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heme/theme4.xml" ContentType="application/vnd.openxmlformats-officedocument.theme+xml"/>
  <Override PartName="/ppt/theme/theme5.xml" ContentType="application/vnd.openxmlformats-officedocument.theme+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1.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2.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notesSlides/notesSlide3.xml" ContentType="application/vnd.openxmlformats-officedocument.presentationml.notesSlide+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notesSlides/notesSlide4.xml" ContentType="application/vnd.openxmlformats-officedocument.presentationml.notesSlide+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notesSlides/notesSlide5.xml" ContentType="application/vnd.openxmlformats-officedocument.presentationml.notesSlide+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notesSlides/notesSlide6.xml" ContentType="application/vnd.openxmlformats-officedocument.presentationml.notesSlide+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notesSlides/notesSlide7.xml" ContentType="application/vnd.openxmlformats-officedocument.presentationml.notesSlide+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notesSlides/notesSlide8.xml" ContentType="application/vnd.openxmlformats-officedocument.presentationml.notesSlide+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notesSlides/notesSlide9.xml" ContentType="application/vnd.openxmlformats-officedocument.presentationml.notesSlide+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notesSlides/notesSlide10.xml" ContentType="application/vnd.openxmlformats-officedocument.presentationml.notesSlide+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notesSlides/notesSlide11.xml" ContentType="application/vnd.openxmlformats-officedocument.presentationml.notesSlide+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notesSlides/notesSlide12.xml" ContentType="application/vnd.openxmlformats-officedocument.presentationml.notesSlide+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notesSlides/notesSlide13.xml" ContentType="application/vnd.openxmlformats-officedocument.presentationml.notesSlide+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0.xml" ContentType="application/vnd.openxmlformats-officedocument.presentationml.tags+xml"/>
  <Override PartName="/ppt/notesSlides/notesSlide14.xml" ContentType="application/vnd.openxmlformats-officedocument.presentationml.notesSlide+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notesSlides/notesSlide15.xml" ContentType="application/vnd.openxmlformats-officedocument.presentationml.notesSlide+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notesSlides/notesSlide16.xml" ContentType="application/vnd.openxmlformats-officedocument.presentationml.notesSlide+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notesSlides/notesSlide17.xml" ContentType="application/vnd.openxmlformats-officedocument.presentationml.notesSlide+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notesSlides/notesSlide18.xml" ContentType="application/vnd.openxmlformats-officedocument.presentationml.notesSlide+xml"/>
  <Override PartName="/ppt/tags/tag818.xml" ContentType="application/vnd.openxmlformats-officedocument.presentationml.tags+xml"/>
  <Override PartName="/ppt/tags/tag819.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notesSlides/notesSlide19.xml" ContentType="application/vnd.openxmlformats-officedocument.presentationml.notesSlide+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0.xml" ContentType="application/vnd.openxmlformats-officedocument.presentationml.tags+xml"/>
  <Override PartName="/ppt/notesSlides/notesSlide20.xml" ContentType="application/vnd.openxmlformats-officedocument.presentationml.notesSlide+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notesSlides/notesSlide21.xml" ContentType="application/vnd.openxmlformats-officedocument.presentationml.notesSlide+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notesSlides/notesSlide22.xml" ContentType="application/vnd.openxmlformats-officedocument.presentationml.notesSlide+xml"/>
  <Override PartName="/ppt/tags/tag877.xml" ContentType="application/vnd.openxmlformats-officedocument.presentationml.tags+xml"/>
  <Override PartName="/ppt/tags/tag87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9" r:id="rId2"/>
    <p:sldMasterId id="2147483681" r:id="rId3"/>
  </p:sldMasterIdLst>
  <p:notesMasterIdLst>
    <p:notesMasterId r:id="rId45"/>
  </p:notesMasterIdLst>
  <p:handoutMasterIdLst>
    <p:handoutMasterId r:id="rId46"/>
  </p:handoutMasterIdLst>
  <p:sldIdLst>
    <p:sldId id="11444" r:id="rId4"/>
    <p:sldId id="11445" r:id="rId5"/>
    <p:sldId id="11446" r:id="rId6"/>
    <p:sldId id="11447" r:id="rId7"/>
    <p:sldId id="11448" r:id="rId8"/>
    <p:sldId id="11449" r:id="rId9"/>
    <p:sldId id="11450" r:id="rId10"/>
    <p:sldId id="11451" r:id="rId11"/>
    <p:sldId id="11452" r:id="rId12"/>
    <p:sldId id="11375" r:id="rId13"/>
    <p:sldId id="11453" r:id="rId14"/>
    <p:sldId id="11381" r:id="rId15"/>
    <p:sldId id="11382" r:id="rId16"/>
    <p:sldId id="11383" r:id="rId17"/>
    <p:sldId id="11454" r:id="rId18"/>
    <p:sldId id="11455" r:id="rId19"/>
    <p:sldId id="11456" r:id="rId20"/>
    <p:sldId id="11457" r:id="rId21"/>
    <p:sldId id="11458" r:id="rId22"/>
    <p:sldId id="11459" r:id="rId23"/>
    <p:sldId id="11460" r:id="rId24"/>
    <p:sldId id="11461" r:id="rId25"/>
    <p:sldId id="11376" r:id="rId26"/>
    <p:sldId id="11385" r:id="rId27"/>
    <p:sldId id="11384" r:id="rId28"/>
    <p:sldId id="11386" r:id="rId29"/>
    <p:sldId id="11390" r:id="rId30"/>
    <p:sldId id="11387" r:id="rId31"/>
    <p:sldId id="11391" r:id="rId32"/>
    <p:sldId id="11392" r:id="rId33"/>
    <p:sldId id="11389" r:id="rId34"/>
    <p:sldId id="11378" r:id="rId35"/>
    <p:sldId id="11393" r:id="rId36"/>
    <p:sldId id="11394" r:id="rId37"/>
    <p:sldId id="11396" r:id="rId38"/>
    <p:sldId id="11397" r:id="rId39"/>
    <p:sldId id="11464" r:id="rId40"/>
    <p:sldId id="11465" r:id="rId41"/>
    <p:sldId id="11466" r:id="rId42"/>
    <p:sldId id="11467" r:id="rId43"/>
    <p:sldId id="11468" r:id="rId44"/>
  </p:sldIdLst>
  <p:sldSz cx="12192000" cy="6858000"/>
  <p:notesSz cx="6858000" cy="9144000"/>
  <p:custDataLst>
    <p:tags r:id="rId4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内容页" id="{EB11151C-0E14-47B0-8218-1431BF894351}">
          <p14:sldIdLst>
            <p14:sldId id="11444"/>
            <p14:sldId id="11445"/>
            <p14:sldId id="11446"/>
            <p14:sldId id="11447"/>
            <p14:sldId id="11448"/>
            <p14:sldId id="11449"/>
            <p14:sldId id="11450"/>
            <p14:sldId id="11451"/>
            <p14:sldId id="11452"/>
            <p14:sldId id="11375"/>
            <p14:sldId id="11453"/>
            <p14:sldId id="11381"/>
            <p14:sldId id="11382"/>
            <p14:sldId id="11383"/>
            <p14:sldId id="11454"/>
            <p14:sldId id="11455"/>
            <p14:sldId id="11456"/>
            <p14:sldId id="11457"/>
            <p14:sldId id="11458"/>
            <p14:sldId id="11459"/>
            <p14:sldId id="11460"/>
            <p14:sldId id="11461"/>
            <p14:sldId id="11376"/>
            <p14:sldId id="11385"/>
            <p14:sldId id="11384"/>
            <p14:sldId id="11386"/>
            <p14:sldId id="11390"/>
            <p14:sldId id="11387"/>
            <p14:sldId id="11391"/>
            <p14:sldId id="11392"/>
            <p14:sldId id="11389"/>
            <p14:sldId id="11378"/>
            <p14:sldId id="11393"/>
            <p14:sldId id="11394"/>
            <p14:sldId id="11396"/>
            <p14:sldId id="11397"/>
            <p14:sldId id="11464"/>
            <p14:sldId id="11465"/>
            <p14:sldId id="11466"/>
            <p14:sldId id="11467"/>
            <p14:sldId id="11468"/>
          </p14:sldIdLst>
        </p14:section>
      </p14:sectionLst>
    </p:ext>
    <p:ext uri="{EFAFB233-063F-42B5-8137-9DF3F51BA10A}">
      <p15:sldGuideLst xmlns:p15="http://schemas.microsoft.com/office/powerpoint/2012/main">
        <p15:guide id="4" pos="3786" userDrawn="1">
          <p15:clr>
            <a:srgbClr val="A4A3A4"/>
          </p15:clr>
        </p15:guide>
        <p15:guide id="5" orient="horz" pos="1032" userDrawn="1">
          <p15:clr>
            <a:srgbClr val="A4A3A4"/>
          </p15:clr>
        </p15:guide>
        <p15:guide id="6" orient="horz" pos="1564" userDrawn="1">
          <p15:clr>
            <a:srgbClr val="A4A3A4"/>
          </p15:clr>
        </p15:guide>
        <p15:guide id="7" orient="horz" pos="3387" userDrawn="1">
          <p15:clr>
            <a:srgbClr val="A4A3A4"/>
          </p15:clr>
        </p15:guide>
        <p15:guide id="8" pos="2172" userDrawn="1">
          <p15:clr>
            <a:srgbClr val="A4A3A4"/>
          </p15:clr>
        </p15:guide>
        <p15:guide id="9" pos="3970" userDrawn="1">
          <p15:clr>
            <a:srgbClr val="A4A3A4"/>
          </p15:clr>
        </p15:guide>
        <p15:guide id="10" pos="6138" userDrawn="1">
          <p15:clr>
            <a:srgbClr val="A4A3A4"/>
          </p15:clr>
        </p15:guide>
        <p15:guide id="11" pos="5312" userDrawn="1">
          <p15:clr>
            <a:srgbClr val="A4A3A4"/>
          </p15:clr>
        </p15:guide>
        <p15:guide id="12" pos="236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任 安然" initials="任" lastIdx="1" clrIdx="0"/>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43A8"/>
    <a:srgbClr val="006FBF"/>
    <a:srgbClr val="C8161E"/>
    <a:srgbClr val="3974D7"/>
    <a:srgbClr val="D94E5D"/>
    <a:srgbClr val="FFFFFF"/>
    <a:srgbClr val="E8E8EF"/>
    <a:srgbClr val="9CB9EB"/>
    <a:srgbClr val="E1EAF9"/>
    <a:srgbClr val="E2ED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86" autoAdjust="0"/>
    <p:restoredTop sz="97417" autoAdjust="0"/>
  </p:normalViewPr>
  <p:slideViewPr>
    <p:cSldViewPr snapToGrid="0" showGuides="1">
      <p:cViewPr varScale="1">
        <p:scale>
          <a:sx n="92" d="100"/>
          <a:sy n="92" d="100"/>
        </p:scale>
        <p:origin x="80" y="64"/>
      </p:cViewPr>
      <p:guideLst>
        <p:guide pos="3786"/>
        <p:guide orient="horz" pos="1032"/>
        <p:guide orient="horz" pos="1564"/>
        <p:guide orient="horz" pos="3387"/>
        <p:guide pos="2172"/>
        <p:guide pos="3970"/>
        <p:guide pos="6138"/>
        <p:guide pos="5312"/>
        <p:guide pos="2360"/>
      </p:guideLst>
    </p:cSldViewPr>
  </p:slideViewPr>
  <p:outlineViewPr>
    <p:cViewPr>
      <p:scale>
        <a:sx n="33" d="100"/>
        <a:sy n="33" d="100"/>
      </p:scale>
      <p:origin x="0" y="-576"/>
    </p:cViewPr>
  </p:outlineViewPr>
  <p:notesTextViewPr>
    <p:cViewPr>
      <p:scale>
        <a:sx n="1" d="1"/>
        <a:sy n="1" d="1"/>
      </p:scale>
      <p:origin x="0" y="0"/>
    </p:cViewPr>
  </p:notesTextViewPr>
  <p:sorterViewPr>
    <p:cViewPr varScale="1">
      <p:scale>
        <a:sx n="1" d="1"/>
        <a:sy n="1" d="1"/>
      </p:scale>
      <p:origin x="0" y="-2170"/>
    </p:cViewPr>
  </p:sorterViewPr>
  <p:notesViewPr>
    <p:cSldViewPr snapToGrid="0">
      <p:cViewPr varScale="1">
        <p:scale>
          <a:sx n="85" d="100"/>
          <a:sy n="85" d="100"/>
        </p:scale>
        <p:origin x="3804"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tags" Target="tags/tag1.xml"/><Relationship Id="rId50"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commentAuthors" Target="commentAuthors.xml"/><Relationship Id="rId8" Type="http://schemas.openxmlformats.org/officeDocument/2006/relationships/slide" Target="slides/slide5.xml"/><Relationship Id="rId51"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handoutMaster" Target="handoutMasters/handoutMaster1.xml"/><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2A60F-63B3-4D54-AA63-B159FADA9F31}" type="datetimeFigureOut">
              <a:rPr lang="zh-CN" altLang="en-US" smtClean="0"/>
              <a:t>2025/6/2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494E6C1-322F-4AF4-A541-6A7DCE3853A3}"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513A3C-D0C5-45C0-BD52-194E76396705}" type="datetimeFigureOut">
              <a:rPr lang="zh-CN" altLang="en-US" smtClean="0"/>
              <a:t>2025/6/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0D5545-95D4-489F-B8ED-7EAFA774B567}"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9A5F825-9C29-43CC-BB96-80A60E9689F0}"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4</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6</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7</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9</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1</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2</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jtu8594556</a:t>
            </a:r>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9</a:t>
            </a:fld>
            <a:endParaRPr lang="zh-CN" altLang="en-US"/>
          </a:p>
        </p:txBody>
      </p:sp>
    </p:spTree>
    <p:extLst>
      <p:ext uri="{BB962C8B-B14F-4D97-AF65-F5344CB8AC3E}">
        <p14:creationId xmlns:p14="http://schemas.microsoft.com/office/powerpoint/2010/main" val="16074304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强调对非方科研价值体系的了解</a:t>
            </a:r>
          </a:p>
        </p:txBody>
      </p:sp>
      <p:sp>
        <p:nvSpPr>
          <p:cNvPr id="4" name="灯片编号占位符 3"/>
          <p:cNvSpPr>
            <a:spLocks noGrp="1"/>
          </p:cNvSpPr>
          <p:nvPr>
            <p:ph type="sldNum" sz="quarter" idx="5"/>
          </p:nvPr>
        </p:nvSpPr>
        <p:spPr/>
        <p:txBody>
          <a:bodyPr/>
          <a:lstStyle/>
          <a:p>
            <a:fld id="{A004BA93-782A-4C96-A9F6-75FAE12E363A}" type="slidenum">
              <a:rPr lang="zh-CN" altLang="en-US" smtClean="0"/>
              <a:t>31</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3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34</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35</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3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根据</a:t>
            </a:r>
            <a:r>
              <a:rPr lang="en-US" altLang="zh-CN" dirty="0"/>
              <a:t>GSMA2023</a:t>
            </a:r>
            <a:r>
              <a:rPr lang="zh-CN" altLang="en-US" dirty="0"/>
              <a:t>年</a:t>
            </a:r>
            <a:r>
              <a:rPr lang="en-US" altLang="zh-CN" dirty="0"/>
              <a:t>12</a:t>
            </a:r>
            <a:r>
              <a:rPr lang="zh-CN" altLang="en-US" dirty="0"/>
              <a:t>月的报告，目前全球仍有百分之</a:t>
            </a:r>
            <a:r>
              <a:rPr lang="en-US" altLang="zh-CN" dirty="0"/>
              <a:t>5</a:t>
            </a:r>
            <a:r>
              <a:rPr lang="zh-CN" altLang="en-US" dirty="0"/>
              <a:t>的人口也就是大约四亿人生活在没有移动互联网覆盖的地方。第二，对于贫困国家，地面网络难以实现全面覆盖，从第二张图可以看到，撒哈拉以南的非洲地区有百分之</a:t>
            </a:r>
            <a:r>
              <a:rPr lang="en-US" altLang="zh-CN" dirty="0"/>
              <a:t>15</a:t>
            </a:r>
            <a:r>
              <a:rPr lang="zh-CN" altLang="en-US" dirty="0"/>
              <a:t>的人口没有地面移动网络覆盖，百分之</a:t>
            </a:r>
            <a:r>
              <a:rPr lang="en-US" altLang="zh-CN" dirty="0"/>
              <a:t>59</a:t>
            </a:r>
            <a:r>
              <a:rPr lang="zh-CN" altLang="en-US" dirty="0"/>
              <a:t>的人口虽然生活在网络覆盖范围内，</a:t>
            </a:r>
            <a:r>
              <a:rPr lang="zh-CN" altLang="en-US" dirty="0">
                <a:sym typeface="+mn-ea"/>
              </a:rPr>
              <a:t>但是却没有使用上网络。也就是</a:t>
            </a:r>
            <a:r>
              <a:rPr lang="en-US" altLang="zh-CN" dirty="0"/>
              <a:t>75%</a:t>
            </a:r>
            <a:r>
              <a:rPr lang="zh-CN" altLang="en-US" dirty="0"/>
              <a:t>人口没有接入移动网络。对于海洋和空域更是难以通过地面网络进行覆盖。</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相比于地面基站，卫星有覆盖上的绝对优势，因此卫星网络的主要优势之一是可以覆盖地面网络难以覆盖以及无法覆盖的区域。比如海洋偏远的沙漠和为空中平台提供服务。</a:t>
            </a:r>
          </a:p>
          <a:p>
            <a:r>
              <a:rPr lang="zh-CN" altLang="en-US"/>
              <a:t>其次，卫星可以为自然灾害和物联网场景提供连续的可靠服务。</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相比于地面基站，卫星有覆盖上的绝对优势，因此卫星网络的主要优势之一是可以覆盖地面网络难以覆盖以及无法覆盖的区域。比如海洋偏远的沙漠和为空中平台提供服务。</a:t>
            </a:r>
          </a:p>
          <a:p>
            <a:r>
              <a:rPr lang="zh-CN" altLang="en-US"/>
              <a:t>其次，卫星可以为自然灾害和物联网场景提供连续的可靠服务。</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slideMaster" Target="../slideMasters/slideMaster2.xml"/><Relationship Id="rId5" Type="http://schemas.openxmlformats.org/officeDocument/2006/relationships/tags" Target="../tags/tag12.xml"/><Relationship Id="rId4" Type="http://schemas.openxmlformats.org/officeDocument/2006/relationships/tags" Target="../tags/tag11.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Master" Target="../slideMasters/slideMaster2.xml"/><Relationship Id="rId5" Type="http://schemas.openxmlformats.org/officeDocument/2006/relationships/tags" Target="../tags/tag17.xml"/><Relationship Id="rId4" Type="http://schemas.openxmlformats.org/officeDocument/2006/relationships/tags" Target="../tags/tag16.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Master" Target="../slideMasters/slideMaster2.xml"/><Relationship Id="rId5" Type="http://schemas.openxmlformats.org/officeDocument/2006/relationships/tags" Target="../tags/tag22.xml"/><Relationship Id="rId4" Type="http://schemas.openxmlformats.org/officeDocument/2006/relationships/tags" Target="../tags/tag21.xml"/></Relationships>
</file>

<file path=ppt/slideLayouts/_rels/slideLayout24.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slideMaster" Target="../slideMasters/slideMaster2.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s>
</file>

<file path=ppt/slideLayouts/_rels/slideLayout25.xml.rels><?xml version="1.0" encoding="UTF-8" standalone="yes"?>
<Relationships xmlns="http://schemas.openxmlformats.org/package/2006/relationships"><Relationship Id="rId8" Type="http://schemas.openxmlformats.org/officeDocument/2006/relationships/tags" Target="../tags/tag36.xml"/><Relationship Id="rId3" Type="http://schemas.openxmlformats.org/officeDocument/2006/relationships/tags" Target="../tags/tag31.xml"/><Relationship Id="rId7" Type="http://schemas.openxmlformats.org/officeDocument/2006/relationships/tags" Target="../tags/tag35.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9"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slideMaster" Target="../slideMasters/slideMaster2.xml"/><Relationship Id="rId4" Type="http://schemas.openxmlformats.org/officeDocument/2006/relationships/tags" Target="../tags/tag40.xml"/></Relationships>
</file>

<file path=ppt/slideLayouts/_rels/slideLayout27.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slideMaster" Target="../slideMasters/slideMaster2.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s>
</file>

<file path=ppt/slideLayouts/_rels/slideLayout29.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Master" Target="../slideMasters/slideMaster2.xml"/><Relationship Id="rId5" Type="http://schemas.openxmlformats.org/officeDocument/2006/relationships/tags" Target="../tags/tag54.xml"/><Relationship Id="rId4" Type="http://schemas.openxmlformats.org/officeDocument/2006/relationships/tags" Target="../tags/tag5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5" Type="http://schemas.openxmlformats.org/officeDocument/2006/relationships/slideMaster" Target="../slideMasters/slideMaster2.xml"/><Relationship Id="rId4" Type="http://schemas.openxmlformats.org/officeDocument/2006/relationships/tags" Target="../tags/tag58.xml"/></Relationships>
</file>

<file path=ppt/slideLayouts/_rels/slideLayout31.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slideMaster" Target="../slideMasters/slideMaster2.xml"/><Relationship Id="rId5" Type="http://schemas.openxmlformats.org/officeDocument/2006/relationships/tags" Target="../tags/tag63.xml"/><Relationship Id="rId4" Type="http://schemas.openxmlformats.org/officeDocument/2006/relationships/tags" Target="../tags/tag62.xml"/></Relationships>
</file>

<file path=ppt/slideLayouts/_rels/slideLayout32.xml.rels><?xml version="1.0" encoding="UTF-8" standalone="yes"?>
<Relationships xmlns="http://schemas.openxmlformats.org/package/2006/relationships"><Relationship Id="rId8" Type="http://schemas.openxmlformats.org/officeDocument/2006/relationships/tags" Target="../tags/tag78.xml"/><Relationship Id="rId13" Type="http://schemas.openxmlformats.org/officeDocument/2006/relationships/image" Target="../media/image4.png"/><Relationship Id="rId3" Type="http://schemas.openxmlformats.org/officeDocument/2006/relationships/tags" Target="../tags/tag73.xml"/><Relationship Id="rId7" Type="http://schemas.openxmlformats.org/officeDocument/2006/relationships/tags" Target="../tags/tag77.xml"/><Relationship Id="rId12" Type="http://schemas.openxmlformats.org/officeDocument/2006/relationships/image" Target="NULL" TargetMode="Externa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tags" Target="../tags/tag76.xml"/><Relationship Id="rId11" Type="http://schemas.openxmlformats.org/officeDocument/2006/relationships/image" Target="../media/image3.png"/><Relationship Id="rId5" Type="http://schemas.openxmlformats.org/officeDocument/2006/relationships/tags" Target="../tags/tag75.xml"/><Relationship Id="rId10" Type="http://schemas.openxmlformats.org/officeDocument/2006/relationships/slideMaster" Target="../slideMasters/slideMaster3.xml"/><Relationship Id="rId4" Type="http://schemas.openxmlformats.org/officeDocument/2006/relationships/tags" Target="../tags/tag74.xml"/><Relationship Id="rId9" Type="http://schemas.openxmlformats.org/officeDocument/2006/relationships/tags" Target="../tags/tag79.xml"/></Relationships>
</file>

<file path=ppt/slideLayouts/_rels/slideLayout33.xml.rels><?xml version="1.0" encoding="UTF-8" standalone="yes"?>
<Relationships xmlns="http://schemas.openxmlformats.org/package/2006/relationships"><Relationship Id="rId3" Type="http://schemas.openxmlformats.org/officeDocument/2006/relationships/tags" Target="../tags/tag82.xml"/><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slideMaster" Target="../slideMasters/slideMaster3.xml"/><Relationship Id="rId5" Type="http://schemas.openxmlformats.org/officeDocument/2006/relationships/tags" Target="../tags/tag84.xml"/><Relationship Id="rId4" Type="http://schemas.openxmlformats.org/officeDocument/2006/relationships/tags" Target="../tags/tag83.xml"/></Relationships>
</file>

<file path=ppt/slideLayouts/_rels/slideLayout34.xml.rels><?xml version="1.0" encoding="UTF-8" standalone="yes"?>
<Relationships xmlns="http://schemas.openxmlformats.org/package/2006/relationships"><Relationship Id="rId8" Type="http://schemas.openxmlformats.org/officeDocument/2006/relationships/slideMaster" Target="../slideMasters/slideMaster3.xml"/><Relationship Id="rId3" Type="http://schemas.openxmlformats.org/officeDocument/2006/relationships/tags" Target="../tags/tag87.xml"/><Relationship Id="rId7" Type="http://schemas.openxmlformats.org/officeDocument/2006/relationships/tags" Target="../tags/tag91.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tags" Target="../tags/tag90.xml"/><Relationship Id="rId5" Type="http://schemas.openxmlformats.org/officeDocument/2006/relationships/tags" Target="../tags/tag89.xml"/><Relationship Id="rId10" Type="http://schemas.openxmlformats.org/officeDocument/2006/relationships/image" Target="NULL" TargetMode="External"/><Relationship Id="rId4" Type="http://schemas.openxmlformats.org/officeDocument/2006/relationships/tags" Target="../tags/tag88.xml"/><Relationship Id="rId9" Type="http://schemas.openxmlformats.org/officeDocument/2006/relationships/image" Target="../media/image5.png"/></Relationships>
</file>

<file path=ppt/slideLayouts/_rels/slideLayout35.xml.rels><?xml version="1.0" encoding="UTF-8" standalone="yes"?>
<Relationships xmlns="http://schemas.openxmlformats.org/package/2006/relationships"><Relationship Id="rId8" Type="http://schemas.openxmlformats.org/officeDocument/2006/relationships/tags" Target="../tags/tag99.xml"/><Relationship Id="rId3" Type="http://schemas.openxmlformats.org/officeDocument/2006/relationships/tags" Target="../tags/tag94.xml"/><Relationship Id="rId7" Type="http://schemas.openxmlformats.org/officeDocument/2006/relationships/tags" Target="../tags/tag98.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tags" Target="../tags/tag97.xml"/><Relationship Id="rId11" Type="http://schemas.openxmlformats.org/officeDocument/2006/relationships/image" Target="NULL" TargetMode="External"/><Relationship Id="rId5" Type="http://schemas.openxmlformats.org/officeDocument/2006/relationships/tags" Target="../tags/tag96.xml"/><Relationship Id="rId10" Type="http://schemas.openxmlformats.org/officeDocument/2006/relationships/image" Target="../media/image5.png"/><Relationship Id="rId4" Type="http://schemas.openxmlformats.org/officeDocument/2006/relationships/tags" Target="../tags/tag95.xml"/><Relationship Id="rId9"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tags" Target="../tags/tag102.xml"/><Relationship Id="rId7" Type="http://schemas.openxmlformats.org/officeDocument/2006/relationships/slideMaster" Target="../slideMasters/slideMaster3.xml"/><Relationship Id="rId2" Type="http://schemas.openxmlformats.org/officeDocument/2006/relationships/tags" Target="../tags/tag101.xml"/><Relationship Id="rId1" Type="http://schemas.openxmlformats.org/officeDocument/2006/relationships/tags" Target="../tags/tag100.xml"/><Relationship Id="rId6" Type="http://schemas.openxmlformats.org/officeDocument/2006/relationships/tags" Target="../tags/tag105.xml"/><Relationship Id="rId5" Type="http://schemas.openxmlformats.org/officeDocument/2006/relationships/tags" Target="../tags/tag104.xml"/><Relationship Id="rId4" Type="http://schemas.openxmlformats.org/officeDocument/2006/relationships/tags" Target="../tags/tag103.xml"/></Relationships>
</file>

<file path=ppt/slideLayouts/_rels/slideLayout37.xml.rels><?xml version="1.0" encoding="UTF-8" standalone="yes"?>
<Relationships xmlns="http://schemas.openxmlformats.org/package/2006/relationships"><Relationship Id="rId8" Type="http://schemas.openxmlformats.org/officeDocument/2006/relationships/tags" Target="../tags/tag113.xml"/><Relationship Id="rId3" Type="http://schemas.openxmlformats.org/officeDocument/2006/relationships/tags" Target="../tags/tag108.xml"/><Relationship Id="rId7" Type="http://schemas.openxmlformats.org/officeDocument/2006/relationships/tags" Target="../tags/tag112.xml"/><Relationship Id="rId2" Type="http://schemas.openxmlformats.org/officeDocument/2006/relationships/tags" Target="../tags/tag107.xml"/><Relationship Id="rId1" Type="http://schemas.openxmlformats.org/officeDocument/2006/relationships/tags" Target="../tags/tag106.xml"/><Relationship Id="rId6" Type="http://schemas.openxmlformats.org/officeDocument/2006/relationships/tags" Target="../tags/tag111.xml"/><Relationship Id="rId5" Type="http://schemas.openxmlformats.org/officeDocument/2006/relationships/tags" Target="../tags/tag110.xml"/><Relationship Id="rId4" Type="http://schemas.openxmlformats.org/officeDocument/2006/relationships/tags" Target="../tags/tag109.xml"/><Relationship Id="rId9"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tags" Target="../tags/tag114.xml"/><Relationship Id="rId5" Type="http://schemas.openxmlformats.org/officeDocument/2006/relationships/slideMaster" Target="../slideMasters/slideMaster3.xml"/><Relationship Id="rId4" Type="http://schemas.openxmlformats.org/officeDocument/2006/relationships/tags" Target="../tags/tag117.xml"/></Relationships>
</file>

<file path=ppt/slideLayouts/_rels/slideLayout39.xml.rels><?xml version="1.0" encoding="UTF-8" standalone="yes"?>
<Relationships xmlns="http://schemas.openxmlformats.org/package/2006/relationships"><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 Id="rId4"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tags" Target="../tags/tag123.xml"/><Relationship Id="rId2" Type="http://schemas.openxmlformats.org/officeDocument/2006/relationships/tags" Target="../tags/tag122.xml"/><Relationship Id="rId1" Type="http://schemas.openxmlformats.org/officeDocument/2006/relationships/tags" Target="../tags/tag121.xml"/><Relationship Id="rId5" Type="http://schemas.openxmlformats.org/officeDocument/2006/relationships/slideMaster" Target="../slideMasters/slideMaster3.xml"/><Relationship Id="rId4" Type="http://schemas.openxmlformats.org/officeDocument/2006/relationships/tags" Target="../tags/tag124.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127.xml"/><Relationship Id="rId2" Type="http://schemas.openxmlformats.org/officeDocument/2006/relationships/tags" Target="../tags/tag126.xml"/><Relationship Id="rId1" Type="http://schemas.openxmlformats.org/officeDocument/2006/relationships/tags" Target="../tags/tag125.xml"/><Relationship Id="rId6" Type="http://schemas.openxmlformats.org/officeDocument/2006/relationships/slideMaster" Target="../slideMasters/slideMaster3.xml"/><Relationship Id="rId5" Type="http://schemas.openxmlformats.org/officeDocument/2006/relationships/tags" Target="../tags/tag129.xml"/><Relationship Id="rId4" Type="http://schemas.openxmlformats.org/officeDocument/2006/relationships/tags" Target="../tags/tag128.xml"/></Relationships>
</file>

<file path=ppt/slideLayouts/_rels/slideLayout42.xml.rels><?xml version="1.0" encoding="UTF-8" standalone="yes"?>
<Relationships xmlns="http://schemas.openxmlformats.org/package/2006/relationships"><Relationship Id="rId8" Type="http://schemas.openxmlformats.org/officeDocument/2006/relationships/tags" Target="../tags/tag137.xml"/><Relationship Id="rId13" Type="http://schemas.openxmlformats.org/officeDocument/2006/relationships/image" Target="../media/image4.png"/><Relationship Id="rId3" Type="http://schemas.openxmlformats.org/officeDocument/2006/relationships/tags" Target="../tags/tag132.xml"/><Relationship Id="rId7" Type="http://schemas.openxmlformats.org/officeDocument/2006/relationships/tags" Target="../tags/tag136.xml"/><Relationship Id="rId12" Type="http://schemas.openxmlformats.org/officeDocument/2006/relationships/image" Target="NULL" TargetMode="External"/><Relationship Id="rId2" Type="http://schemas.openxmlformats.org/officeDocument/2006/relationships/tags" Target="../tags/tag131.xml"/><Relationship Id="rId1" Type="http://schemas.openxmlformats.org/officeDocument/2006/relationships/tags" Target="../tags/tag130.xml"/><Relationship Id="rId6" Type="http://schemas.openxmlformats.org/officeDocument/2006/relationships/tags" Target="../tags/tag135.xml"/><Relationship Id="rId11" Type="http://schemas.openxmlformats.org/officeDocument/2006/relationships/image" Target="../media/image3.png"/><Relationship Id="rId5" Type="http://schemas.openxmlformats.org/officeDocument/2006/relationships/tags" Target="../tags/tag134.xml"/><Relationship Id="rId10" Type="http://schemas.openxmlformats.org/officeDocument/2006/relationships/slideMaster" Target="../slideMasters/slideMaster3.xml"/><Relationship Id="rId4" Type="http://schemas.openxmlformats.org/officeDocument/2006/relationships/tags" Target="../tags/tag133.xml"/><Relationship Id="rId9" Type="http://schemas.openxmlformats.org/officeDocument/2006/relationships/tags" Target="../tags/tag13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lowpoly）">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t>‹#›</a:t>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t>‹#›</a:t>
            </a:fld>
            <a:endParaRPr lang="zh-CN" altLang="en-US" dirty="0"/>
          </a:p>
        </p:txBody>
      </p:sp>
      <p:sp>
        <p:nvSpPr>
          <p:cNvPr id="8" name="文本占位符 31"/>
          <p:cNvSpPr>
            <a:spLocks noGrp="1"/>
          </p:cNvSpPr>
          <p:nvPr>
            <p:ph type="body" sz="quarter" idx="11"/>
          </p:nvPr>
        </p:nvSpPr>
        <p:spPr>
          <a:xfrm>
            <a:off x="1075351" y="43657"/>
            <a:ext cx="7081677" cy="598488"/>
          </a:xfrm>
          <a:prstGeom prst="rect">
            <a:avLst/>
          </a:prstGeom>
        </p:spPr>
        <p:txBody>
          <a:bodyPr anchor="ctr"/>
          <a:lstStyle>
            <a:lvl1pPr marL="0" indent="0" algn="l">
              <a:lnSpc>
                <a:spcPct val="100000"/>
              </a:lnSpc>
              <a:buNone/>
              <a:defRPr sz="3200" b="1">
                <a:solidFill>
                  <a:schemeClr val="bg1"/>
                </a:solidFill>
              </a:defRPr>
            </a:lvl1pPr>
          </a:lstStyle>
          <a:p>
            <a:pPr lvl="0"/>
            <a:endParaRPr lang="zh-CN" altLang="en-US" dirty="0"/>
          </a:p>
        </p:txBody>
      </p:sp>
      <p:sp>
        <p:nvSpPr>
          <p:cNvPr id="9" name="文本占位符 31"/>
          <p:cNvSpPr>
            <a:spLocks noGrp="1"/>
          </p:cNvSpPr>
          <p:nvPr>
            <p:ph type="body" sz="quarter" idx="12"/>
          </p:nvPr>
        </p:nvSpPr>
        <p:spPr>
          <a:xfrm>
            <a:off x="319056" y="6438900"/>
            <a:ext cx="4151344" cy="419100"/>
          </a:xfrm>
          <a:prstGeom prst="rect">
            <a:avLst/>
          </a:prstGeom>
        </p:spPr>
        <p:txBody>
          <a:bodyPr lIns="0" tIns="0" rIns="0" bIns="0" anchor="ctr"/>
          <a:lstStyle>
            <a:lvl1pPr marL="0" indent="0" algn="l">
              <a:lnSpc>
                <a:spcPct val="100000"/>
              </a:lnSpc>
              <a:buNone/>
              <a:defRPr sz="2000" b="0">
                <a:solidFill>
                  <a:schemeClr val="tx1">
                    <a:lumMod val="75000"/>
                    <a:lumOff val="25000"/>
                  </a:schemeClr>
                </a:solidFill>
              </a:defRPr>
            </a:lvl1pPr>
          </a:lstStyle>
          <a:p>
            <a:pPr lvl="0"/>
            <a:endParaRPr lang="zh-CN" altLang="en-US" dirty="0"/>
          </a:p>
        </p:txBody>
      </p:sp>
      <p:sp>
        <p:nvSpPr>
          <p:cNvPr id="10" name="文本占位符 31"/>
          <p:cNvSpPr>
            <a:spLocks noGrp="1"/>
          </p:cNvSpPr>
          <p:nvPr>
            <p:ph type="body" sz="quarter" idx="13"/>
          </p:nvPr>
        </p:nvSpPr>
        <p:spPr>
          <a:xfrm>
            <a:off x="4788940" y="6438900"/>
            <a:ext cx="4151344" cy="419100"/>
          </a:xfrm>
          <a:prstGeom prst="rect">
            <a:avLst/>
          </a:prstGeom>
        </p:spPr>
        <p:txBody>
          <a:bodyPr lIns="0" tIns="0" rIns="0" bIns="0" anchor="ctr"/>
          <a:lstStyle>
            <a:lvl1pPr marL="0" indent="0" algn="l">
              <a:lnSpc>
                <a:spcPct val="100000"/>
              </a:lnSpc>
              <a:buNone/>
              <a:defRPr sz="2000" b="0">
                <a:solidFill>
                  <a:schemeClr val="tx1">
                    <a:lumMod val="75000"/>
                    <a:lumOff val="25000"/>
                  </a:schemeClr>
                </a:solidFill>
              </a:defRPr>
            </a:lvl1pPr>
          </a:lstStyle>
          <a:p>
            <a:pPr lvl="0"/>
            <a:endParaRPr lang="zh-CN" altLang="en-US" dirty="0"/>
          </a:p>
        </p:txBody>
      </p:sp>
      <p:sp>
        <p:nvSpPr>
          <p:cNvPr id="17" name="文本占位符 16"/>
          <p:cNvSpPr>
            <a:spLocks noGrp="1"/>
          </p:cNvSpPr>
          <p:nvPr>
            <p:ph type="body" sz="quarter" idx="14" hasCustomPrompt="1"/>
          </p:nvPr>
        </p:nvSpPr>
        <p:spPr>
          <a:xfrm>
            <a:off x="319056" y="766710"/>
            <a:ext cx="11568144" cy="4765791"/>
          </a:xfrm>
          <a:prstGeom prst="rect">
            <a:avLst/>
          </a:prstGeom>
        </p:spPr>
        <p:txBody>
          <a:bodyPr/>
          <a:lstStyle>
            <a:lvl1pPr marL="228600" indent="-228600">
              <a:lnSpc>
                <a:spcPct val="130000"/>
              </a:lnSpc>
              <a:buFontTx/>
              <a:buBlip>
                <a:blip r:embed="rId2"/>
              </a:buBlip>
              <a:defRPr sz="2000">
                <a:solidFill>
                  <a:schemeClr val="accent2"/>
                </a:solidFill>
              </a:defRPr>
            </a:lvl1pPr>
            <a:lvl2pPr>
              <a:lnSpc>
                <a:spcPct val="130000"/>
              </a:lnSpc>
              <a:defRPr sz="2000">
                <a:solidFill>
                  <a:schemeClr val="accent2"/>
                </a:solidFill>
              </a:defRPr>
            </a:lvl2pPr>
            <a:lvl3pPr>
              <a:lnSpc>
                <a:spcPct val="130000"/>
              </a:lnSpc>
              <a:defRPr sz="1800">
                <a:solidFill>
                  <a:schemeClr val="accent2"/>
                </a:solidFill>
              </a:defRPr>
            </a:lvl3pPr>
            <a:lvl4pPr>
              <a:lnSpc>
                <a:spcPct val="130000"/>
              </a:lnSpc>
              <a:defRPr sz="1600">
                <a:solidFill>
                  <a:schemeClr val="accent2"/>
                </a:solidFill>
              </a:defRPr>
            </a:lvl4pPr>
            <a:lvl5pPr>
              <a:lnSpc>
                <a:spcPct val="130000"/>
              </a:lnSpc>
              <a:defRPr sz="1600">
                <a:solidFill>
                  <a:schemeClr val="accent2"/>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p>
        </p:txBody>
      </p:sp>
      <p:sp>
        <p:nvSpPr>
          <p:cNvPr id="3" name="副标题 2"/>
          <p:cNvSpPr>
            <a:spLocks noGrp="1"/>
          </p:cNvSpPr>
          <p:nvPr>
            <p:ph type="subTitle" idx="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6" name="日期占位符 15"/>
          <p:cNvSpPr>
            <a:spLocks noGrp="1"/>
          </p:cNvSpPr>
          <p:nvPr>
            <p:ph type="dt" sz="half" idx="10"/>
            <p:custDataLst>
              <p:tags r:id="rId3"/>
            </p:custDataLst>
          </p:nvPr>
        </p:nvSpPr>
        <p:spPr/>
        <p:txBody>
          <a:bodyPr/>
          <a:lstStyle/>
          <a:p>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custDataLst>
              <p:tags r:id="rId3"/>
            </p:custDataLst>
          </p:nvPr>
        </p:nvSpPr>
        <p:spPr/>
        <p:txBody>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p:txBody>
          <a:bodyPr/>
          <a:lstStyle/>
          <a:p>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p:txBody>
          <a:bodyPr/>
          <a:lstStyle/>
          <a:p>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8DCEDA9-FE4E-45E7-BD88-ED2AE9648CD7}"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8" name="图片 7" descr="C:/Users/ADMIN/AppData/Local/Temp/fig2wpp/@png2x_bg-2583&amp;3791.png"/>
          <p:cNvPicPr>
            <a:picLocks noChangeAspect="1"/>
          </p:cNvPicPr>
          <p:nvPr userDrawn="1">
            <p:custDataLst>
              <p:tags r:id="rId1"/>
            </p:custDataLst>
          </p:nvPr>
        </p:nvPicPr>
        <p:blipFill>
          <a:blip r:embed="rId11" r:link="rId12"/>
          <a:stretch>
            <a:fillRect/>
          </a:stretch>
        </p:blipFill>
        <p:spPr>
          <a:xfrm>
            <a:off x="0" y="0"/>
            <a:ext cx="12192000" cy="6858000"/>
          </a:xfrm>
          <a:prstGeom prst="rect">
            <a:avLst/>
          </a:prstGeom>
        </p:spPr>
      </p:pic>
      <p:sp>
        <p:nvSpPr>
          <p:cNvPr id="9" name="矩形 8"/>
          <p:cNvSpPr/>
          <p:nvPr userDrawn="1">
            <p:custDataLst>
              <p:tags r:id="rId2"/>
            </p:custDataLst>
          </p:nvPr>
        </p:nvSpPr>
        <p:spPr>
          <a:xfrm>
            <a:off x="318" y="1562100"/>
            <a:ext cx="12191365" cy="3238500"/>
          </a:xfrm>
          <a:prstGeom prst="rect">
            <a:avLst/>
          </a:prstGeom>
          <a:gradFill>
            <a:gsLst>
              <a:gs pos="0">
                <a:schemeClr val="accent1">
                  <a:lumMod val="75000"/>
                  <a:alpha val="100000"/>
                </a:schemeClr>
              </a:gs>
              <a:gs pos="100000">
                <a:schemeClr val="accent1">
                  <a:lumMod val="5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7" name="Freeform 10"/>
          <p:cNvSpPr/>
          <p:nvPr userDrawn="1">
            <p:custDataLst>
              <p:tags r:id="rId3"/>
            </p:custDataLst>
          </p:nvPr>
        </p:nvSpPr>
        <p:spPr bwMode="auto">
          <a:xfrm>
            <a:off x="625287" y="2461446"/>
            <a:ext cx="10941426" cy="1439808"/>
          </a:xfrm>
          <a:custGeom>
            <a:avLst/>
            <a:gdLst>
              <a:gd name="T0" fmla="*/ 12960 w 23822"/>
              <a:gd name="T1" fmla="*/ 1770 h 3115"/>
              <a:gd name="T2" fmla="*/ 3135 w 23822"/>
              <a:gd name="T3" fmla="*/ 682 h 3115"/>
              <a:gd name="T4" fmla="*/ 4187 w 23822"/>
              <a:gd name="T5" fmla="*/ 2207 h 3115"/>
              <a:gd name="T6" fmla="*/ 3518 w 23822"/>
              <a:gd name="T7" fmla="*/ 682 h 3115"/>
              <a:gd name="T8" fmla="*/ 18941 w 23822"/>
              <a:gd name="T9" fmla="*/ 873 h 3115"/>
              <a:gd name="T10" fmla="*/ 19478 w 23822"/>
              <a:gd name="T11" fmla="*/ 2487 h 3115"/>
              <a:gd name="T12" fmla="*/ 20012 w 23822"/>
              <a:gd name="T13" fmla="*/ 873 h 3115"/>
              <a:gd name="T14" fmla="*/ 21929 w 23822"/>
              <a:gd name="T15" fmla="*/ 53 h 3115"/>
              <a:gd name="T16" fmla="*/ 23152 w 23822"/>
              <a:gd name="T17" fmla="*/ 53 h 3115"/>
              <a:gd name="T18" fmla="*/ 23240 w 23822"/>
              <a:gd name="T19" fmla="*/ 3061 h 3115"/>
              <a:gd name="T20" fmla="*/ 21983 w 23822"/>
              <a:gd name="T21" fmla="*/ 3061 h 3115"/>
              <a:gd name="T22" fmla="*/ 16972 w 23822"/>
              <a:gd name="T23" fmla="*/ 53 h 3115"/>
              <a:gd name="T24" fmla="*/ 16972 w 23822"/>
              <a:gd name="T25" fmla="*/ 3061 h 3115"/>
              <a:gd name="T26" fmla="*/ 16616 w 23822"/>
              <a:gd name="T27" fmla="*/ 53 h 3115"/>
              <a:gd name="T28" fmla="*/ 15777 w 23822"/>
              <a:gd name="T29" fmla="*/ 3061 h 3115"/>
              <a:gd name="T30" fmla="*/ 14263 w 23822"/>
              <a:gd name="T31" fmla="*/ 682 h 3115"/>
              <a:gd name="T32" fmla="*/ 12994 w 23822"/>
              <a:gd name="T33" fmla="*/ 53 h 3115"/>
              <a:gd name="T34" fmla="*/ 13182 w 23822"/>
              <a:gd name="T35" fmla="*/ 2398 h 3115"/>
              <a:gd name="T36" fmla="*/ 11178 w 23822"/>
              <a:gd name="T37" fmla="*/ 3061 h 3115"/>
              <a:gd name="T38" fmla="*/ 6207 w 23822"/>
              <a:gd name="T39" fmla="*/ 53 h 3115"/>
              <a:gd name="T40" fmla="*/ 6763 w 23822"/>
              <a:gd name="T41" fmla="*/ 2487 h 3115"/>
              <a:gd name="T42" fmla="*/ 7318 w 23822"/>
              <a:gd name="T43" fmla="*/ 53 h 3115"/>
              <a:gd name="T44" fmla="*/ 7839 w 23822"/>
              <a:gd name="T45" fmla="*/ 2533 h 3115"/>
              <a:gd name="T46" fmla="*/ 6111 w 23822"/>
              <a:gd name="T47" fmla="*/ 2966 h 3115"/>
              <a:gd name="T48" fmla="*/ 5536 w 23822"/>
              <a:gd name="T49" fmla="*/ 53 h 3115"/>
              <a:gd name="T50" fmla="*/ 4396 w 23822"/>
              <a:gd name="T51" fmla="*/ 231 h 3115"/>
              <a:gd name="T52" fmla="*/ 4925 w 23822"/>
              <a:gd name="T53" fmla="*/ 2368 h 3115"/>
              <a:gd name="T54" fmla="*/ 2464 w 23822"/>
              <a:gd name="T55" fmla="*/ 3061 h 3115"/>
              <a:gd name="T56" fmla="*/ 2024 w 23822"/>
              <a:gd name="T57" fmla="*/ 53 h 3115"/>
              <a:gd name="T58" fmla="*/ 671 w 23822"/>
              <a:gd name="T59" fmla="*/ 1230 h 3115"/>
              <a:gd name="T60" fmla="*/ 671 w 23822"/>
              <a:gd name="T61" fmla="*/ 1839 h 3115"/>
              <a:gd name="T62" fmla="*/ 2070 w 23822"/>
              <a:gd name="T63" fmla="*/ 3061 h 3115"/>
              <a:gd name="T64" fmla="*/ 19478 w 23822"/>
              <a:gd name="T65" fmla="*/ 0 h 3115"/>
              <a:gd name="T66" fmla="*/ 20892 w 23822"/>
              <a:gd name="T67" fmla="*/ 1559 h 3115"/>
              <a:gd name="T68" fmla="*/ 19478 w 23822"/>
              <a:gd name="T69" fmla="*/ 3115 h 3115"/>
              <a:gd name="T70" fmla="*/ 18060 w 23822"/>
              <a:gd name="T71" fmla="*/ 1559 h 3115"/>
              <a:gd name="T72" fmla="*/ 19478 w 23822"/>
              <a:gd name="T73" fmla="*/ 0 h 3115"/>
              <a:gd name="T74" fmla="*/ 11010 w 23822"/>
              <a:gd name="T75" fmla="*/ 743 h 3115"/>
              <a:gd name="T76" fmla="*/ 9841 w 23822"/>
              <a:gd name="T77" fmla="*/ 628 h 3115"/>
              <a:gd name="T78" fmla="*/ 9102 w 23822"/>
              <a:gd name="T79" fmla="*/ 1544 h 3115"/>
              <a:gd name="T80" fmla="*/ 9841 w 23822"/>
              <a:gd name="T81" fmla="*/ 2487 h 3115"/>
              <a:gd name="T82" fmla="*/ 11018 w 23822"/>
              <a:gd name="T83" fmla="*/ 2372 h 3115"/>
              <a:gd name="T84" fmla="*/ 9102 w 23822"/>
              <a:gd name="T85" fmla="*/ 2920 h 3115"/>
              <a:gd name="T86" fmla="*/ 8596 w 23822"/>
              <a:gd name="T87" fmla="*/ 733 h 3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22" h="3115">
                <a:moveTo>
                  <a:pt x="12642" y="935"/>
                </a:moveTo>
                <a:lnTo>
                  <a:pt x="12347" y="1770"/>
                </a:lnTo>
                <a:lnTo>
                  <a:pt x="12960" y="1770"/>
                </a:lnTo>
                <a:lnTo>
                  <a:pt x="12665" y="935"/>
                </a:lnTo>
                <a:lnTo>
                  <a:pt x="12642" y="935"/>
                </a:lnTo>
                <a:close/>
                <a:moveTo>
                  <a:pt x="3135" y="682"/>
                </a:moveTo>
                <a:lnTo>
                  <a:pt x="3135" y="2433"/>
                </a:lnTo>
                <a:lnTo>
                  <a:pt x="3488" y="2433"/>
                </a:lnTo>
                <a:cubicBezTo>
                  <a:pt x="3792" y="2433"/>
                  <a:pt x="4025" y="2358"/>
                  <a:pt x="4187" y="2207"/>
                </a:cubicBezTo>
                <a:cubicBezTo>
                  <a:pt x="4349" y="2056"/>
                  <a:pt x="4430" y="1840"/>
                  <a:pt x="4430" y="1559"/>
                </a:cubicBezTo>
                <a:cubicBezTo>
                  <a:pt x="4430" y="1276"/>
                  <a:pt x="4352" y="1059"/>
                  <a:pt x="4195" y="908"/>
                </a:cubicBezTo>
                <a:cubicBezTo>
                  <a:pt x="4037" y="757"/>
                  <a:pt x="3812" y="682"/>
                  <a:pt x="3518" y="682"/>
                </a:cubicBezTo>
                <a:lnTo>
                  <a:pt x="3135" y="682"/>
                </a:lnTo>
                <a:close/>
                <a:moveTo>
                  <a:pt x="19478" y="628"/>
                </a:moveTo>
                <a:cubicBezTo>
                  <a:pt x="19251" y="628"/>
                  <a:pt x="19072" y="710"/>
                  <a:pt x="18941" y="873"/>
                </a:cubicBezTo>
                <a:cubicBezTo>
                  <a:pt x="18811" y="1037"/>
                  <a:pt x="18746" y="1265"/>
                  <a:pt x="18746" y="1559"/>
                </a:cubicBezTo>
                <a:cubicBezTo>
                  <a:pt x="18746" y="1853"/>
                  <a:pt x="18811" y="2081"/>
                  <a:pt x="18941" y="2243"/>
                </a:cubicBezTo>
                <a:cubicBezTo>
                  <a:pt x="19072" y="2405"/>
                  <a:pt x="19251" y="2487"/>
                  <a:pt x="19478" y="2487"/>
                </a:cubicBezTo>
                <a:cubicBezTo>
                  <a:pt x="19703" y="2487"/>
                  <a:pt x="19880" y="2405"/>
                  <a:pt x="20011" y="2243"/>
                </a:cubicBezTo>
                <a:cubicBezTo>
                  <a:pt x="20141" y="2081"/>
                  <a:pt x="20206" y="1853"/>
                  <a:pt x="20206" y="1559"/>
                </a:cubicBezTo>
                <a:cubicBezTo>
                  <a:pt x="20206" y="1265"/>
                  <a:pt x="20141" y="1037"/>
                  <a:pt x="20012" y="873"/>
                </a:cubicBezTo>
                <a:cubicBezTo>
                  <a:pt x="19883" y="710"/>
                  <a:pt x="19705" y="628"/>
                  <a:pt x="19478" y="628"/>
                </a:cubicBezTo>
                <a:close/>
                <a:moveTo>
                  <a:pt x="21312" y="53"/>
                </a:moveTo>
                <a:lnTo>
                  <a:pt x="21929" y="53"/>
                </a:lnTo>
                <a:lnTo>
                  <a:pt x="23129" y="1827"/>
                </a:lnTo>
                <a:lnTo>
                  <a:pt x="23152" y="1827"/>
                </a:lnTo>
                <a:lnTo>
                  <a:pt x="23152" y="53"/>
                </a:lnTo>
                <a:lnTo>
                  <a:pt x="23822" y="53"/>
                </a:lnTo>
                <a:lnTo>
                  <a:pt x="23822" y="3061"/>
                </a:lnTo>
                <a:lnTo>
                  <a:pt x="23240" y="3061"/>
                </a:lnTo>
                <a:lnTo>
                  <a:pt x="22006" y="1287"/>
                </a:lnTo>
                <a:lnTo>
                  <a:pt x="21983" y="1287"/>
                </a:lnTo>
                <a:lnTo>
                  <a:pt x="21983" y="3061"/>
                </a:lnTo>
                <a:lnTo>
                  <a:pt x="21312" y="3061"/>
                </a:lnTo>
                <a:lnTo>
                  <a:pt x="21312" y="53"/>
                </a:lnTo>
                <a:close/>
                <a:moveTo>
                  <a:pt x="16972" y="53"/>
                </a:moveTo>
                <a:lnTo>
                  <a:pt x="17643" y="53"/>
                </a:lnTo>
                <a:lnTo>
                  <a:pt x="17643" y="3061"/>
                </a:lnTo>
                <a:lnTo>
                  <a:pt x="16972" y="3061"/>
                </a:lnTo>
                <a:lnTo>
                  <a:pt x="16972" y="53"/>
                </a:lnTo>
                <a:close/>
                <a:moveTo>
                  <a:pt x="14263" y="53"/>
                </a:moveTo>
                <a:lnTo>
                  <a:pt x="16616" y="53"/>
                </a:lnTo>
                <a:lnTo>
                  <a:pt x="16616" y="682"/>
                </a:lnTo>
                <a:lnTo>
                  <a:pt x="15777" y="682"/>
                </a:lnTo>
                <a:lnTo>
                  <a:pt x="15777" y="3061"/>
                </a:lnTo>
                <a:lnTo>
                  <a:pt x="15106" y="3061"/>
                </a:lnTo>
                <a:lnTo>
                  <a:pt x="15106" y="682"/>
                </a:lnTo>
                <a:lnTo>
                  <a:pt x="14263" y="682"/>
                </a:lnTo>
                <a:lnTo>
                  <a:pt x="14263" y="53"/>
                </a:lnTo>
                <a:close/>
                <a:moveTo>
                  <a:pt x="12308" y="53"/>
                </a:moveTo>
                <a:lnTo>
                  <a:pt x="12994" y="53"/>
                </a:lnTo>
                <a:lnTo>
                  <a:pt x="14129" y="3061"/>
                </a:lnTo>
                <a:lnTo>
                  <a:pt x="13416" y="3061"/>
                </a:lnTo>
                <a:lnTo>
                  <a:pt x="13182" y="2398"/>
                </a:lnTo>
                <a:lnTo>
                  <a:pt x="12121" y="2398"/>
                </a:lnTo>
                <a:lnTo>
                  <a:pt x="11887" y="3061"/>
                </a:lnTo>
                <a:lnTo>
                  <a:pt x="11178" y="3061"/>
                </a:lnTo>
                <a:lnTo>
                  <a:pt x="12308" y="53"/>
                </a:lnTo>
                <a:close/>
                <a:moveTo>
                  <a:pt x="5536" y="53"/>
                </a:moveTo>
                <a:lnTo>
                  <a:pt x="6207" y="53"/>
                </a:lnTo>
                <a:lnTo>
                  <a:pt x="6207" y="1824"/>
                </a:lnTo>
                <a:cubicBezTo>
                  <a:pt x="6207" y="2028"/>
                  <a:pt x="6257" y="2190"/>
                  <a:pt x="6356" y="2308"/>
                </a:cubicBezTo>
                <a:cubicBezTo>
                  <a:pt x="6456" y="2427"/>
                  <a:pt x="6591" y="2487"/>
                  <a:pt x="6763" y="2487"/>
                </a:cubicBezTo>
                <a:cubicBezTo>
                  <a:pt x="6934" y="2487"/>
                  <a:pt x="7069" y="2428"/>
                  <a:pt x="7169" y="2312"/>
                </a:cubicBezTo>
                <a:cubicBezTo>
                  <a:pt x="7268" y="2196"/>
                  <a:pt x="7318" y="2038"/>
                  <a:pt x="7318" y="1839"/>
                </a:cubicBezTo>
                <a:lnTo>
                  <a:pt x="7318" y="53"/>
                </a:lnTo>
                <a:lnTo>
                  <a:pt x="7989" y="53"/>
                </a:lnTo>
                <a:lnTo>
                  <a:pt x="7989" y="1866"/>
                </a:lnTo>
                <a:cubicBezTo>
                  <a:pt x="7989" y="2121"/>
                  <a:pt x="7939" y="2344"/>
                  <a:pt x="7839" y="2533"/>
                </a:cubicBezTo>
                <a:cubicBezTo>
                  <a:pt x="7740" y="2722"/>
                  <a:pt x="7597" y="2866"/>
                  <a:pt x="7412" y="2966"/>
                </a:cubicBezTo>
                <a:cubicBezTo>
                  <a:pt x="7227" y="3065"/>
                  <a:pt x="7010" y="3115"/>
                  <a:pt x="6763" y="3115"/>
                </a:cubicBezTo>
                <a:cubicBezTo>
                  <a:pt x="6512" y="3115"/>
                  <a:pt x="6295" y="3065"/>
                  <a:pt x="6111" y="2966"/>
                </a:cubicBezTo>
                <a:cubicBezTo>
                  <a:pt x="5927" y="2866"/>
                  <a:pt x="5785" y="2722"/>
                  <a:pt x="5686" y="2534"/>
                </a:cubicBezTo>
                <a:cubicBezTo>
                  <a:pt x="5586" y="2347"/>
                  <a:pt x="5536" y="2124"/>
                  <a:pt x="5536" y="1866"/>
                </a:cubicBezTo>
                <a:lnTo>
                  <a:pt x="5536" y="53"/>
                </a:lnTo>
                <a:close/>
                <a:moveTo>
                  <a:pt x="2464" y="53"/>
                </a:moveTo>
                <a:lnTo>
                  <a:pt x="3549" y="53"/>
                </a:lnTo>
                <a:cubicBezTo>
                  <a:pt x="3878" y="53"/>
                  <a:pt x="4161" y="113"/>
                  <a:pt x="4396" y="231"/>
                </a:cubicBezTo>
                <a:cubicBezTo>
                  <a:pt x="4631" y="350"/>
                  <a:pt x="4810" y="523"/>
                  <a:pt x="4932" y="749"/>
                </a:cubicBezTo>
                <a:cubicBezTo>
                  <a:pt x="5055" y="975"/>
                  <a:pt x="5116" y="1245"/>
                  <a:pt x="5116" y="1559"/>
                </a:cubicBezTo>
                <a:cubicBezTo>
                  <a:pt x="5116" y="1873"/>
                  <a:pt x="5052" y="2143"/>
                  <a:pt x="4925" y="2368"/>
                </a:cubicBezTo>
                <a:cubicBezTo>
                  <a:pt x="4797" y="2593"/>
                  <a:pt x="4611" y="2764"/>
                  <a:pt x="4367" y="2883"/>
                </a:cubicBezTo>
                <a:cubicBezTo>
                  <a:pt x="4123" y="3002"/>
                  <a:pt x="3829" y="3061"/>
                  <a:pt x="3484" y="3061"/>
                </a:cubicBezTo>
                <a:lnTo>
                  <a:pt x="2464" y="3061"/>
                </a:lnTo>
                <a:lnTo>
                  <a:pt x="2464" y="53"/>
                </a:lnTo>
                <a:close/>
                <a:moveTo>
                  <a:pt x="0" y="53"/>
                </a:moveTo>
                <a:lnTo>
                  <a:pt x="2024" y="53"/>
                </a:lnTo>
                <a:lnTo>
                  <a:pt x="2024" y="663"/>
                </a:lnTo>
                <a:lnTo>
                  <a:pt x="671" y="663"/>
                </a:lnTo>
                <a:lnTo>
                  <a:pt x="671" y="1230"/>
                </a:lnTo>
                <a:lnTo>
                  <a:pt x="1951" y="1230"/>
                </a:lnTo>
                <a:lnTo>
                  <a:pt x="1951" y="1839"/>
                </a:lnTo>
                <a:lnTo>
                  <a:pt x="671" y="1839"/>
                </a:lnTo>
                <a:lnTo>
                  <a:pt x="671" y="2452"/>
                </a:lnTo>
                <a:lnTo>
                  <a:pt x="2070" y="2452"/>
                </a:lnTo>
                <a:lnTo>
                  <a:pt x="2070" y="3061"/>
                </a:lnTo>
                <a:lnTo>
                  <a:pt x="0" y="3061"/>
                </a:lnTo>
                <a:lnTo>
                  <a:pt x="0" y="53"/>
                </a:lnTo>
                <a:close/>
                <a:moveTo>
                  <a:pt x="19478" y="0"/>
                </a:moveTo>
                <a:cubicBezTo>
                  <a:pt x="19767" y="0"/>
                  <a:pt x="20017" y="62"/>
                  <a:pt x="20229" y="185"/>
                </a:cubicBezTo>
                <a:cubicBezTo>
                  <a:pt x="20441" y="309"/>
                  <a:pt x="20605" y="488"/>
                  <a:pt x="20719" y="722"/>
                </a:cubicBezTo>
                <a:cubicBezTo>
                  <a:pt x="20834" y="956"/>
                  <a:pt x="20892" y="1235"/>
                  <a:pt x="20892" y="1559"/>
                </a:cubicBezTo>
                <a:cubicBezTo>
                  <a:pt x="20892" y="1881"/>
                  <a:pt x="20834" y="2159"/>
                  <a:pt x="20719" y="2393"/>
                </a:cubicBezTo>
                <a:cubicBezTo>
                  <a:pt x="20605" y="2626"/>
                  <a:pt x="20441" y="2805"/>
                  <a:pt x="20229" y="2929"/>
                </a:cubicBezTo>
                <a:cubicBezTo>
                  <a:pt x="20017" y="3053"/>
                  <a:pt x="19767" y="3115"/>
                  <a:pt x="19478" y="3115"/>
                </a:cubicBezTo>
                <a:cubicBezTo>
                  <a:pt x="19187" y="3115"/>
                  <a:pt x="18935" y="3053"/>
                  <a:pt x="18723" y="2929"/>
                </a:cubicBezTo>
                <a:cubicBezTo>
                  <a:pt x="18511" y="2805"/>
                  <a:pt x="18347" y="2626"/>
                  <a:pt x="18233" y="2393"/>
                </a:cubicBezTo>
                <a:cubicBezTo>
                  <a:pt x="18118" y="2159"/>
                  <a:pt x="18060" y="1881"/>
                  <a:pt x="18060" y="1559"/>
                </a:cubicBezTo>
                <a:cubicBezTo>
                  <a:pt x="18060" y="1235"/>
                  <a:pt x="18118" y="956"/>
                  <a:pt x="18233" y="722"/>
                </a:cubicBezTo>
                <a:cubicBezTo>
                  <a:pt x="18347" y="488"/>
                  <a:pt x="18511" y="309"/>
                  <a:pt x="18723" y="185"/>
                </a:cubicBezTo>
                <a:cubicBezTo>
                  <a:pt x="18935" y="62"/>
                  <a:pt x="19187" y="0"/>
                  <a:pt x="19478" y="0"/>
                </a:cubicBezTo>
                <a:close/>
                <a:moveTo>
                  <a:pt x="9880" y="0"/>
                </a:moveTo>
                <a:cubicBezTo>
                  <a:pt x="10145" y="0"/>
                  <a:pt x="10373" y="65"/>
                  <a:pt x="10562" y="197"/>
                </a:cubicBezTo>
                <a:cubicBezTo>
                  <a:pt x="10751" y="329"/>
                  <a:pt x="10900" y="511"/>
                  <a:pt x="11010" y="743"/>
                </a:cubicBezTo>
                <a:lnTo>
                  <a:pt x="10416" y="1007"/>
                </a:lnTo>
                <a:cubicBezTo>
                  <a:pt x="10363" y="882"/>
                  <a:pt x="10285" y="788"/>
                  <a:pt x="10184" y="724"/>
                </a:cubicBezTo>
                <a:cubicBezTo>
                  <a:pt x="10083" y="660"/>
                  <a:pt x="9969" y="628"/>
                  <a:pt x="9841" y="628"/>
                </a:cubicBezTo>
                <a:cubicBezTo>
                  <a:pt x="9696" y="628"/>
                  <a:pt x="9567" y="666"/>
                  <a:pt x="9456" y="741"/>
                </a:cubicBezTo>
                <a:cubicBezTo>
                  <a:pt x="9345" y="816"/>
                  <a:pt x="9258" y="923"/>
                  <a:pt x="9196" y="1061"/>
                </a:cubicBezTo>
                <a:cubicBezTo>
                  <a:pt x="9133" y="1199"/>
                  <a:pt x="9102" y="1360"/>
                  <a:pt x="9102" y="1544"/>
                </a:cubicBezTo>
                <a:cubicBezTo>
                  <a:pt x="9102" y="1733"/>
                  <a:pt x="9133" y="1898"/>
                  <a:pt x="9196" y="2040"/>
                </a:cubicBezTo>
                <a:cubicBezTo>
                  <a:pt x="9258" y="2182"/>
                  <a:pt x="9345" y="2292"/>
                  <a:pt x="9456" y="2370"/>
                </a:cubicBezTo>
                <a:cubicBezTo>
                  <a:pt x="9567" y="2448"/>
                  <a:pt x="9696" y="2487"/>
                  <a:pt x="9841" y="2487"/>
                </a:cubicBezTo>
                <a:cubicBezTo>
                  <a:pt x="9964" y="2487"/>
                  <a:pt x="10075" y="2454"/>
                  <a:pt x="10173" y="2389"/>
                </a:cubicBezTo>
                <a:cubicBezTo>
                  <a:pt x="10271" y="2324"/>
                  <a:pt x="10355" y="2230"/>
                  <a:pt x="10424" y="2107"/>
                </a:cubicBezTo>
                <a:lnTo>
                  <a:pt x="11018" y="2372"/>
                </a:lnTo>
                <a:cubicBezTo>
                  <a:pt x="10905" y="2609"/>
                  <a:pt x="10748" y="2792"/>
                  <a:pt x="10545" y="2922"/>
                </a:cubicBezTo>
                <a:cubicBezTo>
                  <a:pt x="10341" y="3051"/>
                  <a:pt x="10108" y="3115"/>
                  <a:pt x="9845" y="3115"/>
                </a:cubicBezTo>
                <a:cubicBezTo>
                  <a:pt x="9567" y="3115"/>
                  <a:pt x="9319" y="3050"/>
                  <a:pt x="9102" y="2920"/>
                </a:cubicBezTo>
                <a:cubicBezTo>
                  <a:pt x="8885" y="2789"/>
                  <a:pt x="8715" y="2605"/>
                  <a:pt x="8594" y="2366"/>
                </a:cubicBezTo>
                <a:cubicBezTo>
                  <a:pt x="8473" y="2127"/>
                  <a:pt x="8412" y="1853"/>
                  <a:pt x="8412" y="1544"/>
                </a:cubicBezTo>
                <a:cubicBezTo>
                  <a:pt x="8412" y="1237"/>
                  <a:pt x="8473" y="967"/>
                  <a:pt x="8596" y="733"/>
                </a:cubicBezTo>
                <a:cubicBezTo>
                  <a:pt x="8719" y="500"/>
                  <a:pt x="8891" y="319"/>
                  <a:pt x="9113" y="191"/>
                </a:cubicBezTo>
                <a:cubicBezTo>
                  <a:pt x="9336" y="63"/>
                  <a:pt x="9591" y="0"/>
                  <a:pt x="9880"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pic>
        <p:nvPicPr>
          <p:cNvPr id="15" name="图片 14" descr="C:/Users/ADMIN/AppData/Local/Temp/fig2wpp/@png2x-2574&amp;2537.png"/>
          <p:cNvPicPr>
            <a:picLocks noChangeAspect="1"/>
          </p:cNvPicPr>
          <p:nvPr userDrawn="1">
            <p:custDataLst>
              <p:tags r:id="rId4"/>
            </p:custDataLst>
          </p:nvPr>
        </p:nvPicPr>
        <p:blipFill>
          <a:blip r:embed="rId13" r:link="rId12"/>
          <a:srcRect b="11680"/>
          <a:stretch>
            <a:fillRect/>
          </a:stretch>
        </p:blipFill>
        <p:spPr>
          <a:xfrm>
            <a:off x="4352925" y="673100"/>
            <a:ext cx="3486150" cy="1574800"/>
          </a:xfrm>
          <a:prstGeom prst="rect">
            <a:avLst/>
          </a:prstGeom>
          <a:effectLst>
            <a:outerShdw blurRad="279400" dist="50800" dir="2640000" algn="t" rotWithShape="0">
              <a:schemeClr val="accent1">
                <a:lumMod val="50000"/>
                <a:alpha val="56000"/>
              </a:schemeClr>
            </a:outerShdw>
          </a:effectLst>
        </p:spPr>
      </p:pic>
      <p:sp>
        <p:nvSpPr>
          <p:cNvPr id="2" name="标题 1"/>
          <p:cNvSpPr>
            <a:spLocks noGrp="1"/>
          </p:cNvSpPr>
          <p:nvPr>
            <p:ph type="ctrTitle"/>
            <p:custDataLst>
              <p:tags r:id="rId5"/>
            </p:custDataLst>
          </p:nvPr>
        </p:nvSpPr>
        <p:spPr>
          <a:xfrm>
            <a:off x="838200" y="2145664"/>
            <a:ext cx="10515600" cy="1540715"/>
          </a:xfrm>
        </p:spPr>
        <p:txBody>
          <a:bodyPr wrap="square" anchor="b">
            <a:normAutofit/>
          </a:bodyPr>
          <a:lstStyle>
            <a:lvl1pPr algn="ctr">
              <a:lnSpc>
                <a:spcPct val="100000"/>
              </a:lnSpc>
              <a:defRPr sz="6200">
                <a:solidFill>
                  <a:schemeClr val="lt1">
                    <a:lumMod val="100000"/>
                  </a:schemeClr>
                </a:solidFill>
                <a:latin typeface="+mj-ea"/>
                <a:ea typeface="+mj-ea"/>
              </a:defRPr>
            </a:lvl1pPr>
          </a:lstStyle>
          <a:p>
            <a:r>
              <a:rPr lang="zh-CN" altLang="en-US" dirty="0"/>
              <a:t>单击此处编辑母版标题样式</a:t>
            </a:r>
          </a:p>
        </p:txBody>
      </p:sp>
      <p:sp>
        <p:nvSpPr>
          <p:cNvPr id="4" name="日期占位符 3"/>
          <p:cNvSpPr>
            <a:spLocks noGrp="1"/>
          </p:cNvSpPr>
          <p:nvPr>
            <p:ph type="dt" sz="half" idx="10"/>
            <p:custDataLst>
              <p:tags r:id="rId6"/>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7"/>
            </p:custDataLst>
          </p:nvPr>
        </p:nvSpPr>
        <p:spPr/>
        <p:txBody>
          <a:bodyPr>
            <a:normAutofit/>
          </a:bodyPr>
          <a:lstStyle/>
          <a:p>
            <a:endParaRPr lang="zh-CN" altLang="en-US" dirty="0"/>
          </a:p>
        </p:txBody>
      </p:sp>
      <p:sp>
        <p:nvSpPr>
          <p:cNvPr id="6" name="灯片编号占位符 5"/>
          <p:cNvSpPr>
            <a:spLocks noGrp="1"/>
          </p:cNvSpPr>
          <p:nvPr>
            <p:ph type="sldNum" sz="quarter" idx="12"/>
            <p:custDataLst>
              <p:tags r:id="rId8"/>
            </p:custDataLst>
          </p:nvPr>
        </p:nvSpPr>
        <p:spPr>
          <a:xfrm>
            <a:off x="8610600" y="6356350"/>
            <a:ext cx="2743200" cy="365125"/>
          </a:xfrm>
        </p:spPr>
        <p:txBody>
          <a:bodyPr wrap="square">
            <a:normAutofit/>
          </a:bodyPr>
          <a:lstStyle/>
          <a:p>
            <a:fld id="{BE5F26B5-172A-4DC2-B0B7-181CFC56B87C}" type="slidenum">
              <a:rPr lang="zh-CN" altLang="en-US" smtClean="0"/>
              <a:t>‹#›</a:t>
            </a:fld>
            <a:endParaRPr lang="zh-CN" altLang="en-US"/>
          </a:p>
        </p:txBody>
      </p:sp>
      <p:sp>
        <p:nvSpPr>
          <p:cNvPr id="24" name="署名占位符 10"/>
          <p:cNvSpPr>
            <a:spLocks noGrp="1"/>
          </p:cNvSpPr>
          <p:nvPr>
            <p:ph type="body" sz="quarter" idx="17" hasCustomPrompt="1"/>
            <p:custDataLst>
              <p:tags r:id="rId9"/>
            </p:custDataLst>
          </p:nvPr>
        </p:nvSpPr>
        <p:spPr>
          <a:xfrm>
            <a:off x="838200" y="4314825"/>
            <a:ext cx="10515600" cy="485776"/>
          </a:xfrm>
        </p:spPr>
        <p:txBody>
          <a:bodyPr wrap="square" anchor="t">
            <a:normAutofit/>
          </a:bodyPr>
          <a:lstStyle>
            <a:lvl1pPr marL="0" indent="0" algn="ctr">
              <a:lnSpc>
                <a:spcPct val="100000"/>
              </a:lnSpc>
              <a:buNone/>
              <a:defRPr sz="1800">
                <a:solidFill>
                  <a:schemeClr val="lt1">
                    <a:lumMod val="100000"/>
                  </a:schemeClr>
                </a:solidFill>
              </a:defRPr>
            </a:lvl1pPr>
          </a:lstStyle>
          <a:p>
            <a:pPr lvl="0"/>
            <a:r>
              <a:rPr lang="zh-CN" altLang="en-US" dirty="0"/>
              <a:t>署名</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wrap="square">
            <a:normAutofit/>
          </a:bodyPr>
          <a:lstStyle/>
          <a:p>
            <a:r>
              <a:rPr lang="zh-CN" altLang="en-US" dirty="0"/>
              <a:t>单击此处编辑母版标题样式</a:t>
            </a:r>
          </a:p>
        </p:txBody>
      </p:sp>
      <p:sp>
        <p:nvSpPr>
          <p:cNvPr id="3" name="内容占位符 2"/>
          <p:cNvSpPr>
            <a:spLocks noGrp="1"/>
          </p:cNvSpPr>
          <p:nvPr>
            <p:ph idx="1"/>
            <p:custDataLst>
              <p:tags r:id="rId2"/>
            </p:custDataLst>
          </p:nvPr>
        </p:nvSpPr>
        <p:spPr/>
        <p:txBody>
          <a:bodyPr wrap="square">
            <a:normAutofit/>
          </a:bodyPr>
          <a:lstStyle/>
          <a:p>
            <a:pPr lvl="0"/>
            <a:r>
              <a:rPr lang="zh-CN" altLang="en-US" dirty="0"/>
              <a:t>单击此处编辑母版文本样式</a:t>
            </a:r>
          </a:p>
          <a:p>
            <a:pPr lvl="1"/>
            <a:r>
              <a:rPr lang="zh-CN" altLang="en-US" dirty="0"/>
              <a:t>第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日期占位符 3"/>
          <p:cNvSpPr>
            <a:spLocks noGrp="1"/>
          </p:cNvSpPr>
          <p:nvPr>
            <p:ph type="dt" sz="half" idx="10"/>
            <p:custDataLst>
              <p:tags r:id="rId3"/>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目录">
    <p:spTree>
      <p:nvGrpSpPr>
        <p:cNvPr id="1" name=""/>
        <p:cNvGrpSpPr/>
        <p:nvPr/>
      </p:nvGrpSpPr>
      <p:grpSpPr>
        <a:xfrm>
          <a:off x="0" y="0"/>
          <a:ext cx="0" cy="0"/>
          <a:chOff x="0" y="0"/>
          <a:chExt cx="0" cy="0"/>
        </a:xfrm>
      </p:grpSpPr>
      <p:pic>
        <p:nvPicPr>
          <p:cNvPr id="6" name="图片 5" descr="C:/Users/ADMIN/AppData/Local/Temp/fig2wpp/@png2x_bg-2558&amp;1200.png"/>
          <p:cNvPicPr>
            <a:picLocks noChangeAspect="1"/>
          </p:cNvPicPr>
          <p:nvPr userDrawn="1">
            <p:custDataLst>
              <p:tags r:id="rId1"/>
            </p:custDataLst>
          </p:nvPr>
        </p:nvPicPr>
        <p:blipFill>
          <a:blip r:embed="rId9" r:link="rId10"/>
          <a:stretch>
            <a:fillRect/>
          </a:stretch>
        </p:blipFill>
        <p:spPr>
          <a:xfrm>
            <a:off x="0" y="0"/>
            <a:ext cx="12192000" cy="6858000"/>
          </a:xfrm>
          <a:prstGeom prst="rect">
            <a:avLst/>
          </a:prstGeom>
        </p:spPr>
      </p:pic>
      <p:sp>
        <p:nvSpPr>
          <p:cNvPr id="4" name="矩形 3"/>
          <p:cNvSpPr/>
          <p:nvPr userDrawn="1">
            <p:custDataLst>
              <p:tags r:id="rId2"/>
            </p:custDataLst>
          </p:nvPr>
        </p:nvSpPr>
        <p:spPr>
          <a:xfrm>
            <a:off x="318" y="0"/>
            <a:ext cx="12191365" cy="2590165"/>
          </a:xfrm>
          <a:prstGeom prst="rect">
            <a:avLst/>
          </a:prstGeom>
          <a:gradFill>
            <a:gsLst>
              <a:gs pos="0">
                <a:schemeClr val="accent1">
                  <a:lumMod val="75000"/>
                  <a:alpha val="100000"/>
                </a:schemeClr>
              </a:gs>
              <a:gs pos="100000">
                <a:schemeClr val="accent1">
                  <a:lumMod val="50000"/>
                  <a:alpha val="10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11" name="Freeform 14"/>
          <p:cNvSpPr/>
          <p:nvPr userDrawn="1">
            <p:custDataLst>
              <p:tags r:id="rId3"/>
            </p:custDataLst>
          </p:nvPr>
        </p:nvSpPr>
        <p:spPr bwMode="auto">
          <a:xfrm>
            <a:off x="1067228" y="583261"/>
            <a:ext cx="10057544" cy="1423642"/>
          </a:xfrm>
          <a:custGeom>
            <a:avLst/>
            <a:gdLst>
              <a:gd name="T0" fmla="*/ 4307 w 26397"/>
              <a:gd name="T1" fmla="*/ 1872 h 3739"/>
              <a:gd name="T2" fmla="*/ 5825 w 26397"/>
              <a:gd name="T3" fmla="*/ 2693 h 3739"/>
              <a:gd name="T4" fmla="*/ 5186 w 26397"/>
              <a:gd name="T5" fmla="*/ 754 h 3739"/>
              <a:gd name="T6" fmla="*/ 23302 w 26397"/>
              <a:gd name="T7" fmla="*/ 818 h 3739"/>
              <a:gd name="T8" fmla="*/ 21490 w 26397"/>
              <a:gd name="T9" fmla="*/ 3675 h 3739"/>
              <a:gd name="T10" fmla="*/ 20478 w 26397"/>
              <a:gd name="T11" fmla="*/ 64 h 3739"/>
              <a:gd name="T12" fmla="*/ 19218 w 26397"/>
              <a:gd name="T13" fmla="*/ 2194 h 3739"/>
              <a:gd name="T14" fmla="*/ 20050 w 26397"/>
              <a:gd name="T15" fmla="*/ 64 h 3739"/>
              <a:gd name="T16" fmla="*/ 17870 w 26397"/>
              <a:gd name="T17" fmla="*/ 1545 h 3739"/>
              <a:gd name="T18" fmla="*/ 17037 w 26397"/>
              <a:gd name="T19" fmla="*/ 3675 h 3739"/>
              <a:gd name="T20" fmla="*/ 16510 w 26397"/>
              <a:gd name="T21" fmla="*/ 64 h 3739"/>
              <a:gd name="T22" fmla="*/ 14886 w 26397"/>
              <a:gd name="T23" fmla="*/ 1476 h 3739"/>
              <a:gd name="T24" fmla="*/ 14886 w 26397"/>
              <a:gd name="T25" fmla="*/ 2208 h 3739"/>
              <a:gd name="T26" fmla="*/ 16565 w 26397"/>
              <a:gd name="T27" fmla="*/ 3675 h 3739"/>
              <a:gd name="T28" fmla="*/ 10830 w 26397"/>
              <a:gd name="T29" fmla="*/ 64 h 3739"/>
              <a:gd name="T30" fmla="*/ 12647 w 26397"/>
              <a:gd name="T31" fmla="*/ 818 h 3739"/>
              <a:gd name="T32" fmla="*/ 11842 w 26397"/>
              <a:gd name="T33" fmla="*/ 818 h 3739"/>
              <a:gd name="T34" fmla="*/ 7389 w 26397"/>
              <a:gd name="T35" fmla="*/ 64 h 3739"/>
              <a:gd name="T36" fmla="*/ 9597 w 26397"/>
              <a:gd name="T37" fmla="*/ 2194 h 3739"/>
              <a:gd name="T38" fmla="*/ 10402 w 26397"/>
              <a:gd name="T39" fmla="*/ 3675 h 3739"/>
              <a:gd name="T40" fmla="*/ 8194 w 26397"/>
              <a:gd name="T41" fmla="*/ 1545 h 3739"/>
              <a:gd name="T42" fmla="*/ 7389 w 26397"/>
              <a:gd name="T43" fmla="*/ 64 h 3739"/>
              <a:gd name="T44" fmla="*/ 25707 w 26397"/>
              <a:gd name="T45" fmla="*/ 1177 h 3739"/>
              <a:gd name="T46" fmla="*/ 24619 w 26397"/>
              <a:gd name="T47" fmla="*/ 828 h 3739"/>
              <a:gd name="T48" fmla="*/ 24737 w 26397"/>
              <a:gd name="T49" fmla="*/ 1389 h 3739"/>
              <a:gd name="T50" fmla="*/ 26199 w 26397"/>
              <a:gd name="T51" fmla="*/ 2042 h 3739"/>
              <a:gd name="T52" fmla="*/ 25698 w 26397"/>
              <a:gd name="T53" fmla="*/ 3597 h 3739"/>
              <a:gd name="T54" fmla="*/ 23513 w 26397"/>
              <a:gd name="T55" fmla="*/ 2847 h 3739"/>
              <a:gd name="T56" fmla="*/ 24967 w 26397"/>
              <a:gd name="T57" fmla="*/ 3008 h 3739"/>
              <a:gd name="T58" fmla="*/ 25500 w 26397"/>
              <a:gd name="T59" fmla="*/ 2479 h 3739"/>
              <a:gd name="T60" fmla="*/ 24251 w 26397"/>
              <a:gd name="T61" fmla="*/ 1996 h 3739"/>
              <a:gd name="T62" fmla="*/ 23819 w 26397"/>
              <a:gd name="T63" fmla="*/ 531 h 3739"/>
              <a:gd name="T64" fmla="*/ 5186 w 26397"/>
              <a:gd name="T65" fmla="*/ 0 h 3739"/>
              <a:gd name="T66" fmla="*/ 6883 w 26397"/>
              <a:gd name="T67" fmla="*/ 1872 h 3739"/>
              <a:gd name="T68" fmla="*/ 5186 w 26397"/>
              <a:gd name="T69" fmla="*/ 3739 h 3739"/>
              <a:gd name="T70" fmla="*/ 3484 w 26397"/>
              <a:gd name="T71" fmla="*/ 1872 h 3739"/>
              <a:gd name="T72" fmla="*/ 5186 w 26397"/>
              <a:gd name="T73" fmla="*/ 0 h 3739"/>
              <a:gd name="T74" fmla="*/ 3119 w 26397"/>
              <a:gd name="T75" fmla="*/ 892 h 3739"/>
              <a:gd name="T76" fmla="*/ 1716 w 26397"/>
              <a:gd name="T77" fmla="*/ 754 h 3739"/>
              <a:gd name="T78" fmla="*/ 828 w 26397"/>
              <a:gd name="T79" fmla="*/ 1853 h 3739"/>
              <a:gd name="T80" fmla="*/ 1716 w 26397"/>
              <a:gd name="T81" fmla="*/ 2985 h 3739"/>
              <a:gd name="T82" fmla="*/ 3128 w 26397"/>
              <a:gd name="T83" fmla="*/ 2847 h 3739"/>
              <a:gd name="T84" fmla="*/ 828 w 26397"/>
              <a:gd name="T85" fmla="*/ 3505 h 3739"/>
              <a:gd name="T86" fmla="*/ 221 w 26397"/>
              <a:gd name="T87" fmla="*/ 881 h 37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6397" h="3739">
                <a:moveTo>
                  <a:pt x="5186" y="754"/>
                </a:moveTo>
                <a:cubicBezTo>
                  <a:pt x="4913" y="754"/>
                  <a:pt x="4698" y="852"/>
                  <a:pt x="4542" y="1048"/>
                </a:cubicBezTo>
                <a:cubicBezTo>
                  <a:pt x="4386" y="1245"/>
                  <a:pt x="4307" y="1519"/>
                  <a:pt x="4307" y="1872"/>
                </a:cubicBezTo>
                <a:cubicBezTo>
                  <a:pt x="4307" y="2224"/>
                  <a:pt x="4386" y="2498"/>
                  <a:pt x="4542" y="2693"/>
                </a:cubicBezTo>
                <a:cubicBezTo>
                  <a:pt x="4698" y="2888"/>
                  <a:pt x="4913" y="2985"/>
                  <a:pt x="5186" y="2985"/>
                </a:cubicBezTo>
                <a:cubicBezTo>
                  <a:pt x="5456" y="2985"/>
                  <a:pt x="5669" y="2888"/>
                  <a:pt x="5825" y="2693"/>
                </a:cubicBezTo>
                <a:cubicBezTo>
                  <a:pt x="5982" y="2498"/>
                  <a:pt x="6060" y="2224"/>
                  <a:pt x="6060" y="1872"/>
                </a:cubicBezTo>
                <a:cubicBezTo>
                  <a:pt x="6060" y="1519"/>
                  <a:pt x="5983" y="1245"/>
                  <a:pt x="5828" y="1048"/>
                </a:cubicBezTo>
                <a:cubicBezTo>
                  <a:pt x="5673" y="852"/>
                  <a:pt x="5459" y="754"/>
                  <a:pt x="5186" y="754"/>
                </a:cubicBezTo>
                <a:close/>
                <a:moveTo>
                  <a:pt x="20478" y="64"/>
                </a:moveTo>
                <a:lnTo>
                  <a:pt x="23302" y="64"/>
                </a:lnTo>
                <a:lnTo>
                  <a:pt x="23302" y="818"/>
                </a:lnTo>
                <a:lnTo>
                  <a:pt x="22295" y="818"/>
                </a:lnTo>
                <a:lnTo>
                  <a:pt x="22295" y="3675"/>
                </a:lnTo>
                <a:lnTo>
                  <a:pt x="21490" y="3675"/>
                </a:lnTo>
                <a:lnTo>
                  <a:pt x="21490" y="818"/>
                </a:lnTo>
                <a:lnTo>
                  <a:pt x="20478" y="818"/>
                </a:lnTo>
                <a:lnTo>
                  <a:pt x="20478" y="64"/>
                </a:lnTo>
                <a:close/>
                <a:moveTo>
                  <a:pt x="17037" y="64"/>
                </a:moveTo>
                <a:lnTo>
                  <a:pt x="17778" y="64"/>
                </a:lnTo>
                <a:lnTo>
                  <a:pt x="19218" y="2194"/>
                </a:lnTo>
                <a:lnTo>
                  <a:pt x="19245" y="2194"/>
                </a:lnTo>
                <a:lnTo>
                  <a:pt x="19245" y="64"/>
                </a:lnTo>
                <a:lnTo>
                  <a:pt x="20050" y="64"/>
                </a:lnTo>
                <a:lnTo>
                  <a:pt x="20050" y="3675"/>
                </a:lnTo>
                <a:lnTo>
                  <a:pt x="19351" y="3675"/>
                </a:lnTo>
                <a:lnTo>
                  <a:pt x="17870" y="1545"/>
                </a:lnTo>
                <a:lnTo>
                  <a:pt x="17842" y="1545"/>
                </a:lnTo>
                <a:lnTo>
                  <a:pt x="17842" y="3675"/>
                </a:lnTo>
                <a:lnTo>
                  <a:pt x="17037" y="3675"/>
                </a:lnTo>
                <a:lnTo>
                  <a:pt x="17037" y="64"/>
                </a:lnTo>
                <a:close/>
                <a:moveTo>
                  <a:pt x="14081" y="64"/>
                </a:moveTo>
                <a:lnTo>
                  <a:pt x="16510" y="64"/>
                </a:lnTo>
                <a:lnTo>
                  <a:pt x="16510" y="795"/>
                </a:lnTo>
                <a:lnTo>
                  <a:pt x="14886" y="795"/>
                </a:lnTo>
                <a:lnTo>
                  <a:pt x="14886" y="1476"/>
                </a:lnTo>
                <a:lnTo>
                  <a:pt x="16423" y="1476"/>
                </a:lnTo>
                <a:lnTo>
                  <a:pt x="16423" y="2208"/>
                </a:lnTo>
                <a:lnTo>
                  <a:pt x="14886" y="2208"/>
                </a:lnTo>
                <a:lnTo>
                  <a:pt x="14886" y="2944"/>
                </a:lnTo>
                <a:lnTo>
                  <a:pt x="16565" y="2944"/>
                </a:lnTo>
                <a:lnTo>
                  <a:pt x="16565" y="3675"/>
                </a:lnTo>
                <a:lnTo>
                  <a:pt x="14081" y="3675"/>
                </a:lnTo>
                <a:lnTo>
                  <a:pt x="14081" y="64"/>
                </a:lnTo>
                <a:close/>
                <a:moveTo>
                  <a:pt x="10830" y="64"/>
                </a:moveTo>
                <a:lnTo>
                  <a:pt x="13654" y="64"/>
                </a:lnTo>
                <a:lnTo>
                  <a:pt x="13654" y="818"/>
                </a:lnTo>
                <a:lnTo>
                  <a:pt x="12647" y="818"/>
                </a:lnTo>
                <a:lnTo>
                  <a:pt x="12647" y="3675"/>
                </a:lnTo>
                <a:lnTo>
                  <a:pt x="11842" y="3675"/>
                </a:lnTo>
                <a:lnTo>
                  <a:pt x="11842" y="818"/>
                </a:lnTo>
                <a:lnTo>
                  <a:pt x="10830" y="818"/>
                </a:lnTo>
                <a:lnTo>
                  <a:pt x="10830" y="64"/>
                </a:lnTo>
                <a:close/>
                <a:moveTo>
                  <a:pt x="7389" y="64"/>
                </a:moveTo>
                <a:lnTo>
                  <a:pt x="8130" y="64"/>
                </a:lnTo>
                <a:lnTo>
                  <a:pt x="9570" y="2194"/>
                </a:lnTo>
                <a:lnTo>
                  <a:pt x="9597" y="2194"/>
                </a:lnTo>
                <a:lnTo>
                  <a:pt x="9597" y="64"/>
                </a:lnTo>
                <a:lnTo>
                  <a:pt x="10402" y="64"/>
                </a:lnTo>
                <a:lnTo>
                  <a:pt x="10402" y="3675"/>
                </a:lnTo>
                <a:lnTo>
                  <a:pt x="9703" y="3675"/>
                </a:lnTo>
                <a:lnTo>
                  <a:pt x="8222" y="1545"/>
                </a:lnTo>
                <a:lnTo>
                  <a:pt x="8194" y="1545"/>
                </a:lnTo>
                <a:lnTo>
                  <a:pt x="8194" y="3675"/>
                </a:lnTo>
                <a:lnTo>
                  <a:pt x="7389" y="3675"/>
                </a:lnTo>
                <a:lnTo>
                  <a:pt x="7389" y="64"/>
                </a:lnTo>
                <a:close/>
                <a:moveTo>
                  <a:pt x="25013" y="0"/>
                </a:moveTo>
                <a:cubicBezTo>
                  <a:pt x="25657" y="0"/>
                  <a:pt x="26118" y="283"/>
                  <a:pt x="26397" y="851"/>
                </a:cubicBezTo>
                <a:lnTo>
                  <a:pt x="25707" y="1177"/>
                </a:lnTo>
                <a:cubicBezTo>
                  <a:pt x="25628" y="1018"/>
                  <a:pt x="25530" y="903"/>
                  <a:pt x="25415" y="832"/>
                </a:cubicBezTo>
                <a:cubicBezTo>
                  <a:pt x="25300" y="762"/>
                  <a:pt x="25163" y="726"/>
                  <a:pt x="25003" y="726"/>
                </a:cubicBezTo>
                <a:cubicBezTo>
                  <a:pt x="24853" y="726"/>
                  <a:pt x="24725" y="760"/>
                  <a:pt x="24619" y="828"/>
                </a:cubicBezTo>
                <a:cubicBezTo>
                  <a:pt x="24514" y="895"/>
                  <a:pt x="24461" y="979"/>
                  <a:pt x="24461" y="1081"/>
                </a:cubicBezTo>
                <a:cubicBezTo>
                  <a:pt x="24461" y="1151"/>
                  <a:pt x="24482" y="1210"/>
                  <a:pt x="24525" y="1258"/>
                </a:cubicBezTo>
                <a:cubicBezTo>
                  <a:pt x="24568" y="1305"/>
                  <a:pt x="24639" y="1349"/>
                  <a:pt x="24737" y="1389"/>
                </a:cubicBezTo>
                <a:cubicBezTo>
                  <a:pt x="24835" y="1429"/>
                  <a:pt x="24977" y="1473"/>
                  <a:pt x="25164" y="1522"/>
                </a:cubicBezTo>
                <a:cubicBezTo>
                  <a:pt x="25407" y="1587"/>
                  <a:pt x="25609" y="1653"/>
                  <a:pt x="25772" y="1720"/>
                </a:cubicBezTo>
                <a:cubicBezTo>
                  <a:pt x="25934" y="1787"/>
                  <a:pt x="26077" y="1895"/>
                  <a:pt x="26199" y="2042"/>
                </a:cubicBezTo>
                <a:cubicBezTo>
                  <a:pt x="26322" y="2189"/>
                  <a:pt x="26383" y="2382"/>
                  <a:pt x="26383" y="2622"/>
                </a:cubicBezTo>
                <a:cubicBezTo>
                  <a:pt x="26383" y="2842"/>
                  <a:pt x="26323" y="3037"/>
                  <a:pt x="26202" y="3206"/>
                </a:cubicBezTo>
                <a:cubicBezTo>
                  <a:pt x="26081" y="3374"/>
                  <a:pt x="25913" y="3505"/>
                  <a:pt x="25698" y="3597"/>
                </a:cubicBezTo>
                <a:cubicBezTo>
                  <a:pt x="25483" y="3689"/>
                  <a:pt x="25238" y="3735"/>
                  <a:pt x="24962" y="3735"/>
                </a:cubicBezTo>
                <a:cubicBezTo>
                  <a:pt x="24625" y="3735"/>
                  <a:pt x="24330" y="3654"/>
                  <a:pt x="24079" y="3491"/>
                </a:cubicBezTo>
                <a:cubicBezTo>
                  <a:pt x="23827" y="3328"/>
                  <a:pt x="23639" y="3114"/>
                  <a:pt x="23513" y="2847"/>
                </a:cubicBezTo>
                <a:lnTo>
                  <a:pt x="24212" y="2525"/>
                </a:lnTo>
                <a:cubicBezTo>
                  <a:pt x="24277" y="2684"/>
                  <a:pt x="24375" y="2805"/>
                  <a:pt x="24507" y="2886"/>
                </a:cubicBezTo>
                <a:cubicBezTo>
                  <a:pt x="24639" y="2967"/>
                  <a:pt x="24792" y="3008"/>
                  <a:pt x="24967" y="3008"/>
                </a:cubicBezTo>
                <a:cubicBezTo>
                  <a:pt x="25148" y="3008"/>
                  <a:pt x="25292" y="2977"/>
                  <a:pt x="25399" y="2914"/>
                </a:cubicBezTo>
                <a:cubicBezTo>
                  <a:pt x="25506" y="2851"/>
                  <a:pt x="25560" y="2767"/>
                  <a:pt x="25560" y="2663"/>
                </a:cubicBezTo>
                <a:cubicBezTo>
                  <a:pt x="25560" y="2589"/>
                  <a:pt x="25540" y="2528"/>
                  <a:pt x="25500" y="2479"/>
                </a:cubicBezTo>
                <a:cubicBezTo>
                  <a:pt x="25460" y="2430"/>
                  <a:pt x="25391" y="2384"/>
                  <a:pt x="25293" y="2341"/>
                </a:cubicBezTo>
                <a:cubicBezTo>
                  <a:pt x="25195" y="2298"/>
                  <a:pt x="25053" y="2251"/>
                  <a:pt x="24865" y="2198"/>
                </a:cubicBezTo>
                <a:cubicBezTo>
                  <a:pt x="24617" y="2131"/>
                  <a:pt x="24412" y="2063"/>
                  <a:pt x="24251" y="1996"/>
                </a:cubicBezTo>
                <a:cubicBezTo>
                  <a:pt x="24090" y="1929"/>
                  <a:pt x="23948" y="1822"/>
                  <a:pt x="23824" y="1676"/>
                </a:cubicBezTo>
                <a:cubicBezTo>
                  <a:pt x="23699" y="1531"/>
                  <a:pt x="23637" y="1338"/>
                  <a:pt x="23637" y="1099"/>
                </a:cubicBezTo>
                <a:cubicBezTo>
                  <a:pt x="23637" y="887"/>
                  <a:pt x="23698" y="698"/>
                  <a:pt x="23819" y="531"/>
                </a:cubicBezTo>
                <a:cubicBezTo>
                  <a:pt x="23940" y="364"/>
                  <a:pt x="24106" y="233"/>
                  <a:pt x="24316" y="140"/>
                </a:cubicBezTo>
                <a:cubicBezTo>
                  <a:pt x="24526" y="46"/>
                  <a:pt x="24758" y="0"/>
                  <a:pt x="25013" y="0"/>
                </a:cubicBezTo>
                <a:close/>
                <a:moveTo>
                  <a:pt x="5186" y="0"/>
                </a:moveTo>
                <a:cubicBezTo>
                  <a:pt x="5533" y="0"/>
                  <a:pt x="5833" y="74"/>
                  <a:pt x="6088" y="223"/>
                </a:cubicBezTo>
                <a:cubicBezTo>
                  <a:pt x="6342" y="371"/>
                  <a:pt x="6538" y="586"/>
                  <a:pt x="6676" y="867"/>
                </a:cubicBezTo>
                <a:cubicBezTo>
                  <a:pt x="6814" y="1147"/>
                  <a:pt x="6883" y="1482"/>
                  <a:pt x="6883" y="1872"/>
                </a:cubicBezTo>
                <a:cubicBezTo>
                  <a:pt x="6883" y="2258"/>
                  <a:pt x="6814" y="2592"/>
                  <a:pt x="6676" y="2872"/>
                </a:cubicBezTo>
                <a:cubicBezTo>
                  <a:pt x="6538" y="3153"/>
                  <a:pt x="6342" y="3368"/>
                  <a:pt x="6088" y="3516"/>
                </a:cubicBezTo>
                <a:cubicBezTo>
                  <a:pt x="5833" y="3665"/>
                  <a:pt x="5533" y="3739"/>
                  <a:pt x="5186" y="3739"/>
                </a:cubicBezTo>
                <a:cubicBezTo>
                  <a:pt x="4836" y="3739"/>
                  <a:pt x="4534" y="3665"/>
                  <a:pt x="4280" y="3516"/>
                </a:cubicBezTo>
                <a:cubicBezTo>
                  <a:pt x="4025" y="3368"/>
                  <a:pt x="3829" y="3153"/>
                  <a:pt x="3691" y="2872"/>
                </a:cubicBezTo>
                <a:cubicBezTo>
                  <a:pt x="3553" y="2592"/>
                  <a:pt x="3484" y="2258"/>
                  <a:pt x="3484" y="1872"/>
                </a:cubicBezTo>
                <a:cubicBezTo>
                  <a:pt x="3484" y="1482"/>
                  <a:pt x="3553" y="1147"/>
                  <a:pt x="3691" y="867"/>
                </a:cubicBezTo>
                <a:cubicBezTo>
                  <a:pt x="3829" y="586"/>
                  <a:pt x="4025" y="371"/>
                  <a:pt x="4280" y="223"/>
                </a:cubicBezTo>
                <a:cubicBezTo>
                  <a:pt x="4534" y="74"/>
                  <a:pt x="4836" y="0"/>
                  <a:pt x="5186" y="0"/>
                </a:cubicBezTo>
                <a:close/>
                <a:moveTo>
                  <a:pt x="1762" y="0"/>
                </a:moveTo>
                <a:cubicBezTo>
                  <a:pt x="2081" y="0"/>
                  <a:pt x="2354" y="79"/>
                  <a:pt x="2581" y="237"/>
                </a:cubicBezTo>
                <a:cubicBezTo>
                  <a:pt x="2808" y="394"/>
                  <a:pt x="2987" y="613"/>
                  <a:pt x="3119" y="892"/>
                </a:cubicBezTo>
                <a:lnTo>
                  <a:pt x="2406" y="1209"/>
                </a:lnTo>
                <a:cubicBezTo>
                  <a:pt x="2341" y="1059"/>
                  <a:pt x="2249" y="946"/>
                  <a:pt x="2128" y="869"/>
                </a:cubicBezTo>
                <a:cubicBezTo>
                  <a:pt x="2006" y="792"/>
                  <a:pt x="1869" y="754"/>
                  <a:pt x="1716" y="754"/>
                </a:cubicBezTo>
                <a:cubicBezTo>
                  <a:pt x="1541" y="754"/>
                  <a:pt x="1387" y="799"/>
                  <a:pt x="1254" y="890"/>
                </a:cubicBezTo>
                <a:cubicBezTo>
                  <a:pt x="1120" y="980"/>
                  <a:pt x="1016" y="1108"/>
                  <a:pt x="941" y="1274"/>
                </a:cubicBezTo>
                <a:cubicBezTo>
                  <a:pt x="866" y="1439"/>
                  <a:pt x="828" y="1633"/>
                  <a:pt x="828" y="1853"/>
                </a:cubicBezTo>
                <a:cubicBezTo>
                  <a:pt x="828" y="2080"/>
                  <a:pt x="866" y="2279"/>
                  <a:pt x="941" y="2449"/>
                </a:cubicBezTo>
                <a:cubicBezTo>
                  <a:pt x="1016" y="2619"/>
                  <a:pt x="1120" y="2751"/>
                  <a:pt x="1254" y="2845"/>
                </a:cubicBezTo>
                <a:cubicBezTo>
                  <a:pt x="1387" y="2938"/>
                  <a:pt x="1541" y="2985"/>
                  <a:pt x="1716" y="2985"/>
                </a:cubicBezTo>
                <a:cubicBezTo>
                  <a:pt x="1863" y="2985"/>
                  <a:pt x="1996" y="2946"/>
                  <a:pt x="2114" y="2868"/>
                </a:cubicBezTo>
                <a:cubicBezTo>
                  <a:pt x="2232" y="2790"/>
                  <a:pt x="2332" y="2677"/>
                  <a:pt x="2415" y="2530"/>
                </a:cubicBezTo>
                <a:lnTo>
                  <a:pt x="3128" y="2847"/>
                </a:lnTo>
                <a:cubicBezTo>
                  <a:pt x="2993" y="3132"/>
                  <a:pt x="2804" y="3352"/>
                  <a:pt x="2560" y="3507"/>
                </a:cubicBezTo>
                <a:cubicBezTo>
                  <a:pt x="2316" y="3662"/>
                  <a:pt x="2036" y="3739"/>
                  <a:pt x="1720" y="3739"/>
                </a:cubicBezTo>
                <a:cubicBezTo>
                  <a:pt x="1386" y="3739"/>
                  <a:pt x="1089" y="3661"/>
                  <a:pt x="828" y="3505"/>
                </a:cubicBezTo>
                <a:cubicBezTo>
                  <a:pt x="567" y="3348"/>
                  <a:pt x="364" y="3127"/>
                  <a:pt x="219" y="2840"/>
                </a:cubicBezTo>
                <a:cubicBezTo>
                  <a:pt x="73" y="2553"/>
                  <a:pt x="0" y="2224"/>
                  <a:pt x="0" y="1853"/>
                </a:cubicBezTo>
                <a:cubicBezTo>
                  <a:pt x="0" y="1485"/>
                  <a:pt x="74" y="1161"/>
                  <a:pt x="221" y="881"/>
                </a:cubicBezTo>
                <a:cubicBezTo>
                  <a:pt x="368" y="600"/>
                  <a:pt x="575" y="383"/>
                  <a:pt x="842" y="230"/>
                </a:cubicBezTo>
                <a:cubicBezTo>
                  <a:pt x="1109" y="76"/>
                  <a:pt x="1415" y="0"/>
                  <a:pt x="1762"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p>
            <a:pPr lvl="0"/>
            <a:endParaRPr lang="zh-CN" altLang="en-US"/>
          </a:p>
        </p:txBody>
      </p:sp>
      <p:sp>
        <p:nvSpPr>
          <p:cNvPr id="2" name="标题 1"/>
          <p:cNvSpPr>
            <a:spLocks noGrp="1"/>
          </p:cNvSpPr>
          <p:nvPr>
            <p:ph type="title" hasCustomPrompt="1"/>
            <p:custDataLst>
              <p:tags r:id="rId4"/>
            </p:custDataLst>
          </p:nvPr>
        </p:nvSpPr>
        <p:spPr>
          <a:xfrm>
            <a:off x="978853" y="678421"/>
            <a:ext cx="10252709" cy="1194589"/>
          </a:xfrm>
        </p:spPr>
        <p:txBody>
          <a:bodyPr wrap="square" anchor="ctr">
            <a:normAutofit/>
          </a:bodyPr>
          <a:lstStyle>
            <a:lvl1pPr algn="ctr">
              <a:defRPr sz="6000">
                <a:solidFill>
                  <a:schemeClr val="lt1">
                    <a:lumMod val="100000"/>
                  </a:schemeClr>
                </a:solidFill>
                <a:latin typeface="+mj-ea"/>
                <a:ea typeface="+mj-ea"/>
              </a:defRPr>
            </a:lvl1pPr>
          </a:lstStyle>
          <a:p>
            <a:r>
              <a:rPr lang="zh-CN" altLang="en-US" dirty="0"/>
              <a:t>标题</a:t>
            </a:r>
          </a:p>
        </p:txBody>
      </p:sp>
      <p:sp>
        <p:nvSpPr>
          <p:cNvPr id="7" name="日期占位符 3"/>
          <p:cNvSpPr>
            <a:spLocks noGrp="1"/>
          </p:cNvSpPr>
          <p:nvPr>
            <p:ph type="dt" sz="half" idx="10"/>
            <p:custDataLst>
              <p:tags r:id="rId5"/>
            </p:custDataLst>
          </p:nvPr>
        </p:nvSpPr>
        <p:spPr/>
        <p:txBody>
          <a:bodyPr wrap="square">
            <a:normAutofit/>
          </a:bodyPr>
          <a:lstStyle/>
          <a:p>
            <a:endParaRPr lang="zh-CN" altLang="en-US"/>
          </a:p>
        </p:txBody>
      </p:sp>
      <p:sp>
        <p:nvSpPr>
          <p:cNvPr id="8" name="页脚占位符 4"/>
          <p:cNvSpPr>
            <a:spLocks noGrp="1"/>
          </p:cNvSpPr>
          <p:nvPr>
            <p:ph type="ftr" sz="quarter" idx="11"/>
            <p:custDataLst>
              <p:tags r:id="rId6"/>
            </p:custDataLst>
          </p:nvPr>
        </p:nvSpPr>
        <p:spPr/>
        <p:txBody>
          <a:bodyPr/>
          <a:lstStyle/>
          <a:p>
            <a:endParaRPr lang="zh-CN" altLang="en-US"/>
          </a:p>
        </p:txBody>
      </p:sp>
      <p:sp>
        <p:nvSpPr>
          <p:cNvPr id="9" name="灯片编号占位符 5"/>
          <p:cNvSpPr>
            <a:spLocks noGrp="1"/>
          </p:cNvSpPr>
          <p:nvPr>
            <p:ph type="sldNum" sz="quarter" idx="12"/>
            <p:custDataLst>
              <p:tags r:id="rId7"/>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userDrawn="1">
  <p:cSld name="节标题">
    <p:spTree>
      <p:nvGrpSpPr>
        <p:cNvPr id="1" name=""/>
        <p:cNvGrpSpPr/>
        <p:nvPr/>
      </p:nvGrpSpPr>
      <p:grpSpPr>
        <a:xfrm>
          <a:off x="0" y="0"/>
          <a:ext cx="0" cy="0"/>
          <a:chOff x="0" y="0"/>
          <a:chExt cx="0" cy="0"/>
        </a:xfrm>
      </p:grpSpPr>
      <p:pic>
        <p:nvPicPr>
          <p:cNvPr id="9" name="图片 8" descr="C:/Users/ADMIN/AppData/Local/Temp/fig2wpp/@png2x_bg-2558&amp;1227.png"/>
          <p:cNvPicPr>
            <a:picLocks noChangeAspect="1"/>
          </p:cNvPicPr>
          <p:nvPr userDrawn="1">
            <p:custDataLst>
              <p:tags r:id="rId1"/>
            </p:custDataLst>
          </p:nvPr>
        </p:nvPicPr>
        <p:blipFill>
          <a:blip r:embed="rId10" r:link="rId11"/>
          <a:stretch>
            <a:fillRect/>
          </a:stretch>
        </p:blipFill>
        <p:spPr>
          <a:xfrm>
            <a:off x="0" y="0"/>
            <a:ext cx="12192000" cy="6858000"/>
          </a:xfrm>
          <a:prstGeom prst="rect">
            <a:avLst/>
          </a:prstGeom>
        </p:spPr>
      </p:pic>
      <p:sp>
        <p:nvSpPr>
          <p:cNvPr id="10" name="矩形 9"/>
          <p:cNvSpPr/>
          <p:nvPr userDrawn="1">
            <p:custDataLst>
              <p:tags r:id="rId2"/>
            </p:custDataLst>
          </p:nvPr>
        </p:nvSpPr>
        <p:spPr>
          <a:xfrm>
            <a:off x="0" y="2540"/>
            <a:ext cx="2819400" cy="6852920"/>
          </a:xfrm>
          <a:prstGeom prst="rect">
            <a:avLst/>
          </a:prstGeom>
          <a:gradFill>
            <a:gsLst>
              <a:gs pos="0">
                <a:schemeClr val="accent1">
                  <a:lumMod val="75000"/>
                  <a:alpha val="100000"/>
                </a:schemeClr>
              </a:gs>
              <a:gs pos="100000">
                <a:schemeClr val="accent1">
                  <a:lumMod val="50000"/>
                  <a:alpha val="100000"/>
                </a:schemeClr>
              </a:gs>
            </a:gsLst>
            <a:lin ang="54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7" name="Freeform 19"/>
          <p:cNvSpPr/>
          <p:nvPr userDrawn="1">
            <p:custDataLst>
              <p:tags r:id="rId3"/>
            </p:custDataLst>
          </p:nvPr>
        </p:nvSpPr>
        <p:spPr bwMode="auto">
          <a:xfrm>
            <a:off x="894252" y="777558"/>
            <a:ext cx="1030896" cy="5302884"/>
          </a:xfrm>
          <a:custGeom>
            <a:avLst/>
            <a:gdLst>
              <a:gd name="T0" fmla="*/ 1873 w 4338"/>
              <a:gd name="T1" fmla="*/ 5116 h 22329"/>
              <a:gd name="T2" fmla="*/ 3036 w 4338"/>
              <a:gd name="T3" fmla="*/ 5559 h 22329"/>
              <a:gd name="T4" fmla="*/ 3415 w 4338"/>
              <a:gd name="T5" fmla="*/ 8926 h 22329"/>
              <a:gd name="T6" fmla="*/ 2369 w 4338"/>
              <a:gd name="T7" fmla="*/ 9353 h 22329"/>
              <a:gd name="T8" fmla="*/ 3285 w 4338"/>
              <a:gd name="T9" fmla="*/ 9996 h 22329"/>
              <a:gd name="T10" fmla="*/ 3415 w 4338"/>
              <a:gd name="T11" fmla="*/ 8926 h 22329"/>
              <a:gd name="T12" fmla="*/ 2225 w 4338"/>
              <a:gd name="T13" fmla="*/ 934 h 22329"/>
              <a:gd name="T14" fmla="*/ 2380 w 4338"/>
              <a:gd name="T15" fmla="*/ 2047 h 22329"/>
              <a:gd name="T16" fmla="*/ 3261 w 4338"/>
              <a:gd name="T17" fmla="*/ 2047 h 22329"/>
              <a:gd name="T18" fmla="*/ 3415 w 4338"/>
              <a:gd name="T19" fmla="*/ 934 h 22329"/>
              <a:gd name="T20" fmla="*/ 3135 w 4338"/>
              <a:gd name="T21" fmla="*/ 17937 h 22329"/>
              <a:gd name="T22" fmla="*/ 1201 w 4338"/>
              <a:gd name="T23" fmla="*/ 17937 h 22329"/>
              <a:gd name="T24" fmla="*/ 1201 w 4338"/>
              <a:gd name="T25" fmla="*/ 18863 h 22329"/>
              <a:gd name="T26" fmla="*/ 3135 w 4338"/>
              <a:gd name="T27" fmla="*/ 18863 h 22329"/>
              <a:gd name="T28" fmla="*/ 4264 w 4338"/>
              <a:gd name="T29" fmla="*/ 21545 h 22329"/>
              <a:gd name="T30" fmla="*/ 75 w 4338"/>
              <a:gd name="T31" fmla="*/ 22329 h 22329"/>
              <a:gd name="T32" fmla="*/ 3218 w 4338"/>
              <a:gd name="T33" fmla="*/ 21395 h 22329"/>
              <a:gd name="T34" fmla="*/ 3703 w 4338"/>
              <a:gd name="T35" fmla="*/ 20456 h 22329"/>
              <a:gd name="T36" fmla="*/ 4264 w 4338"/>
              <a:gd name="T37" fmla="*/ 11576 h 22329"/>
              <a:gd name="T38" fmla="*/ 3389 w 4338"/>
              <a:gd name="T39" fmla="*/ 14853 h 22329"/>
              <a:gd name="T40" fmla="*/ 75 w 4338"/>
              <a:gd name="T41" fmla="*/ 13684 h 22329"/>
              <a:gd name="T42" fmla="*/ 3389 w 4338"/>
              <a:gd name="T43" fmla="*/ 12750 h 22329"/>
              <a:gd name="T44" fmla="*/ 4264 w 4338"/>
              <a:gd name="T45" fmla="*/ 11576 h 22329"/>
              <a:gd name="T46" fmla="*/ 4264 w 4338"/>
              <a:gd name="T47" fmla="*/ 9486 h 22329"/>
              <a:gd name="T48" fmla="*/ 2892 w 4338"/>
              <a:gd name="T49" fmla="*/ 11173 h 22329"/>
              <a:gd name="T50" fmla="*/ 1686 w 4338"/>
              <a:gd name="T51" fmla="*/ 10442 h 22329"/>
              <a:gd name="T52" fmla="*/ 75 w 4338"/>
              <a:gd name="T53" fmla="*/ 10292 h 22329"/>
              <a:gd name="T54" fmla="*/ 1516 w 4338"/>
              <a:gd name="T55" fmla="*/ 8926 h 22329"/>
              <a:gd name="T56" fmla="*/ 75 w 4338"/>
              <a:gd name="T57" fmla="*/ 7992 h 22329"/>
              <a:gd name="T58" fmla="*/ 4264 w 4338"/>
              <a:gd name="T59" fmla="*/ 5062 h 22329"/>
              <a:gd name="T60" fmla="*/ 75 w 4338"/>
              <a:gd name="T61" fmla="*/ 7597 h 22329"/>
              <a:gd name="T62" fmla="*/ 998 w 4338"/>
              <a:gd name="T63" fmla="*/ 6279 h 22329"/>
              <a:gd name="T64" fmla="*/ 75 w 4338"/>
              <a:gd name="T65" fmla="*/ 4475 h 22329"/>
              <a:gd name="T66" fmla="*/ 4264 w 4338"/>
              <a:gd name="T67" fmla="*/ 5062 h 22329"/>
              <a:gd name="T68" fmla="*/ 4264 w 4338"/>
              <a:gd name="T69" fmla="*/ 1553 h 22329"/>
              <a:gd name="T70" fmla="*/ 3591 w 4338"/>
              <a:gd name="T71" fmla="*/ 3026 h 22329"/>
              <a:gd name="T72" fmla="*/ 1758 w 4338"/>
              <a:gd name="T73" fmla="*/ 2794 h 22329"/>
              <a:gd name="T74" fmla="*/ 1377 w 4338"/>
              <a:gd name="T75" fmla="*/ 934 h 22329"/>
              <a:gd name="T76" fmla="*/ 75 w 4338"/>
              <a:gd name="T77" fmla="*/ 0 h 22329"/>
              <a:gd name="T78" fmla="*/ 4338 w 4338"/>
              <a:gd name="T79" fmla="*/ 18398 h 22329"/>
              <a:gd name="T80" fmla="*/ 2167 w 4338"/>
              <a:gd name="T81" fmla="*/ 19978 h 22329"/>
              <a:gd name="T82" fmla="*/ 0 w 4338"/>
              <a:gd name="T83" fmla="*/ 18398 h 22329"/>
              <a:gd name="T84" fmla="*/ 2167 w 4338"/>
              <a:gd name="T85" fmla="*/ 16819 h 22329"/>
              <a:gd name="T86" fmla="*/ 4338 w 4338"/>
              <a:gd name="T87" fmla="*/ 18398 h 22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338" h="22329">
                <a:moveTo>
                  <a:pt x="3036" y="5527"/>
                </a:moveTo>
                <a:lnTo>
                  <a:pt x="1873" y="5116"/>
                </a:lnTo>
                <a:lnTo>
                  <a:pt x="1873" y="5969"/>
                </a:lnTo>
                <a:lnTo>
                  <a:pt x="3036" y="5559"/>
                </a:lnTo>
                <a:lnTo>
                  <a:pt x="3036" y="5527"/>
                </a:lnTo>
                <a:close/>
                <a:moveTo>
                  <a:pt x="3415" y="8926"/>
                </a:moveTo>
                <a:lnTo>
                  <a:pt x="2369" y="8926"/>
                </a:lnTo>
                <a:lnTo>
                  <a:pt x="2369" y="9353"/>
                </a:lnTo>
                <a:cubicBezTo>
                  <a:pt x="2369" y="9929"/>
                  <a:pt x="2544" y="10217"/>
                  <a:pt x="2892" y="10217"/>
                </a:cubicBezTo>
                <a:cubicBezTo>
                  <a:pt x="3067" y="10217"/>
                  <a:pt x="3197" y="10144"/>
                  <a:pt x="3285" y="9996"/>
                </a:cubicBezTo>
                <a:cubicBezTo>
                  <a:pt x="3372" y="9848"/>
                  <a:pt x="3415" y="9634"/>
                  <a:pt x="3415" y="9353"/>
                </a:cubicBezTo>
                <a:lnTo>
                  <a:pt x="3415" y="8926"/>
                </a:lnTo>
                <a:close/>
                <a:moveTo>
                  <a:pt x="3415" y="934"/>
                </a:moveTo>
                <a:lnTo>
                  <a:pt x="2225" y="934"/>
                </a:lnTo>
                <a:lnTo>
                  <a:pt x="2225" y="1414"/>
                </a:lnTo>
                <a:cubicBezTo>
                  <a:pt x="2225" y="1685"/>
                  <a:pt x="2277" y="1895"/>
                  <a:pt x="2380" y="2047"/>
                </a:cubicBezTo>
                <a:cubicBezTo>
                  <a:pt x="2483" y="2198"/>
                  <a:pt x="2629" y="2273"/>
                  <a:pt x="2818" y="2273"/>
                </a:cubicBezTo>
                <a:cubicBezTo>
                  <a:pt x="3010" y="2273"/>
                  <a:pt x="3157" y="2198"/>
                  <a:pt x="3261" y="2047"/>
                </a:cubicBezTo>
                <a:cubicBezTo>
                  <a:pt x="3364" y="1895"/>
                  <a:pt x="3415" y="1685"/>
                  <a:pt x="3415" y="1414"/>
                </a:cubicBezTo>
                <a:lnTo>
                  <a:pt x="3415" y="934"/>
                </a:lnTo>
                <a:close/>
                <a:moveTo>
                  <a:pt x="3463" y="18398"/>
                </a:moveTo>
                <a:cubicBezTo>
                  <a:pt x="3463" y="18199"/>
                  <a:pt x="3354" y="18045"/>
                  <a:pt x="3135" y="17937"/>
                </a:cubicBezTo>
                <a:cubicBezTo>
                  <a:pt x="2916" y="17828"/>
                  <a:pt x="2594" y="17774"/>
                  <a:pt x="2167" y="17774"/>
                </a:cubicBezTo>
                <a:cubicBezTo>
                  <a:pt x="1740" y="17774"/>
                  <a:pt x="1418" y="17828"/>
                  <a:pt x="1201" y="17937"/>
                </a:cubicBezTo>
                <a:cubicBezTo>
                  <a:pt x="984" y="18045"/>
                  <a:pt x="875" y="18199"/>
                  <a:pt x="875" y="18398"/>
                </a:cubicBezTo>
                <a:cubicBezTo>
                  <a:pt x="875" y="18601"/>
                  <a:pt x="984" y="18756"/>
                  <a:pt x="1201" y="18863"/>
                </a:cubicBezTo>
                <a:cubicBezTo>
                  <a:pt x="1418" y="18969"/>
                  <a:pt x="1740" y="19023"/>
                  <a:pt x="2167" y="19023"/>
                </a:cubicBezTo>
                <a:cubicBezTo>
                  <a:pt x="2594" y="19023"/>
                  <a:pt x="2916" y="18969"/>
                  <a:pt x="3135" y="18863"/>
                </a:cubicBezTo>
                <a:cubicBezTo>
                  <a:pt x="3354" y="18756"/>
                  <a:pt x="3463" y="18601"/>
                  <a:pt x="3463" y="18398"/>
                </a:cubicBezTo>
                <a:close/>
                <a:moveTo>
                  <a:pt x="4264" y="21545"/>
                </a:moveTo>
                <a:lnTo>
                  <a:pt x="4264" y="22329"/>
                </a:lnTo>
                <a:lnTo>
                  <a:pt x="75" y="22329"/>
                </a:lnTo>
                <a:lnTo>
                  <a:pt x="75" y="21395"/>
                </a:lnTo>
                <a:lnTo>
                  <a:pt x="3218" y="21395"/>
                </a:lnTo>
                <a:lnTo>
                  <a:pt x="2732" y="20456"/>
                </a:lnTo>
                <a:lnTo>
                  <a:pt x="3703" y="20456"/>
                </a:lnTo>
                <a:lnTo>
                  <a:pt x="4264" y="21545"/>
                </a:lnTo>
                <a:close/>
                <a:moveTo>
                  <a:pt x="4264" y="11576"/>
                </a:moveTo>
                <a:lnTo>
                  <a:pt x="4264" y="14853"/>
                </a:lnTo>
                <a:lnTo>
                  <a:pt x="3389" y="14853"/>
                </a:lnTo>
                <a:lnTo>
                  <a:pt x="3389" y="13684"/>
                </a:lnTo>
                <a:lnTo>
                  <a:pt x="75" y="13684"/>
                </a:lnTo>
                <a:lnTo>
                  <a:pt x="75" y="12750"/>
                </a:lnTo>
                <a:lnTo>
                  <a:pt x="3389" y="12750"/>
                </a:lnTo>
                <a:lnTo>
                  <a:pt x="3389" y="11576"/>
                </a:lnTo>
                <a:lnTo>
                  <a:pt x="4264" y="11576"/>
                </a:lnTo>
                <a:close/>
                <a:moveTo>
                  <a:pt x="4264" y="7992"/>
                </a:moveTo>
                <a:lnTo>
                  <a:pt x="4264" y="9486"/>
                </a:lnTo>
                <a:cubicBezTo>
                  <a:pt x="4264" y="10020"/>
                  <a:pt x="4143" y="10434"/>
                  <a:pt x="3901" y="10730"/>
                </a:cubicBezTo>
                <a:cubicBezTo>
                  <a:pt x="3659" y="11025"/>
                  <a:pt x="3323" y="11173"/>
                  <a:pt x="2892" y="11173"/>
                </a:cubicBezTo>
                <a:cubicBezTo>
                  <a:pt x="2608" y="11173"/>
                  <a:pt x="2363" y="11109"/>
                  <a:pt x="2159" y="10983"/>
                </a:cubicBezTo>
                <a:cubicBezTo>
                  <a:pt x="1954" y="10857"/>
                  <a:pt x="1797" y="10676"/>
                  <a:pt x="1686" y="10442"/>
                </a:cubicBezTo>
                <a:lnTo>
                  <a:pt x="75" y="11386"/>
                </a:lnTo>
                <a:lnTo>
                  <a:pt x="75" y="10292"/>
                </a:lnTo>
                <a:lnTo>
                  <a:pt x="1516" y="9524"/>
                </a:lnTo>
                <a:lnTo>
                  <a:pt x="1516" y="8926"/>
                </a:lnTo>
                <a:lnTo>
                  <a:pt x="75" y="8926"/>
                </a:lnTo>
                <a:lnTo>
                  <a:pt x="75" y="7992"/>
                </a:lnTo>
                <a:lnTo>
                  <a:pt x="4264" y="7992"/>
                </a:lnTo>
                <a:close/>
                <a:moveTo>
                  <a:pt x="4264" y="5062"/>
                </a:moveTo>
                <a:lnTo>
                  <a:pt x="4264" y="6017"/>
                </a:lnTo>
                <a:lnTo>
                  <a:pt x="75" y="7597"/>
                </a:lnTo>
                <a:lnTo>
                  <a:pt x="75" y="6604"/>
                </a:lnTo>
                <a:lnTo>
                  <a:pt x="998" y="6279"/>
                </a:lnTo>
                <a:lnTo>
                  <a:pt x="998" y="4801"/>
                </a:lnTo>
                <a:lnTo>
                  <a:pt x="75" y="4475"/>
                </a:lnTo>
                <a:lnTo>
                  <a:pt x="75" y="3488"/>
                </a:lnTo>
                <a:lnTo>
                  <a:pt x="4264" y="5062"/>
                </a:lnTo>
                <a:close/>
                <a:moveTo>
                  <a:pt x="4264" y="0"/>
                </a:moveTo>
                <a:lnTo>
                  <a:pt x="4264" y="1553"/>
                </a:lnTo>
                <a:cubicBezTo>
                  <a:pt x="4264" y="1898"/>
                  <a:pt x="4206" y="2196"/>
                  <a:pt x="4090" y="2447"/>
                </a:cubicBezTo>
                <a:cubicBezTo>
                  <a:pt x="3975" y="2698"/>
                  <a:pt x="3808" y="2891"/>
                  <a:pt x="3591" y="3026"/>
                </a:cubicBezTo>
                <a:cubicBezTo>
                  <a:pt x="3374" y="3161"/>
                  <a:pt x="3116" y="3229"/>
                  <a:pt x="2818" y="3229"/>
                </a:cubicBezTo>
                <a:cubicBezTo>
                  <a:pt x="2366" y="3229"/>
                  <a:pt x="2013" y="3084"/>
                  <a:pt x="1758" y="2794"/>
                </a:cubicBezTo>
                <a:cubicBezTo>
                  <a:pt x="1504" y="2504"/>
                  <a:pt x="1377" y="2108"/>
                  <a:pt x="1377" y="1606"/>
                </a:cubicBezTo>
                <a:lnTo>
                  <a:pt x="1377" y="934"/>
                </a:lnTo>
                <a:lnTo>
                  <a:pt x="75" y="934"/>
                </a:lnTo>
                <a:lnTo>
                  <a:pt x="75" y="0"/>
                </a:lnTo>
                <a:lnTo>
                  <a:pt x="4264" y="0"/>
                </a:lnTo>
                <a:close/>
                <a:moveTo>
                  <a:pt x="4338" y="18398"/>
                </a:moveTo>
                <a:cubicBezTo>
                  <a:pt x="4338" y="18907"/>
                  <a:pt x="4154" y="19297"/>
                  <a:pt x="3786" y="19570"/>
                </a:cubicBezTo>
                <a:cubicBezTo>
                  <a:pt x="3418" y="19842"/>
                  <a:pt x="2878" y="19978"/>
                  <a:pt x="2167" y="19978"/>
                </a:cubicBezTo>
                <a:cubicBezTo>
                  <a:pt x="1455" y="19978"/>
                  <a:pt x="916" y="19843"/>
                  <a:pt x="550" y="19572"/>
                </a:cubicBezTo>
                <a:cubicBezTo>
                  <a:pt x="183" y="19302"/>
                  <a:pt x="0" y="18911"/>
                  <a:pt x="0" y="18398"/>
                </a:cubicBezTo>
                <a:cubicBezTo>
                  <a:pt x="0" y="17890"/>
                  <a:pt x="184" y="17499"/>
                  <a:pt x="552" y="17227"/>
                </a:cubicBezTo>
                <a:cubicBezTo>
                  <a:pt x="921" y="16955"/>
                  <a:pt x="1459" y="16819"/>
                  <a:pt x="2167" y="16819"/>
                </a:cubicBezTo>
                <a:cubicBezTo>
                  <a:pt x="2878" y="16819"/>
                  <a:pt x="3418" y="16955"/>
                  <a:pt x="3786" y="17227"/>
                </a:cubicBezTo>
                <a:cubicBezTo>
                  <a:pt x="4154" y="17499"/>
                  <a:pt x="4338" y="17890"/>
                  <a:pt x="4338" y="18398"/>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p>
            <a:pPr lvl="0"/>
            <a:endParaRPr lang="zh-CN" altLang="en-US"/>
          </a:p>
        </p:txBody>
      </p:sp>
      <p:sp>
        <p:nvSpPr>
          <p:cNvPr id="2" name="标题 1"/>
          <p:cNvSpPr>
            <a:spLocks noGrp="1"/>
          </p:cNvSpPr>
          <p:nvPr>
            <p:ph type="title"/>
            <p:custDataLst>
              <p:tags r:id="rId4"/>
            </p:custDataLst>
          </p:nvPr>
        </p:nvSpPr>
        <p:spPr>
          <a:xfrm>
            <a:off x="4038600" y="777558"/>
            <a:ext cx="7810500" cy="5302884"/>
          </a:xfrm>
        </p:spPr>
        <p:txBody>
          <a:bodyPr wrap="square" anchor="ctr">
            <a:normAutofit/>
          </a:bodyPr>
          <a:lstStyle>
            <a:lvl1pPr algn="l">
              <a:defRPr sz="5000">
                <a:latin typeface="+mj-ea"/>
                <a:ea typeface="+mj-ea"/>
              </a:defRPr>
            </a:lvl1pPr>
          </a:lstStyle>
          <a:p>
            <a:r>
              <a:rPr lang="zh-CN" altLang="en-US" dirty="0"/>
              <a:t>单击此处编辑母版标题样式</a:t>
            </a:r>
          </a:p>
        </p:txBody>
      </p:sp>
      <p:sp>
        <p:nvSpPr>
          <p:cNvPr id="8" name="节编号 3"/>
          <p:cNvSpPr>
            <a:spLocks noGrp="1"/>
          </p:cNvSpPr>
          <p:nvPr>
            <p:ph type="body" sz="quarter" idx="13" hasCustomPrompt="1"/>
            <p:custDataLst>
              <p:tags r:id="rId5"/>
            </p:custDataLst>
          </p:nvPr>
        </p:nvSpPr>
        <p:spPr>
          <a:xfrm>
            <a:off x="571501" y="780098"/>
            <a:ext cx="2031999" cy="5302884"/>
          </a:xfrm>
        </p:spPr>
        <p:txBody>
          <a:bodyPr vert="eaVert" wrap="none" anchor="ctr">
            <a:normAutofit/>
          </a:bodyPr>
          <a:lstStyle>
            <a:lvl1pPr marL="0" indent="0" algn="ctr">
              <a:buNone/>
              <a:defRPr sz="6000" b="1">
                <a:solidFill>
                  <a:schemeClr val="lt1">
                    <a:lumMod val="100000"/>
                  </a:schemeClr>
                </a:solidFill>
                <a:latin typeface="+mj-ea"/>
                <a:ea typeface="+mj-ea"/>
              </a:defRPr>
            </a:lvl1pPr>
          </a:lstStyle>
          <a:p>
            <a:pPr lvl="0"/>
            <a:r>
              <a:rPr lang="zh-CN" altLang="en-US" dirty="0"/>
              <a:t>节编号</a:t>
            </a:r>
          </a:p>
        </p:txBody>
      </p:sp>
      <p:sp>
        <p:nvSpPr>
          <p:cNvPr id="4" name="日期占位符 4"/>
          <p:cNvSpPr>
            <a:spLocks noGrp="1"/>
          </p:cNvSpPr>
          <p:nvPr>
            <p:ph type="dt" sz="half" idx="10"/>
            <p:custDataLst>
              <p:tags r:id="rId6"/>
            </p:custDataLst>
          </p:nvPr>
        </p:nvSpPr>
        <p:spPr/>
        <p:txBody>
          <a:bodyPr wrap="square">
            <a:normAutofit/>
          </a:bodyPr>
          <a:lstStyle/>
          <a:p>
            <a:endParaRPr lang="zh-CN" altLang="en-US"/>
          </a:p>
        </p:txBody>
      </p:sp>
      <p:sp>
        <p:nvSpPr>
          <p:cNvPr id="5" name="页脚占位符 5"/>
          <p:cNvSpPr>
            <a:spLocks noGrp="1"/>
          </p:cNvSpPr>
          <p:nvPr>
            <p:ph type="ftr" sz="quarter" idx="11"/>
            <p:custDataLst>
              <p:tags r:id="rId7"/>
            </p:custDataLst>
          </p:nvPr>
        </p:nvSpPr>
        <p:spPr/>
        <p:txBody>
          <a:bodyPr/>
          <a:lstStyle/>
          <a:p>
            <a:endParaRPr lang="zh-CN" altLang="en-US"/>
          </a:p>
        </p:txBody>
      </p:sp>
      <p:sp>
        <p:nvSpPr>
          <p:cNvPr id="6" name="灯片编号占位符 6"/>
          <p:cNvSpPr>
            <a:spLocks noGrp="1"/>
          </p:cNvSpPr>
          <p:nvPr>
            <p:ph type="sldNum" sz="quarter" idx="12"/>
            <p:custDataLst>
              <p:tags r:id="rId8"/>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vert="horz" wrap="square" lIns="0" tIns="0" rIns="0" bIns="0" rtlCol="0" anchor="b">
            <a:normAutofit/>
          </a:bodyPr>
          <a:lstStyle>
            <a:lvl1pPr>
              <a:defRPr lang="zh-CN" altLang="en-US" dirty="0"/>
            </a:lvl1pPr>
          </a:lstStyle>
          <a:p>
            <a:pPr lvl="0"/>
            <a:r>
              <a:rPr lang="zh-CN" altLang="en-US" dirty="0"/>
              <a:t>单击此处编辑母版标题样式</a:t>
            </a:r>
          </a:p>
        </p:txBody>
      </p:sp>
      <p:sp>
        <p:nvSpPr>
          <p:cNvPr id="3" name="内容占位符 2"/>
          <p:cNvSpPr>
            <a:spLocks noGrp="1"/>
          </p:cNvSpPr>
          <p:nvPr>
            <p:ph sz="half" idx="1"/>
            <p:custDataLst>
              <p:tags r:id="rId2"/>
            </p:custDataLst>
          </p:nvPr>
        </p:nvSpPr>
        <p:spPr>
          <a:xfrm>
            <a:off x="695960" y="1301750"/>
            <a:ext cx="5323840" cy="4875850"/>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内容占位符 3"/>
          <p:cNvSpPr>
            <a:spLocks noGrp="1"/>
          </p:cNvSpPr>
          <p:nvPr>
            <p:ph sz="half" idx="2"/>
            <p:custDataLst>
              <p:tags r:id="rId3"/>
            </p:custDataLst>
          </p:nvPr>
        </p:nvSpPr>
        <p:spPr>
          <a:xfrm>
            <a:off x="6172200" y="1301750"/>
            <a:ext cx="5323840" cy="4875850"/>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5" name="日期占位符 4"/>
          <p:cNvSpPr>
            <a:spLocks noGrp="1"/>
          </p:cNvSpPr>
          <p:nvPr>
            <p:ph type="dt" sz="half" idx="10"/>
            <p:custDataLst>
              <p:tags r:id="rId4"/>
            </p:custDataLst>
          </p:nvPr>
        </p:nvSpPr>
        <p:spPr/>
        <p:txBody>
          <a:bodyPr wrap="square">
            <a:normAutofit/>
          </a:bodyPr>
          <a:lstStyle/>
          <a:p>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839788" y="360000"/>
            <a:ext cx="10515600" cy="864000"/>
          </a:xfrm>
        </p:spPr>
        <p:txBody>
          <a:bodyPr vert="horz" wrap="square" lIns="0" tIns="0" rIns="0" bIns="0" rtlCol="0" anchor="b">
            <a:normAutofit/>
          </a:bodyPr>
          <a:lstStyle>
            <a:lvl1pPr>
              <a:defRPr lang="zh-CN" altLang="en-US" dirty="0"/>
            </a:lvl1pPr>
          </a:lstStyle>
          <a:p>
            <a:pPr lvl="0"/>
            <a:r>
              <a:rPr lang="zh-CN" altLang="en-US" dirty="0"/>
              <a:t>单击此处编辑母版标题样式</a:t>
            </a:r>
          </a:p>
        </p:txBody>
      </p:sp>
      <p:sp>
        <p:nvSpPr>
          <p:cNvPr id="3" name="文本占位符 2"/>
          <p:cNvSpPr>
            <a:spLocks noGrp="1"/>
          </p:cNvSpPr>
          <p:nvPr>
            <p:ph type="body" idx="1"/>
            <p:custDataLst>
              <p:tags r:id="rId2"/>
            </p:custDataLst>
          </p:nvPr>
        </p:nvSpPr>
        <p:spPr>
          <a:xfrm>
            <a:off x="695960" y="1301750"/>
            <a:ext cx="5323840" cy="411303"/>
          </a:xfrm>
        </p:spPr>
        <p:txBody>
          <a:bodyPr wrap="square"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custDataLst>
              <p:tags r:id="rId3"/>
            </p:custDataLst>
          </p:nvPr>
        </p:nvSpPr>
        <p:spPr>
          <a:xfrm>
            <a:off x="695960" y="1875099"/>
            <a:ext cx="5323840" cy="4300276"/>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5" name="文本占位符 4"/>
          <p:cNvSpPr>
            <a:spLocks noGrp="1"/>
          </p:cNvSpPr>
          <p:nvPr>
            <p:ph type="body" sz="quarter" idx="3"/>
            <p:custDataLst>
              <p:tags r:id="rId4"/>
            </p:custDataLst>
          </p:nvPr>
        </p:nvSpPr>
        <p:spPr>
          <a:xfrm>
            <a:off x="6172200" y="1301750"/>
            <a:ext cx="5323840" cy="411303"/>
          </a:xfrm>
        </p:spPr>
        <p:txBody>
          <a:bodyPr wrap="square"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custDataLst>
              <p:tags r:id="rId5"/>
            </p:custDataLst>
          </p:nvPr>
        </p:nvSpPr>
        <p:spPr>
          <a:xfrm>
            <a:off x="6172200" y="1875099"/>
            <a:ext cx="5323840" cy="4300276"/>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7" name="日期占位符 6"/>
          <p:cNvSpPr>
            <a:spLocks noGrp="1"/>
          </p:cNvSpPr>
          <p:nvPr>
            <p:ph type="dt" sz="half" idx="10"/>
            <p:custDataLst>
              <p:tags r:id="rId6"/>
            </p:custDataLst>
          </p:nvPr>
        </p:nvSpPr>
        <p:spPr/>
        <p:txBody>
          <a:bodyPr wrap="square">
            <a:normAutofit/>
          </a:bodyPr>
          <a:lstStyle/>
          <a:p>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wrap="square">
            <a:normAutofit/>
          </a:bodyPr>
          <a:lstStyle/>
          <a:p>
            <a:r>
              <a:rPr lang="zh-CN" altLang="en-US" dirty="0"/>
              <a:t>单击此处编辑母版标题样式</a:t>
            </a:r>
          </a:p>
        </p:txBody>
      </p:sp>
      <p:sp>
        <p:nvSpPr>
          <p:cNvPr id="3" name="日期占位符 2"/>
          <p:cNvSpPr>
            <a:spLocks noGrp="1"/>
          </p:cNvSpPr>
          <p:nvPr>
            <p:ph type="dt" sz="half" idx="10"/>
            <p:custDataLst>
              <p:tags r:id="rId2"/>
            </p:custDataLst>
          </p:nvPr>
        </p:nvSpPr>
        <p:spPr/>
        <p:txBody>
          <a:bodyPr wrap="square">
            <a:normAutofit/>
          </a:bodyPr>
          <a:lstStyle/>
          <a:p>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wrap="square">
            <a:normAutofit/>
          </a:bodyPr>
          <a:lstStyle/>
          <a:p>
            <a:endParaRPr lang="zh-CN" altLang="en-US" dirty="0"/>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仅内容">
    <p:spTree>
      <p:nvGrpSpPr>
        <p:cNvPr id="1" name=""/>
        <p:cNvGrpSpPr/>
        <p:nvPr/>
      </p:nvGrpSpPr>
      <p:grpSpPr>
        <a:xfrm>
          <a:off x="0" y="0"/>
          <a:ext cx="0" cy="0"/>
          <a:chOff x="0" y="0"/>
          <a:chExt cx="0" cy="0"/>
        </a:xfrm>
      </p:grpSpPr>
      <p:sp>
        <p:nvSpPr>
          <p:cNvPr id="3" name="内容占位符 1"/>
          <p:cNvSpPr>
            <a:spLocks noGrp="1"/>
          </p:cNvSpPr>
          <p:nvPr>
            <p:ph idx="1"/>
            <p:custDataLst>
              <p:tags r:id="rId1"/>
            </p:custDataLst>
          </p:nvPr>
        </p:nvSpPr>
        <p:spPr>
          <a:xfrm>
            <a:off x="695960" y="360045"/>
            <a:ext cx="10801985" cy="5817870"/>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日期占位符 2"/>
          <p:cNvSpPr>
            <a:spLocks noGrp="1"/>
          </p:cNvSpPr>
          <p:nvPr>
            <p:ph type="dt" sz="half" idx="10"/>
            <p:custDataLst>
              <p:tags r:id="rId2"/>
            </p:custDataLst>
          </p:nvPr>
        </p:nvSpPr>
        <p:spPr/>
        <p:txBody>
          <a:bodyPr wrap="square">
            <a:normAutofit/>
          </a:bodyPr>
          <a:lstStyle/>
          <a:p>
            <a:endParaRPr lang="zh-CN" altLang="en-US"/>
          </a:p>
        </p:txBody>
      </p:sp>
      <p:sp>
        <p:nvSpPr>
          <p:cNvPr id="5" name="页脚占位符 3"/>
          <p:cNvSpPr>
            <a:spLocks noGrp="1"/>
          </p:cNvSpPr>
          <p:nvPr>
            <p:ph type="ftr" sz="quarter" idx="11"/>
            <p:custDataLst>
              <p:tags r:id="rId3"/>
            </p:custDataLst>
          </p:nvPr>
        </p:nvSpPr>
        <p:spPr/>
        <p:txBody>
          <a:bodyPr/>
          <a:lstStyle/>
          <a:p>
            <a:endParaRPr lang="zh-CN" altLang="en-US"/>
          </a:p>
        </p:txBody>
      </p:sp>
      <p:sp>
        <p:nvSpPr>
          <p:cNvPr id="6" name="灯片编号占位符 4"/>
          <p:cNvSpPr>
            <a:spLocks noGrp="1"/>
          </p:cNvSpPr>
          <p:nvPr>
            <p:ph type="sldNum" sz="quarter" idx="12"/>
            <p:custDataLst>
              <p:tags r:id="rId4"/>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标题和副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839788" y="360000"/>
            <a:ext cx="10515600" cy="864000"/>
          </a:xfrm>
        </p:spPr>
        <p:txBody>
          <a:bodyPr wrap="square">
            <a:normAutofit/>
          </a:bodyPr>
          <a:lstStyle>
            <a:lvl1pPr>
              <a:defRPr>
                <a:latin typeface="+mj-ea"/>
                <a:ea typeface="+mj-ea"/>
              </a:defRPr>
            </a:lvl1pPr>
          </a:lstStyle>
          <a:p>
            <a:r>
              <a:rPr lang="zh-CN" altLang="en-US" dirty="0"/>
              <a:t>单击此处编辑母版标题样式</a:t>
            </a:r>
          </a:p>
        </p:txBody>
      </p:sp>
      <p:sp>
        <p:nvSpPr>
          <p:cNvPr id="3" name="文本占位符 2"/>
          <p:cNvSpPr>
            <a:spLocks noGrp="1"/>
          </p:cNvSpPr>
          <p:nvPr>
            <p:ph type="body" idx="1" hasCustomPrompt="1"/>
            <p:custDataLst>
              <p:tags r:id="rId2"/>
            </p:custDataLst>
          </p:nvPr>
        </p:nvSpPr>
        <p:spPr>
          <a:xfrm>
            <a:off x="695960" y="1301750"/>
            <a:ext cx="10799088" cy="405553"/>
          </a:xfrm>
        </p:spPr>
        <p:txBody>
          <a:bodyPr wrap="square" anchor="t">
            <a:normAutofit/>
          </a:bodyPr>
          <a:lstStyle>
            <a:lvl1pPr marL="0" indent="0">
              <a:buNone/>
              <a:defRPr sz="2800" b="0">
                <a:latin typeface="+mj-ea"/>
                <a:ea typeface="+mj-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lang="zh-CN" altLang="en-US" dirty="0"/>
              <a:t>单击此处编辑副标题</a:t>
            </a:r>
          </a:p>
        </p:txBody>
      </p:sp>
      <p:sp>
        <p:nvSpPr>
          <p:cNvPr id="7" name="日期占位符 3"/>
          <p:cNvSpPr>
            <a:spLocks noGrp="1"/>
          </p:cNvSpPr>
          <p:nvPr>
            <p:ph type="dt" sz="half" idx="10"/>
            <p:custDataLst>
              <p:tags r:id="rId3"/>
            </p:custDataLst>
          </p:nvPr>
        </p:nvSpPr>
        <p:spPr/>
        <p:txBody>
          <a:bodyPr wrap="square">
            <a:normAutofit/>
          </a:bodyPr>
          <a:lstStyle/>
          <a:p>
            <a:endParaRPr lang="zh-CN" altLang="en-US"/>
          </a:p>
        </p:txBody>
      </p:sp>
      <p:sp>
        <p:nvSpPr>
          <p:cNvPr id="8" name="页脚占位符 4"/>
          <p:cNvSpPr>
            <a:spLocks noGrp="1"/>
          </p:cNvSpPr>
          <p:nvPr>
            <p:ph type="ftr" sz="quarter" idx="11"/>
            <p:custDataLst>
              <p:tags r:id="rId4"/>
            </p:custDataLst>
          </p:nvPr>
        </p:nvSpPr>
        <p:spPr/>
        <p:txBody>
          <a:bodyPr/>
          <a:lstStyle/>
          <a:p>
            <a:endParaRPr lang="zh-CN" altLang="en-US"/>
          </a:p>
        </p:txBody>
      </p:sp>
      <p:sp>
        <p:nvSpPr>
          <p:cNvPr id="9" name="灯片编号占位符 5"/>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末尾幻灯片">
    <p:spTree>
      <p:nvGrpSpPr>
        <p:cNvPr id="1" name=""/>
        <p:cNvGrpSpPr/>
        <p:nvPr/>
      </p:nvGrpSpPr>
      <p:grpSpPr>
        <a:xfrm>
          <a:off x="0" y="0"/>
          <a:ext cx="0" cy="0"/>
          <a:chOff x="0" y="0"/>
          <a:chExt cx="0" cy="0"/>
        </a:xfrm>
      </p:grpSpPr>
      <p:pic>
        <p:nvPicPr>
          <p:cNvPr id="8" name="图片 7" descr="C:/Users/ADMIN/AppData/Local/Temp/fig2wpp/@png2x_bg-2603&amp;1175.png"/>
          <p:cNvPicPr>
            <a:picLocks noChangeAspect="1"/>
          </p:cNvPicPr>
          <p:nvPr userDrawn="1">
            <p:custDataLst>
              <p:tags r:id="rId1"/>
            </p:custDataLst>
          </p:nvPr>
        </p:nvPicPr>
        <p:blipFill>
          <a:blip r:embed="rId11" r:link="rId12"/>
          <a:stretch>
            <a:fillRect/>
          </a:stretch>
        </p:blipFill>
        <p:spPr>
          <a:xfrm>
            <a:off x="0" y="0"/>
            <a:ext cx="12192000" cy="6858000"/>
          </a:xfrm>
          <a:prstGeom prst="rect">
            <a:avLst/>
          </a:prstGeom>
        </p:spPr>
      </p:pic>
      <p:sp>
        <p:nvSpPr>
          <p:cNvPr id="11" name="矩形 10"/>
          <p:cNvSpPr/>
          <p:nvPr userDrawn="1">
            <p:custDataLst>
              <p:tags r:id="rId2"/>
            </p:custDataLst>
          </p:nvPr>
        </p:nvSpPr>
        <p:spPr>
          <a:xfrm>
            <a:off x="0" y="1562100"/>
            <a:ext cx="12191365" cy="3238500"/>
          </a:xfrm>
          <a:prstGeom prst="rect">
            <a:avLst/>
          </a:prstGeom>
          <a:gradFill>
            <a:gsLst>
              <a:gs pos="0">
                <a:schemeClr val="accent1">
                  <a:lumMod val="75000"/>
                  <a:alpha val="100000"/>
                </a:schemeClr>
              </a:gs>
              <a:gs pos="100000">
                <a:schemeClr val="accent1">
                  <a:lumMod val="50000"/>
                  <a:alpha val="10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3" name="Freeform 10"/>
          <p:cNvSpPr/>
          <p:nvPr userDrawn="1">
            <p:custDataLst>
              <p:tags r:id="rId3"/>
            </p:custDataLst>
          </p:nvPr>
        </p:nvSpPr>
        <p:spPr bwMode="auto">
          <a:xfrm>
            <a:off x="625287" y="2461446"/>
            <a:ext cx="10941426" cy="1439808"/>
          </a:xfrm>
          <a:custGeom>
            <a:avLst/>
            <a:gdLst>
              <a:gd name="T0" fmla="*/ 12960 w 23822"/>
              <a:gd name="T1" fmla="*/ 1770 h 3115"/>
              <a:gd name="T2" fmla="*/ 3135 w 23822"/>
              <a:gd name="T3" fmla="*/ 682 h 3115"/>
              <a:gd name="T4" fmla="*/ 4187 w 23822"/>
              <a:gd name="T5" fmla="*/ 2207 h 3115"/>
              <a:gd name="T6" fmla="*/ 3518 w 23822"/>
              <a:gd name="T7" fmla="*/ 682 h 3115"/>
              <a:gd name="T8" fmla="*/ 18941 w 23822"/>
              <a:gd name="T9" fmla="*/ 873 h 3115"/>
              <a:gd name="T10" fmla="*/ 19478 w 23822"/>
              <a:gd name="T11" fmla="*/ 2487 h 3115"/>
              <a:gd name="T12" fmla="*/ 20012 w 23822"/>
              <a:gd name="T13" fmla="*/ 873 h 3115"/>
              <a:gd name="T14" fmla="*/ 21929 w 23822"/>
              <a:gd name="T15" fmla="*/ 53 h 3115"/>
              <a:gd name="T16" fmla="*/ 23152 w 23822"/>
              <a:gd name="T17" fmla="*/ 53 h 3115"/>
              <a:gd name="T18" fmla="*/ 23240 w 23822"/>
              <a:gd name="T19" fmla="*/ 3061 h 3115"/>
              <a:gd name="T20" fmla="*/ 21983 w 23822"/>
              <a:gd name="T21" fmla="*/ 3061 h 3115"/>
              <a:gd name="T22" fmla="*/ 16972 w 23822"/>
              <a:gd name="T23" fmla="*/ 53 h 3115"/>
              <a:gd name="T24" fmla="*/ 16972 w 23822"/>
              <a:gd name="T25" fmla="*/ 3061 h 3115"/>
              <a:gd name="T26" fmla="*/ 16616 w 23822"/>
              <a:gd name="T27" fmla="*/ 53 h 3115"/>
              <a:gd name="T28" fmla="*/ 15777 w 23822"/>
              <a:gd name="T29" fmla="*/ 3061 h 3115"/>
              <a:gd name="T30" fmla="*/ 14263 w 23822"/>
              <a:gd name="T31" fmla="*/ 682 h 3115"/>
              <a:gd name="T32" fmla="*/ 12994 w 23822"/>
              <a:gd name="T33" fmla="*/ 53 h 3115"/>
              <a:gd name="T34" fmla="*/ 13182 w 23822"/>
              <a:gd name="T35" fmla="*/ 2398 h 3115"/>
              <a:gd name="T36" fmla="*/ 11178 w 23822"/>
              <a:gd name="T37" fmla="*/ 3061 h 3115"/>
              <a:gd name="T38" fmla="*/ 6207 w 23822"/>
              <a:gd name="T39" fmla="*/ 53 h 3115"/>
              <a:gd name="T40" fmla="*/ 6763 w 23822"/>
              <a:gd name="T41" fmla="*/ 2487 h 3115"/>
              <a:gd name="T42" fmla="*/ 7318 w 23822"/>
              <a:gd name="T43" fmla="*/ 53 h 3115"/>
              <a:gd name="T44" fmla="*/ 7839 w 23822"/>
              <a:gd name="T45" fmla="*/ 2533 h 3115"/>
              <a:gd name="T46" fmla="*/ 6111 w 23822"/>
              <a:gd name="T47" fmla="*/ 2966 h 3115"/>
              <a:gd name="T48" fmla="*/ 5536 w 23822"/>
              <a:gd name="T49" fmla="*/ 53 h 3115"/>
              <a:gd name="T50" fmla="*/ 4396 w 23822"/>
              <a:gd name="T51" fmla="*/ 231 h 3115"/>
              <a:gd name="T52" fmla="*/ 4925 w 23822"/>
              <a:gd name="T53" fmla="*/ 2368 h 3115"/>
              <a:gd name="T54" fmla="*/ 2464 w 23822"/>
              <a:gd name="T55" fmla="*/ 3061 h 3115"/>
              <a:gd name="T56" fmla="*/ 2024 w 23822"/>
              <a:gd name="T57" fmla="*/ 53 h 3115"/>
              <a:gd name="T58" fmla="*/ 671 w 23822"/>
              <a:gd name="T59" fmla="*/ 1230 h 3115"/>
              <a:gd name="T60" fmla="*/ 671 w 23822"/>
              <a:gd name="T61" fmla="*/ 1839 h 3115"/>
              <a:gd name="T62" fmla="*/ 2070 w 23822"/>
              <a:gd name="T63" fmla="*/ 3061 h 3115"/>
              <a:gd name="T64" fmla="*/ 19478 w 23822"/>
              <a:gd name="T65" fmla="*/ 0 h 3115"/>
              <a:gd name="T66" fmla="*/ 20892 w 23822"/>
              <a:gd name="T67" fmla="*/ 1559 h 3115"/>
              <a:gd name="T68" fmla="*/ 19478 w 23822"/>
              <a:gd name="T69" fmla="*/ 3115 h 3115"/>
              <a:gd name="T70" fmla="*/ 18060 w 23822"/>
              <a:gd name="T71" fmla="*/ 1559 h 3115"/>
              <a:gd name="T72" fmla="*/ 19478 w 23822"/>
              <a:gd name="T73" fmla="*/ 0 h 3115"/>
              <a:gd name="T74" fmla="*/ 11010 w 23822"/>
              <a:gd name="T75" fmla="*/ 743 h 3115"/>
              <a:gd name="T76" fmla="*/ 9841 w 23822"/>
              <a:gd name="T77" fmla="*/ 628 h 3115"/>
              <a:gd name="T78" fmla="*/ 9102 w 23822"/>
              <a:gd name="T79" fmla="*/ 1544 h 3115"/>
              <a:gd name="T80" fmla="*/ 9841 w 23822"/>
              <a:gd name="T81" fmla="*/ 2487 h 3115"/>
              <a:gd name="T82" fmla="*/ 11018 w 23822"/>
              <a:gd name="T83" fmla="*/ 2372 h 3115"/>
              <a:gd name="T84" fmla="*/ 9102 w 23822"/>
              <a:gd name="T85" fmla="*/ 2920 h 3115"/>
              <a:gd name="T86" fmla="*/ 8596 w 23822"/>
              <a:gd name="T87" fmla="*/ 733 h 3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22" h="3115">
                <a:moveTo>
                  <a:pt x="12642" y="935"/>
                </a:moveTo>
                <a:lnTo>
                  <a:pt x="12347" y="1770"/>
                </a:lnTo>
                <a:lnTo>
                  <a:pt x="12960" y="1770"/>
                </a:lnTo>
                <a:lnTo>
                  <a:pt x="12665" y="935"/>
                </a:lnTo>
                <a:lnTo>
                  <a:pt x="12642" y="935"/>
                </a:lnTo>
                <a:close/>
                <a:moveTo>
                  <a:pt x="3135" y="682"/>
                </a:moveTo>
                <a:lnTo>
                  <a:pt x="3135" y="2433"/>
                </a:lnTo>
                <a:lnTo>
                  <a:pt x="3488" y="2433"/>
                </a:lnTo>
                <a:cubicBezTo>
                  <a:pt x="3792" y="2433"/>
                  <a:pt x="4025" y="2358"/>
                  <a:pt x="4187" y="2207"/>
                </a:cubicBezTo>
                <a:cubicBezTo>
                  <a:pt x="4349" y="2056"/>
                  <a:pt x="4430" y="1840"/>
                  <a:pt x="4430" y="1559"/>
                </a:cubicBezTo>
                <a:cubicBezTo>
                  <a:pt x="4430" y="1276"/>
                  <a:pt x="4352" y="1059"/>
                  <a:pt x="4195" y="908"/>
                </a:cubicBezTo>
                <a:cubicBezTo>
                  <a:pt x="4037" y="757"/>
                  <a:pt x="3812" y="682"/>
                  <a:pt x="3518" y="682"/>
                </a:cubicBezTo>
                <a:lnTo>
                  <a:pt x="3135" y="682"/>
                </a:lnTo>
                <a:close/>
                <a:moveTo>
                  <a:pt x="19478" y="628"/>
                </a:moveTo>
                <a:cubicBezTo>
                  <a:pt x="19251" y="628"/>
                  <a:pt x="19072" y="710"/>
                  <a:pt x="18941" y="873"/>
                </a:cubicBezTo>
                <a:cubicBezTo>
                  <a:pt x="18811" y="1037"/>
                  <a:pt x="18746" y="1265"/>
                  <a:pt x="18746" y="1559"/>
                </a:cubicBezTo>
                <a:cubicBezTo>
                  <a:pt x="18746" y="1853"/>
                  <a:pt x="18811" y="2081"/>
                  <a:pt x="18941" y="2243"/>
                </a:cubicBezTo>
                <a:cubicBezTo>
                  <a:pt x="19072" y="2405"/>
                  <a:pt x="19251" y="2487"/>
                  <a:pt x="19478" y="2487"/>
                </a:cubicBezTo>
                <a:cubicBezTo>
                  <a:pt x="19703" y="2487"/>
                  <a:pt x="19880" y="2405"/>
                  <a:pt x="20011" y="2243"/>
                </a:cubicBezTo>
                <a:cubicBezTo>
                  <a:pt x="20141" y="2081"/>
                  <a:pt x="20206" y="1853"/>
                  <a:pt x="20206" y="1559"/>
                </a:cubicBezTo>
                <a:cubicBezTo>
                  <a:pt x="20206" y="1265"/>
                  <a:pt x="20141" y="1037"/>
                  <a:pt x="20012" y="873"/>
                </a:cubicBezTo>
                <a:cubicBezTo>
                  <a:pt x="19883" y="710"/>
                  <a:pt x="19705" y="628"/>
                  <a:pt x="19478" y="628"/>
                </a:cubicBezTo>
                <a:close/>
                <a:moveTo>
                  <a:pt x="21312" y="53"/>
                </a:moveTo>
                <a:lnTo>
                  <a:pt x="21929" y="53"/>
                </a:lnTo>
                <a:lnTo>
                  <a:pt x="23129" y="1827"/>
                </a:lnTo>
                <a:lnTo>
                  <a:pt x="23152" y="1827"/>
                </a:lnTo>
                <a:lnTo>
                  <a:pt x="23152" y="53"/>
                </a:lnTo>
                <a:lnTo>
                  <a:pt x="23822" y="53"/>
                </a:lnTo>
                <a:lnTo>
                  <a:pt x="23822" y="3061"/>
                </a:lnTo>
                <a:lnTo>
                  <a:pt x="23240" y="3061"/>
                </a:lnTo>
                <a:lnTo>
                  <a:pt x="22006" y="1287"/>
                </a:lnTo>
                <a:lnTo>
                  <a:pt x="21983" y="1287"/>
                </a:lnTo>
                <a:lnTo>
                  <a:pt x="21983" y="3061"/>
                </a:lnTo>
                <a:lnTo>
                  <a:pt x="21312" y="3061"/>
                </a:lnTo>
                <a:lnTo>
                  <a:pt x="21312" y="53"/>
                </a:lnTo>
                <a:close/>
                <a:moveTo>
                  <a:pt x="16972" y="53"/>
                </a:moveTo>
                <a:lnTo>
                  <a:pt x="17643" y="53"/>
                </a:lnTo>
                <a:lnTo>
                  <a:pt x="17643" y="3061"/>
                </a:lnTo>
                <a:lnTo>
                  <a:pt x="16972" y="3061"/>
                </a:lnTo>
                <a:lnTo>
                  <a:pt x="16972" y="53"/>
                </a:lnTo>
                <a:close/>
                <a:moveTo>
                  <a:pt x="14263" y="53"/>
                </a:moveTo>
                <a:lnTo>
                  <a:pt x="16616" y="53"/>
                </a:lnTo>
                <a:lnTo>
                  <a:pt x="16616" y="682"/>
                </a:lnTo>
                <a:lnTo>
                  <a:pt x="15777" y="682"/>
                </a:lnTo>
                <a:lnTo>
                  <a:pt x="15777" y="3061"/>
                </a:lnTo>
                <a:lnTo>
                  <a:pt x="15106" y="3061"/>
                </a:lnTo>
                <a:lnTo>
                  <a:pt x="15106" y="682"/>
                </a:lnTo>
                <a:lnTo>
                  <a:pt x="14263" y="682"/>
                </a:lnTo>
                <a:lnTo>
                  <a:pt x="14263" y="53"/>
                </a:lnTo>
                <a:close/>
                <a:moveTo>
                  <a:pt x="12308" y="53"/>
                </a:moveTo>
                <a:lnTo>
                  <a:pt x="12994" y="53"/>
                </a:lnTo>
                <a:lnTo>
                  <a:pt x="14129" y="3061"/>
                </a:lnTo>
                <a:lnTo>
                  <a:pt x="13416" y="3061"/>
                </a:lnTo>
                <a:lnTo>
                  <a:pt x="13182" y="2398"/>
                </a:lnTo>
                <a:lnTo>
                  <a:pt x="12121" y="2398"/>
                </a:lnTo>
                <a:lnTo>
                  <a:pt x="11887" y="3061"/>
                </a:lnTo>
                <a:lnTo>
                  <a:pt x="11178" y="3061"/>
                </a:lnTo>
                <a:lnTo>
                  <a:pt x="12308" y="53"/>
                </a:lnTo>
                <a:close/>
                <a:moveTo>
                  <a:pt x="5536" y="53"/>
                </a:moveTo>
                <a:lnTo>
                  <a:pt x="6207" y="53"/>
                </a:lnTo>
                <a:lnTo>
                  <a:pt x="6207" y="1824"/>
                </a:lnTo>
                <a:cubicBezTo>
                  <a:pt x="6207" y="2028"/>
                  <a:pt x="6257" y="2190"/>
                  <a:pt x="6356" y="2308"/>
                </a:cubicBezTo>
                <a:cubicBezTo>
                  <a:pt x="6456" y="2427"/>
                  <a:pt x="6591" y="2487"/>
                  <a:pt x="6763" y="2487"/>
                </a:cubicBezTo>
                <a:cubicBezTo>
                  <a:pt x="6934" y="2487"/>
                  <a:pt x="7069" y="2428"/>
                  <a:pt x="7169" y="2312"/>
                </a:cubicBezTo>
                <a:cubicBezTo>
                  <a:pt x="7268" y="2196"/>
                  <a:pt x="7318" y="2038"/>
                  <a:pt x="7318" y="1839"/>
                </a:cubicBezTo>
                <a:lnTo>
                  <a:pt x="7318" y="53"/>
                </a:lnTo>
                <a:lnTo>
                  <a:pt x="7989" y="53"/>
                </a:lnTo>
                <a:lnTo>
                  <a:pt x="7989" y="1866"/>
                </a:lnTo>
                <a:cubicBezTo>
                  <a:pt x="7989" y="2121"/>
                  <a:pt x="7939" y="2344"/>
                  <a:pt x="7839" y="2533"/>
                </a:cubicBezTo>
                <a:cubicBezTo>
                  <a:pt x="7740" y="2722"/>
                  <a:pt x="7597" y="2866"/>
                  <a:pt x="7412" y="2966"/>
                </a:cubicBezTo>
                <a:cubicBezTo>
                  <a:pt x="7227" y="3065"/>
                  <a:pt x="7010" y="3115"/>
                  <a:pt x="6763" y="3115"/>
                </a:cubicBezTo>
                <a:cubicBezTo>
                  <a:pt x="6512" y="3115"/>
                  <a:pt x="6295" y="3065"/>
                  <a:pt x="6111" y="2966"/>
                </a:cubicBezTo>
                <a:cubicBezTo>
                  <a:pt x="5927" y="2866"/>
                  <a:pt x="5785" y="2722"/>
                  <a:pt x="5686" y="2534"/>
                </a:cubicBezTo>
                <a:cubicBezTo>
                  <a:pt x="5586" y="2347"/>
                  <a:pt x="5536" y="2124"/>
                  <a:pt x="5536" y="1866"/>
                </a:cubicBezTo>
                <a:lnTo>
                  <a:pt x="5536" y="53"/>
                </a:lnTo>
                <a:close/>
                <a:moveTo>
                  <a:pt x="2464" y="53"/>
                </a:moveTo>
                <a:lnTo>
                  <a:pt x="3549" y="53"/>
                </a:lnTo>
                <a:cubicBezTo>
                  <a:pt x="3878" y="53"/>
                  <a:pt x="4161" y="113"/>
                  <a:pt x="4396" y="231"/>
                </a:cubicBezTo>
                <a:cubicBezTo>
                  <a:pt x="4631" y="350"/>
                  <a:pt x="4810" y="523"/>
                  <a:pt x="4932" y="749"/>
                </a:cubicBezTo>
                <a:cubicBezTo>
                  <a:pt x="5055" y="975"/>
                  <a:pt x="5116" y="1245"/>
                  <a:pt x="5116" y="1559"/>
                </a:cubicBezTo>
                <a:cubicBezTo>
                  <a:pt x="5116" y="1873"/>
                  <a:pt x="5052" y="2143"/>
                  <a:pt x="4925" y="2368"/>
                </a:cubicBezTo>
                <a:cubicBezTo>
                  <a:pt x="4797" y="2593"/>
                  <a:pt x="4611" y="2764"/>
                  <a:pt x="4367" y="2883"/>
                </a:cubicBezTo>
                <a:cubicBezTo>
                  <a:pt x="4123" y="3002"/>
                  <a:pt x="3829" y="3061"/>
                  <a:pt x="3484" y="3061"/>
                </a:cubicBezTo>
                <a:lnTo>
                  <a:pt x="2464" y="3061"/>
                </a:lnTo>
                <a:lnTo>
                  <a:pt x="2464" y="53"/>
                </a:lnTo>
                <a:close/>
                <a:moveTo>
                  <a:pt x="0" y="53"/>
                </a:moveTo>
                <a:lnTo>
                  <a:pt x="2024" y="53"/>
                </a:lnTo>
                <a:lnTo>
                  <a:pt x="2024" y="663"/>
                </a:lnTo>
                <a:lnTo>
                  <a:pt x="671" y="663"/>
                </a:lnTo>
                <a:lnTo>
                  <a:pt x="671" y="1230"/>
                </a:lnTo>
                <a:lnTo>
                  <a:pt x="1951" y="1230"/>
                </a:lnTo>
                <a:lnTo>
                  <a:pt x="1951" y="1839"/>
                </a:lnTo>
                <a:lnTo>
                  <a:pt x="671" y="1839"/>
                </a:lnTo>
                <a:lnTo>
                  <a:pt x="671" y="2452"/>
                </a:lnTo>
                <a:lnTo>
                  <a:pt x="2070" y="2452"/>
                </a:lnTo>
                <a:lnTo>
                  <a:pt x="2070" y="3061"/>
                </a:lnTo>
                <a:lnTo>
                  <a:pt x="0" y="3061"/>
                </a:lnTo>
                <a:lnTo>
                  <a:pt x="0" y="53"/>
                </a:lnTo>
                <a:close/>
                <a:moveTo>
                  <a:pt x="19478" y="0"/>
                </a:moveTo>
                <a:cubicBezTo>
                  <a:pt x="19767" y="0"/>
                  <a:pt x="20017" y="62"/>
                  <a:pt x="20229" y="185"/>
                </a:cubicBezTo>
                <a:cubicBezTo>
                  <a:pt x="20441" y="309"/>
                  <a:pt x="20605" y="488"/>
                  <a:pt x="20719" y="722"/>
                </a:cubicBezTo>
                <a:cubicBezTo>
                  <a:pt x="20834" y="956"/>
                  <a:pt x="20892" y="1235"/>
                  <a:pt x="20892" y="1559"/>
                </a:cubicBezTo>
                <a:cubicBezTo>
                  <a:pt x="20892" y="1881"/>
                  <a:pt x="20834" y="2159"/>
                  <a:pt x="20719" y="2393"/>
                </a:cubicBezTo>
                <a:cubicBezTo>
                  <a:pt x="20605" y="2626"/>
                  <a:pt x="20441" y="2805"/>
                  <a:pt x="20229" y="2929"/>
                </a:cubicBezTo>
                <a:cubicBezTo>
                  <a:pt x="20017" y="3053"/>
                  <a:pt x="19767" y="3115"/>
                  <a:pt x="19478" y="3115"/>
                </a:cubicBezTo>
                <a:cubicBezTo>
                  <a:pt x="19187" y="3115"/>
                  <a:pt x="18935" y="3053"/>
                  <a:pt x="18723" y="2929"/>
                </a:cubicBezTo>
                <a:cubicBezTo>
                  <a:pt x="18511" y="2805"/>
                  <a:pt x="18347" y="2626"/>
                  <a:pt x="18233" y="2393"/>
                </a:cubicBezTo>
                <a:cubicBezTo>
                  <a:pt x="18118" y="2159"/>
                  <a:pt x="18060" y="1881"/>
                  <a:pt x="18060" y="1559"/>
                </a:cubicBezTo>
                <a:cubicBezTo>
                  <a:pt x="18060" y="1235"/>
                  <a:pt x="18118" y="956"/>
                  <a:pt x="18233" y="722"/>
                </a:cubicBezTo>
                <a:cubicBezTo>
                  <a:pt x="18347" y="488"/>
                  <a:pt x="18511" y="309"/>
                  <a:pt x="18723" y="185"/>
                </a:cubicBezTo>
                <a:cubicBezTo>
                  <a:pt x="18935" y="62"/>
                  <a:pt x="19187" y="0"/>
                  <a:pt x="19478" y="0"/>
                </a:cubicBezTo>
                <a:close/>
                <a:moveTo>
                  <a:pt x="9880" y="0"/>
                </a:moveTo>
                <a:cubicBezTo>
                  <a:pt x="10145" y="0"/>
                  <a:pt x="10373" y="65"/>
                  <a:pt x="10562" y="197"/>
                </a:cubicBezTo>
                <a:cubicBezTo>
                  <a:pt x="10751" y="329"/>
                  <a:pt x="10900" y="511"/>
                  <a:pt x="11010" y="743"/>
                </a:cubicBezTo>
                <a:lnTo>
                  <a:pt x="10416" y="1007"/>
                </a:lnTo>
                <a:cubicBezTo>
                  <a:pt x="10363" y="882"/>
                  <a:pt x="10285" y="788"/>
                  <a:pt x="10184" y="724"/>
                </a:cubicBezTo>
                <a:cubicBezTo>
                  <a:pt x="10083" y="660"/>
                  <a:pt x="9969" y="628"/>
                  <a:pt x="9841" y="628"/>
                </a:cubicBezTo>
                <a:cubicBezTo>
                  <a:pt x="9696" y="628"/>
                  <a:pt x="9567" y="666"/>
                  <a:pt x="9456" y="741"/>
                </a:cubicBezTo>
                <a:cubicBezTo>
                  <a:pt x="9345" y="816"/>
                  <a:pt x="9258" y="923"/>
                  <a:pt x="9196" y="1061"/>
                </a:cubicBezTo>
                <a:cubicBezTo>
                  <a:pt x="9133" y="1199"/>
                  <a:pt x="9102" y="1360"/>
                  <a:pt x="9102" y="1544"/>
                </a:cubicBezTo>
                <a:cubicBezTo>
                  <a:pt x="9102" y="1733"/>
                  <a:pt x="9133" y="1898"/>
                  <a:pt x="9196" y="2040"/>
                </a:cubicBezTo>
                <a:cubicBezTo>
                  <a:pt x="9258" y="2182"/>
                  <a:pt x="9345" y="2292"/>
                  <a:pt x="9456" y="2370"/>
                </a:cubicBezTo>
                <a:cubicBezTo>
                  <a:pt x="9567" y="2448"/>
                  <a:pt x="9696" y="2487"/>
                  <a:pt x="9841" y="2487"/>
                </a:cubicBezTo>
                <a:cubicBezTo>
                  <a:pt x="9964" y="2487"/>
                  <a:pt x="10075" y="2454"/>
                  <a:pt x="10173" y="2389"/>
                </a:cubicBezTo>
                <a:cubicBezTo>
                  <a:pt x="10271" y="2324"/>
                  <a:pt x="10355" y="2230"/>
                  <a:pt x="10424" y="2107"/>
                </a:cubicBezTo>
                <a:lnTo>
                  <a:pt x="11018" y="2372"/>
                </a:lnTo>
                <a:cubicBezTo>
                  <a:pt x="10905" y="2609"/>
                  <a:pt x="10748" y="2792"/>
                  <a:pt x="10545" y="2922"/>
                </a:cubicBezTo>
                <a:cubicBezTo>
                  <a:pt x="10341" y="3051"/>
                  <a:pt x="10108" y="3115"/>
                  <a:pt x="9845" y="3115"/>
                </a:cubicBezTo>
                <a:cubicBezTo>
                  <a:pt x="9567" y="3115"/>
                  <a:pt x="9319" y="3050"/>
                  <a:pt x="9102" y="2920"/>
                </a:cubicBezTo>
                <a:cubicBezTo>
                  <a:pt x="8885" y="2789"/>
                  <a:pt x="8715" y="2605"/>
                  <a:pt x="8594" y="2366"/>
                </a:cubicBezTo>
                <a:cubicBezTo>
                  <a:pt x="8473" y="2127"/>
                  <a:pt x="8412" y="1853"/>
                  <a:pt x="8412" y="1544"/>
                </a:cubicBezTo>
                <a:cubicBezTo>
                  <a:pt x="8412" y="1237"/>
                  <a:pt x="8473" y="967"/>
                  <a:pt x="8596" y="733"/>
                </a:cubicBezTo>
                <a:cubicBezTo>
                  <a:pt x="8719" y="500"/>
                  <a:pt x="8891" y="319"/>
                  <a:pt x="9113" y="191"/>
                </a:cubicBezTo>
                <a:cubicBezTo>
                  <a:pt x="9336" y="63"/>
                  <a:pt x="9591" y="0"/>
                  <a:pt x="9880"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pic>
        <p:nvPicPr>
          <p:cNvPr id="15" name="图片 14" descr="C:/Users/ADMIN/AppData/Local/Temp/fig2wpp/@png2x-2574&amp;2537.png"/>
          <p:cNvPicPr>
            <a:picLocks noChangeAspect="1"/>
          </p:cNvPicPr>
          <p:nvPr userDrawn="1">
            <p:custDataLst>
              <p:tags r:id="rId4"/>
            </p:custDataLst>
          </p:nvPr>
        </p:nvPicPr>
        <p:blipFill>
          <a:blip r:embed="rId13" r:link="rId12"/>
          <a:srcRect b="11680"/>
          <a:stretch>
            <a:fillRect/>
          </a:stretch>
        </p:blipFill>
        <p:spPr>
          <a:xfrm>
            <a:off x="4352925" y="673100"/>
            <a:ext cx="3486150" cy="1574800"/>
          </a:xfrm>
          <a:prstGeom prst="rect">
            <a:avLst/>
          </a:prstGeom>
          <a:effectLst>
            <a:outerShdw blurRad="279400" dist="50800" dir="2640000" algn="t" rotWithShape="0">
              <a:schemeClr val="accent1">
                <a:lumMod val="50000"/>
                <a:alpha val="56000"/>
              </a:schemeClr>
            </a:outerShdw>
          </a:effectLst>
        </p:spPr>
      </p:pic>
      <p:sp>
        <p:nvSpPr>
          <p:cNvPr id="2" name="标题 1"/>
          <p:cNvSpPr>
            <a:spLocks noGrp="1"/>
          </p:cNvSpPr>
          <p:nvPr>
            <p:ph type="ctrTitle"/>
            <p:custDataLst>
              <p:tags r:id="rId5"/>
            </p:custDataLst>
          </p:nvPr>
        </p:nvSpPr>
        <p:spPr>
          <a:xfrm>
            <a:off x="838200" y="2075440"/>
            <a:ext cx="10515000" cy="1630880"/>
          </a:xfrm>
        </p:spPr>
        <p:txBody>
          <a:bodyPr wrap="square" anchor="b">
            <a:normAutofit/>
          </a:bodyPr>
          <a:lstStyle>
            <a:lvl1pPr algn="ctr">
              <a:lnSpc>
                <a:spcPct val="100000"/>
              </a:lnSpc>
              <a:defRPr sz="6200">
                <a:solidFill>
                  <a:schemeClr val="lt1">
                    <a:lumMod val="100000"/>
                  </a:schemeClr>
                </a:solidFill>
                <a:latin typeface="+mj-ea"/>
                <a:ea typeface="+mj-ea"/>
              </a:defRPr>
            </a:lvl1pPr>
          </a:lstStyle>
          <a:p>
            <a:r>
              <a:rPr lang="zh-CN" altLang="en-US" dirty="0"/>
              <a:t>单击此处编辑母版标题样式</a:t>
            </a:r>
          </a:p>
        </p:txBody>
      </p:sp>
      <p:sp>
        <p:nvSpPr>
          <p:cNvPr id="4" name="日期占位符 3"/>
          <p:cNvSpPr>
            <a:spLocks noGrp="1"/>
          </p:cNvSpPr>
          <p:nvPr>
            <p:ph type="dt" sz="half" idx="10"/>
            <p:custDataLst>
              <p:tags r:id="rId6"/>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a:xfrm>
            <a:off x="8610600" y="6356350"/>
            <a:ext cx="2743200" cy="365125"/>
          </a:xfrm>
        </p:spPr>
        <p:txBody>
          <a:bodyPr wrap="square">
            <a:normAutofit/>
          </a:bodyPr>
          <a:lstStyle/>
          <a:p>
            <a:fld id="{BE5F26B5-172A-4DC2-B0B7-181CFC56B87C}" type="slidenum">
              <a:rPr lang="zh-CN" altLang="en-US" smtClean="0"/>
              <a:t>‹#›</a:t>
            </a:fld>
            <a:endParaRPr lang="zh-CN" altLang="en-US"/>
          </a:p>
        </p:txBody>
      </p:sp>
      <p:sp>
        <p:nvSpPr>
          <p:cNvPr id="24" name="署名占位符 10"/>
          <p:cNvSpPr>
            <a:spLocks noGrp="1"/>
          </p:cNvSpPr>
          <p:nvPr>
            <p:ph type="body" sz="quarter" idx="17" hasCustomPrompt="1"/>
            <p:custDataLst>
              <p:tags r:id="rId9"/>
            </p:custDataLst>
          </p:nvPr>
        </p:nvSpPr>
        <p:spPr>
          <a:xfrm>
            <a:off x="838200" y="4312253"/>
            <a:ext cx="10515000" cy="488348"/>
          </a:xfrm>
        </p:spPr>
        <p:txBody>
          <a:bodyPr wrap="square" anchor="t">
            <a:normAutofit/>
          </a:bodyPr>
          <a:lstStyle>
            <a:lvl1pPr marL="0" indent="0" algn="ctr">
              <a:lnSpc>
                <a:spcPct val="100000"/>
              </a:lnSpc>
              <a:buNone/>
              <a:defRPr sz="1800">
                <a:solidFill>
                  <a:schemeClr val="lt1">
                    <a:lumMod val="100000"/>
                  </a:schemeClr>
                </a:solidFill>
              </a:defRPr>
            </a:lvl1pPr>
          </a:lstStyle>
          <a:p>
            <a:pPr lvl="0"/>
            <a:r>
              <a:rPr lang="zh-CN" altLang="en-US" dirty="0"/>
              <a:t>署名</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ags" Target="../tags/tag2.xml"/><Relationship Id="rId18" Type="http://schemas.openxmlformats.org/officeDocument/2006/relationships/tags" Target="../tags/tag7.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2.xml"/><Relationship Id="rId17" Type="http://schemas.openxmlformats.org/officeDocument/2006/relationships/tags" Target="../tags/tag6.xml"/><Relationship Id="rId2" Type="http://schemas.openxmlformats.org/officeDocument/2006/relationships/slideLayout" Target="../slideLayouts/slideLayout22.xml"/><Relationship Id="rId16" Type="http://schemas.openxmlformats.org/officeDocument/2006/relationships/tags" Target="../tags/tag5.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5" Type="http://schemas.openxmlformats.org/officeDocument/2006/relationships/tags" Target="../tags/tag4.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tags" Target="../tags/tag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tags" Target="../tags/tag64.xml"/><Relationship Id="rId18" Type="http://schemas.openxmlformats.org/officeDocument/2006/relationships/tags" Target="../tags/tag69.xml"/><Relationship Id="rId3" Type="http://schemas.openxmlformats.org/officeDocument/2006/relationships/slideLayout" Target="../slideLayouts/slideLayout34.xml"/><Relationship Id="rId21" Type="http://schemas.openxmlformats.org/officeDocument/2006/relationships/image" Target="NULL" TargetMode="External"/><Relationship Id="rId7" Type="http://schemas.openxmlformats.org/officeDocument/2006/relationships/slideLayout" Target="../slideLayouts/slideLayout38.xml"/><Relationship Id="rId12" Type="http://schemas.openxmlformats.org/officeDocument/2006/relationships/theme" Target="../theme/theme3.xml"/><Relationship Id="rId17" Type="http://schemas.openxmlformats.org/officeDocument/2006/relationships/tags" Target="../tags/tag68.xml"/><Relationship Id="rId2" Type="http://schemas.openxmlformats.org/officeDocument/2006/relationships/slideLayout" Target="../slideLayouts/slideLayout33.xml"/><Relationship Id="rId16" Type="http://schemas.openxmlformats.org/officeDocument/2006/relationships/tags" Target="../tags/tag67.xml"/><Relationship Id="rId20" Type="http://schemas.openxmlformats.org/officeDocument/2006/relationships/image" Target="../media/image2.png"/><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5" Type="http://schemas.openxmlformats.org/officeDocument/2006/relationships/tags" Target="../tags/tag66.xml"/><Relationship Id="rId10" Type="http://schemas.openxmlformats.org/officeDocument/2006/relationships/slideLayout" Target="../slideLayouts/slideLayout41.xml"/><Relationship Id="rId19" Type="http://schemas.openxmlformats.org/officeDocument/2006/relationships/tags" Target="../tags/tag7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tags" Target="../tags/tag6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灯片编号占位符 5"/>
          <p:cNvSpPr>
            <a:spLocks noGrp="1"/>
          </p:cNvSpPr>
          <p:nvPr>
            <p:ph type="sldNum" sz="quarter" idx="4"/>
          </p:nvPr>
        </p:nvSpPr>
        <p:spPr>
          <a:xfrm>
            <a:off x="10849970" y="6515101"/>
            <a:ext cx="1037230" cy="342900"/>
          </a:xfrm>
          <a:prstGeom prst="rect">
            <a:avLst/>
          </a:prstGeom>
        </p:spPr>
        <p:txBody>
          <a:bodyPr vert="horz" lIns="91440" tIns="45720" rIns="91440" bIns="45720" rtlCol="0" anchor="ctr"/>
          <a:lstStyle>
            <a:lvl1pPr algn="r">
              <a:defRPr sz="1200">
                <a:solidFill>
                  <a:schemeClr val="tx1">
                    <a:tint val="75000"/>
                  </a:schemeClr>
                </a:solidFill>
              </a:defRPr>
            </a:lvl1pPr>
          </a:lstStyle>
          <a:p>
            <a:fld id="{548644C6-89F0-466C-949F-E70AD72679A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6"/>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endParaRPr lang="zh-CN" altLang="en-US"/>
          </a:p>
        </p:txBody>
      </p:sp>
      <p:sp>
        <p:nvSpPr>
          <p:cNvPr id="5" name="页脚占位符 4"/>
          <p:cNvSpPr>
            <a:spLocks noGrp="1"/>
          </p:cNvSpPr>
          <p:nvPr>
            <p:ph type="ftr" sz="quarter" idx="3"/>
            <p:custDataLst>
              <p:tags r:id="rId17"/>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13"/>
    </p:custData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hdr="0" ftr="0" dt="0"/>
  <p:txStyles>
    <p:titleStyle>
      <a:lvl1pPr algn="l" defTabSz="914400" rtl="0" eaLnBrk="1" fontAlgn="auto" latinLnBrk="0" hangingPunct="1">
        <a:lnSpc>
          <a:spcPct val="100000"/>
        </a:lnSpc>
        <a:spcBef>
          <a:spcPct val="0"/>
        </a:spcBef>
        <a:buNone/>
        <a:defRPr sz="3600" b="0"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图片 8" descr="C:/Users/ADMIN/AppData/Local/Temp/fig2wpp/@png2x_bg-2558&amp;1235.png"/>
          <p:cNvPicPr>
            <a:picLocks noChangeAspect="1"/>
          </p:cNvPicPr>
          <p:nvPr userDrawn="1">
            <p:custDataLst>
              <p:tags r:id="rId13"/>
            </p:custDataLst>
          </p:nvPr>
        </p:nvPicPr>
        <p:blipFill>
          <a:blip r:embed="rId20" r:link="rId21"/>
          <a:stretch>
            <a:fillRect/>
          </a:stretch>
        </p:blipFill>
        <p:spPr>
          <a:xfrm>
            <a:off x="0" y="0"/>
            <a:ext cx="12192000" cy="6858000"/>
          </a:xfrm>
          <a:prstGeom prst="rect">
            <a:avLst/>
          </a:prstGeom>
        </p:spPr>
      </p:pic>
      <p:sp>
        <p:nvSpPr>
          <p:cNvPr id="2" name="标题占位符 1"/>
          <p:cNvSpPr>
            <a:spLocks noGrp="1"/>
          </p:cNvSpPr>
          <p:nvPr>
            <p:ph type="title"/>
            <p:custDataLst>
              <p:tags r:id="rId14"/>
            </p:custDataLst>
          </p:nvPr>
        </p:nvSpPr>
        <p:spPr>
          <a:xfrm>
            <a:off x="695960" y="360000"/>
            <a:ext cx="10800000" cy="720000"/>
          </a:xfrm>
          <a:prstGeom prst="rect">
            <a:avLst/>
          </a:prstGeom>
        </p:spPr>
        <p:txBody>
          <a:bodyPr vert="horz" wrap="square" lIns="0" tIns="0" rIns="0" bIns="0" rtlCol="0" anchor="b">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695960" y="1301749"/>
            <a:ext cx="10800000" cy="4873625"/>
          </a:xfrm>
          <a:prstGeom prst="rect">
            <a:avLst/>
          </a:prstGeom>
        </p:spPr>
        <p:txBody>
          <a:bodyPr vert="horz" wrap="square" lIns="0" tIns="0" rIns="0" bIns="0" rtlCol="0">
            <a:normAutofit/>
          </a:bodyPr>
          <a:lstStyle/>
          <a:p>
            <a:pPr lvl="0"/>
            <a:r>
              <a:rPr lang="zh-CN" altLang="en-US" dirty="0"/>
              <a:t>单击此处编辑母版文本样式</a:t>
            </a:r>
          </a:p>
          <a:p>
            <a:pPr lvl="1"/>
            <a:r>
              <a:rPr lang="zh-CN" altLang="en-US" dirty="0"/>
              <a:t>第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日期占位符 3"/>
          <p:cNvSpPr>
            <a:spLocks noGrp="1"/>
          </p:cNvSpPr>
          <p:nvPr>
            <p:ph type="dt" sz="half" idx="2"/>
            <p:custDataLst>
              <p:tags r:id="rId16"/>
            </p:custDataLst>
          </p:nvPr>
        </p:nvSpPr>
        <p:spPr>
          <a:xfrm>
            <a:off x="695960" y="6356350"/>
            <a:ext cx="2743200" cy="365125"/>
          </a:xfrm>
          <a:prstGeom prst="rect">
            <a:avLst/>
          </a:prstGeom>
        </p:spPr>
        <p:txBody>
          <a:bodyPr vert="horz" wrap="square" lIns="91440" tIns="45720" rIns="91440" bIns="45720" rtlCol="0" anchor="ctr">
            <a:normAutofit/>
          </a:bodyP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custDataLst>
              <p:tags r:id="rId17"/>
            </p:custDataLst>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753983" y="6356350"/>
            <a:ext cx="2743200" cy="365125"/>
          </a:xfrm>
          <a:prstGeom prst="rect">
            <a:avLst/>
          </a:prstGeom>
        </p:spPr>
        <p:txBody>
          <a:bodyPr vert="horz" wrap="square" lIns="91440" tIns="45720" rIns="91440" bIns="45720" rtlCol="0" anchor="ctr">
            <a:normAutofit/>
          </a:bodyPr>
          <a:lstStyle>
            <a:lvl1pPr algn="r">
              <a:defRPr sz="1200">
                <a:solidFill>
                  <a:schemeClr val="tx1">
                    <a:tint val="75000"/>
                  </a:schemeClr>
                </a:solidFill>
              </a:defRPr>
            </a:lvl1pPr>
          </a:lstStyle>
          <a:p>
            <a:fld id="{BE5F26B5-172A-4DC2-B0B7-181CFC56B87C}" type="slidenum">
              <a:rPr lang="zh-CN" altLang="en-US" smtClean="0"/>
              <a:t>‹#›</a:t>
            </a:fld>
            <a:endParaRPr lang="zh-CN" altLang="en-US"/>
          </a:p>
        </p:txBody>
      </p:sp>
      <p:sp>
        <p:nvSpPr>
          <p:cNvPr id="7" name="KSO_TEMPLATE" hidden="1"/>
          <p:cNvSpPr/>
          <p:nvPr userDrawn="1">
            <p:custDataLst>
              <p:tags r:id="rId19"/>
            </p:custDataLst>
          </p:nvPr>
        </p:nvSpPr>
        <p:spPr>
          <a:xfrm>
            <a:off x="0" y="0"/>
            <a:ext cx="0" cy="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Lst>
  <p:hf hdr="0" ftr="0" dt="0"/>
  <p:txStyles>
    <p:titleStyle>
      <a:lvl1pPr algn="l" defTabSz="914400" rtl="0" eaLnBrk="1" latinLnBrk="0" hangingPunct="1">
        <a:lnSpc>
          <a:spcPct val="100000"/>
        </a:lnSpc>
        <a:spcBef>
          <a:spcPct val="0"/>
        </a:spcBef>
        <a:buNone/>
        <a:defRPr sz="3200" b="1" kern="1200">
          <a:solidFill>
            <a:schemeClr val="tx1"/>
          </a:solidFill>
          <a:latin typeface="+mj-lt"/>
          <a:ea typeface="+mj-ea"/>
          <a:cs typeface="+mj-cs"/>
        </a:defRPr>
      </a:lvl1pPr>
    </p:titleStyle>
    <p:bodyStyle>
      <a:lvl1pPr marL="228600" indent="-228600" algn="l" defTabSz="914400" rtl="0" eaLnBrk="1" latinLnBrk="0" hangingPunct="1">
        <a:lnSpc>
          <a:spcPct val="130000"/>
        </a:lnSpc>
        <a:spcBef>
          <a:spcPts val="1000"/>
        </a:spcBef>
        <a:buFont typeface="Arial" panose="020B0604020202020204" pitchFamily="34" charset="0"/>
        <a:buChar char="•"/>
        <a:defRPr sz="2400" kern="1200">
          <a:solidFill>
            <a:schemeClr val="tx1"/>
          </a:solidFill>
          <a:latin typeface="+mn-lt"/>
          <a:ea typeface="+mn-ea"/>
          <a:cs typeface="+mn-cs"/>
        </a:defRPr>
      </a:lvl1pPr>
      <a:lvl2pPr marL="538480" indent="-206375" algn="l" defTabSz="914400" rtl="0" eaLnBrk="1" latinLnBrk="0" hangingPunct="1">
        <a:lnSpc>
          <a:spcPct val="130000"/>
        </a:lnSpc>
        <a:spcBef>
          <a:spcPts val="0"/>
        </a:spcBef>
        <a:buFont typeface="Arial" panose="020B0604020202020204" pitchFamily="34" charset="0"/>
        <a:buChar char="•"/>
        <a:defRPr sz="2000" kern="1200">
          <a:solidFill>
            <a:schemeClr val="tx1">
              <a:lumMod val="65000"/>
              <a:lumOff val="35000"/>
            </a:schemeClr>
          </a:solidFill>
          <a:latin typeface="+mn-lt"/>
          <a:ea typeface="+mn-ea"/>
          <a:cs typeface="+mn-cs"/>
        </a:defRPr>
      </a:lvl2pPr>
      <a:lvl3pPr marL="798830" indent="-161925" algn="l" defTabSz="914400" rtl="0" eaLnBrk="1" latinLnBrk="0" hangingPunct="1">
        <a:lnSpc>
          <a:spcPct val="130000"/>
        </a:lnSpc>
        <a:spcBef>
          <a:spcPts val="0"/>
        </a:spcBef>
        <a:buFont typeface="Arial" panose="020B0604020202020204" pitchFamily="34" charset="0"/>
        <a:buChar char="•"/>
        <a:defRPr sz="1800" kern="1200">
          <a:solidFill>
            <a:schemeClr val="tx1">
              <a:lumMod val="65000"/>
              <a:lumOff val="35000"/>
            </a:schemeClr>
          </a:solidFill>
          <a:latin typeface="+mn-lt"/>
          <a:ea typeface="+mn-ea"/>
          <a:cs typeface="+mn-cs"/>
        </a:defRPr>
      </a:lvl3pPr>
      <a:lvl4pPr marL="1030605" indent="-149225" algn="l" defTabSz="914400" rtl="0" eaLnBrk="1" latinLnBrk="0" hangingPunct="1">
        <a:lnSpc>
          <a:spcPct val="130000"/>
        </a:lnSpc>
        <a:spcBef>
          <a:spcPts val="0"/>
        </a:spcBef>
        <a:buFont typeface="Arial" panose="020B0604020202020204" pitchFamily="34" charset="0"/>
        <a:buChar char="•"/>
        <a:defRPr sz="1600" kern="1200">
          <a:solidFill>
            <a:schemeClr val="tx1">
              <a:lumMod val="65000"/>
              <a:lumOff val="35000"/>
            </a:schemeClr>
          </a:solidFill>
          <a:latin typeface="+mn-lt"/>
          <a:ea typeface="+mn-ea"/>
          <a:cs typeface="+mn-cs"/>
        </a:defRPr>
      </a:lvl4pPr>
      <a:lvl5pPr marL="1235075" indent="-127000" algn="l" defTabSz="914400" rtl="0" eaLnBrk="1" latinLnBrk="0" hangingPunct="1">
        <a:lnSpc>
          <a:spcPct val="130000"/>
        </a:lnSpc>
        <a:spcBef>
          <a:spcPts val="0"/>
        </a:spcBef>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83.xml"/><Relationship Id="rId1" Type="http://schemas.openxmlformats.org/officeDocument/2006/relationships/tags" Target="../tags/tag582.xml"/></Relationships>
</file>

<file path=ppt/slides/_rels/slide12.xml.rels><?xml version="1.0" encoding="UTF-8" standalone="yes"?>
<Relationships xmlns="http://schemas.openxmlformats.org/package/2006/relationships"><Relationship Id="rId8" Type="http://schemas.openxmlformats.org/officeDocument/2006/relationships/tags" Target="../tags/tag591.xml"/><Relationship Id="rId13" Type="http://schemas.openxmlformats.org/officeDocument/2006/relationships/tags" Target="../tags/tag596.xml"/><Relationship Id="rId18" Type="http://schemas.openxmlformats.org/officeDocument/2006/relationships/notesSlide" Target="../notesSlides/notesSlide8.xml"/><Relationship Id="rId26" Type="http://schemas.openxmlformats.org/officeDocument/2006/relationships/image" Target="../media/image53.png"/><Relationship Id="rId3" Type="http://schemas.openxmlformats.org/officeDocument/2006/relationships/tags" Target="../tags/tag586.xml"/><Relationship Id="rId21" Type="http://schemas.openxmlformats.org/officeDocument/2006/relationships/image" Target="../media/image48.jpeg"/><Relationship Id="rId7" Type="http://schemas.openxmlformats.org/officeDocument/2006/relationships/tags" Target="../tags/tag590.xml"/><Relationship Id="rId12" Type="http://schemas.openxmlformats.org/officeDocument/2006/relationships/tags" Target="../tags/tag595.xml"/><Relationship Id="rId17" Type="http://schemas.openxmlformats.org/officeDocument/2006/relationships/slideLayout" Target="../slideLayouts/slideLayout19.xml"/><Relationship Id="rId25" Type="http://schemas.openxmlformats.org/officeDocument/2006/relationships/image" Target="../media/image52.png"/><Relationship Id="rId2" Type="http://schemas.openxmlformats.org/officeDocument/2006/relationships/tags" Target="../tags/tag585.xml"/><Relationship Id="rId16" Type="http://schemas.openxmlformats.org/officeDocument/2006/relationships/tags" Target="../tags/tag599.xml"/><Relationship Id="rId20" Type="http://schemas.openxmlformats.org/officeDocument/2006/relationships/image" Target="../media/image47.png"/><Relationship Id="rId29" Type="http://schemas.openxmlformats.org/officeDocument/2006/relationships/image" Target="../media/image56.png"/><Relationship Id="rId1" Type="http://schemas.openxmlformats.org/officeDocument/2006/relationships/tags" Target="../tags/tag584.xml"/><Relationship Id="rId6" Type="http://schemas.openxmlformats.org/officeDocument/2006/relationships/tags" Target="../tags/tag589.xml"/><Relationship Id="rId11" Type="http://schemas.openxmlformats.org/officeDocument/2006/relationships/tags" Target="../tags/tag594.xml"/><Relationship Id="rId24" Type="http://schemas.openxmlformats.org/officeDocument/2006/relationships/image" Target="../media/image51.png"/><Relationship Id="rId32" Type="http://schemas.openxmlformats.org/officeDocument/2006/relationships/image" Target="../media/image59.png"/><Relationship Id="rId5" Type="http://schemas.openxmlformats.org/officeDocument/2006/relationships/tags" Target="../tags/tag588.xml"/><Relationship Id="rId15" Type="http://schemas.openxmlformats.org/officeDocument/2006/relationships/tags" Target="../tags/tag598.xml"/><Relationship Id="rId23" Type="http://schemas.openxmlformats.org/officeDocument/2006/relationships/image" Target="../media/image50.png"/><Relationship Id="rId28" Type="http://schemas.openxmlformats.org/officeDocument/2006/relationships/image" Target="../media/image55.png"/><Relationship Id="rId10" Type="http://schemas.openxmlformats.org/officeDocument/2006/relationships/tags" Target="../tags/tag593.xml"/><Relationship Id="rId19" Type="http://schemas.openxmlformats.org/officeDocument/2006/relationships/image" Target="../media/image46.png"/><Relationship Id="rId31" Type="http://schemas.openxmlformats.org/officeDocument/2006/relationships/image" Target="../media/image58.png"/><Relationship Id="rId4" Type="http://schemas.openxmlformats.org/officeDocument/2006/relationships/tags" Target="../tags/tag587.xml"/><Relationship Id="rId9" Type="http://schemas.openxmlformats.org/officeDocument/2006/relationships/tags" Target="../tags/tag592.xml"/><Relationship Id="rId14" Type="http://schemas.openxmlformats.org/officeDocument/2006/relationships/tags" Target="../tags/tag597.xml"/><Relationship Id="rId22" Type="http://schemas.openxmlformats.org/officeDocument/2006/relationships/image" Target="../media/image49.png"/><Relationship Id="rId27" Type="http://schemas.openxmlformats.org/officeDocument/2006/relationships/image" Target="../media/image54.png"/><Relationship Id="rId30" Type="http://schemas.openxmlformats.org/officeDocument/2006/relationships/image" Target="../media/image57.png"/></Relationships>
</file>

<file path=ppt/slides/_rels/slide13.xml.rels><?xml version="1.0" encoding="UTF-8" standalone="yes"?>
<Relationships xmlns="http://schemas.openxmlformats.org/package/2006/relationships"><Relationship Id="rId13" Type="http://schemas.openxmlformats.org/officeDocument/2006/relationships/tags" Target="../tags/tag612.xml"/><Relationship Id="rId18" Type="http://schemas.openxmlformats.org/officeDocument/2006/relationships/tags" Target="../tags/tag617.xml"/><Relationship Id="rId26" Type="http://schemas.openxmlformats.org/officeDocument/2006/relationships/tags" Target="../tags/tag625.xml"/><Relationship Id="rId39" Type="http://schemas.openxmlformats.org/officeDocument/2006/relationships/slideLayout" Target="../slideLayouts/slideLayout18.xml"/><Relationship Id="rId21" Type="http://schemas.openxmlformats.org/officeDocument/2006/relationships/tags" Target="../tags/tag620.xml"/><Relationship Id="rId34" Type="http://schemas.openxmlformats.org/officeDocument/2006/relationships/tags" Target="../tags/tag633.xml"/><Relationship Id="rId42" Type="http://schemas.openxmlformats.org/officeDocument/2006/relationships/image" Target="../media/image61.png"/><Relationship Id="rId47" Type="http://schemas.openxmlformats.org/officeDocument/2006/relationships/image" Target="../media/image66.png"/><Relationship Id="rId7" Type="http://schemas.openxmlformats.org/officeDocument/2006/relationships/tags" Target="../tags/tag606.xml"/><Relationship Id="rId2" Type="http://schemas.openxmlformats.org/officeDocument/2006/relationships/tags" Target="../tags/tag601.xml"/><Relationship Id="rId16" Type="http://schemas.openxmlformats.org/officeDocument/2006/relationships/tags" Target="../tags/tag615.xml"/><Relationship Id="rId29" Type="http://schemas.openxmlformats.org/officeDocument/2006/relationships/tags" Target="../tags/tag628.xml"/><Relationship Id="rId1" Type="http://schemas.openxmlformats.org/officeDocument/2006/relationships/tags" Target="../tags/tag600.xml"/><Relationship Id="rId6" Type="http://schemas.openxmlformats.org/officeDocument/2006/relationships/tags" Target="../tags/tag605.xml"/><Relationship Id="rId11" Type="http://schemas.openxmlformats.org/officeDocument/2006/relationships/tags" Target="../tags/tag610.xml"/><Relationship Id="rId24" Type="http://schemas.openxmlformats.org/officeDocument/2006/relationships/tags" Target="../tags/tag623.xml"/><Relationship Id="rId32" Type="http://schemas.openxmlformats.org/officeDocument/2006/relationships/tags" Target="../tags/tag631.xml"/><Relationship Id="rId37" Type="http://schemas.openxmlformats.org/officeDocument/2006/relationships/tags" Target="../tags/tag636.xml"/><Relationship Id="rId40" Type="http://schemas.openxmlformats.org/officeDocument/2006/relationships/notesSlide" Target="../notesSlides/notesSlide9.xml"/><Relationship Id="rId45" Type="http://schemas.openxmlformats.org/officeDocument/2006/relationships/image" Target="../media/image64.png"/><Relationship Id="rId5" Type="http://schemas.openxmlformats.org/officeDocument/2006/relationships/tags" Target="../tags/tag604.xml"/><Relationship Id="rId15" Type="http://schemas.openxmlformats.org/officeDocument/2006/relationships/tags" Target="../tags/tag614.xml"/><Relationship Id="rId23" Type="http://schemas.openxmlformats.org/officeDocument/2006/relationships/tags" Target="../tags/tag622.xml"/><Relationship Id="rId28" Type="http://schemas.openxmlformats.org/officeDocument/2006/relationships/tags" Target="../tags/tag627.xml"/><Relationship Id="rId36" Type="http://schemas.openxmlformats.org/officeDocument/2006/relationships/tags" Target="../tags/tag635.xml"/><Relationship Id="rId10" Type="http://schemas.openxmlformats.org/officeDocument/2006/relationships/tags" Target="../tags/tag609.xml"/><Relationship Id="rId19" Type="http://schemas.openxmlformats.org/officeDocument/2006/relationships/tags" Target="../tags/tag618.xml"/><Relationship Id="rId31" Type="http://schemas.openxmlformats.org/officeDocument/2006/relationships/tags" Target="../tags/tag630.xml"/><Relationship Id="rId44" Type="http://schemas.openxmlformats.org/officeDocument/2006/relationships/image" Target="../media/image63.png"/><Relationship Id="rId4" Type="http://schemas.openxmlformats.org/officeDocument/2006/relationships/tags" Target="../tags/tag603.xml"/><Relationship Id="rId9" Type="http://schemas.openxmlformats.org/officeDocument/2006/relationships/tags" Target="../tags/tag608.xml"/><Relationship Id="rId14" Type="http://schemas.openxmlformats.org/officeDocument/2006/relationships/tags" Target="../tags/tag613.xml"/><Relationship Id="rId22" Type="http://schemas.openxmlformats.org/officeDocument/2006/relationships/tags" Target="../tags/tag621.xml"/><Relationship Id="rId27" Type="http://schemas.openxmlformats.org/officeDocument/2006/relationships/tags" Target="../tags/tag626.xml"/><Relationship Id="rId30" Type="http://schemas.openxmlformats.org/officeDocument/2006/relationships/tags" Target="../tags/tag629.xml"/><Relationship Id="rId35" Type="http://schemas.openxmlformats.org/officeDocument/2006/relationships/tags" Target="../tags/tag634.xml"/><Relationship Id="rId43" Type="http://schemas.openxmlformats.org/officeDocument/2006/relationships/image" Target="../media/image62.png"/><Relationship Id="rId8" Type="http://schemas.openxmlformats.org/officeDocument/2006/relationships/tags" Target="../tags/tag607.xml"/><Relationship Id="rId3" Type="http://schemas.openxmlformats.org/officeDocument/2006/relationships/tags" Target="../tags/tag602.xml"/><Relationship Id="rId12" Type="http://schemas.openxmlformats.org/officeDocument/2006/relationships/tags" Target="../tags/tag611.xml"/><Relationship Id="rId17" Type="http://schemas.openxmlformats.org/officeDocument/2006/relationships/tags" Target="../tags/tag616.xml"/><Relationship Id="rId25" Type="http://schemas.openxmlformats.org/officeDocument/2006/relationships/tags" Target="../tags/tag624.xml"/><Relationship Id="rId33" Type="http://schemas.openxmlformats.org/officeDocument/2006/relationships/tags" Target="../tags/tag632.xml"/><Relationship Id="rId38" Type="http://schemas.openxmlformats.org/officeDocument/2006/relationships/tags" Target="../tags/tag637.xml"/><Relationship Id="rId46" Type="http://schemas.openxmlformats.org/officeDocument/2006/relationships/image" Target="../media/image65.png"/><Relationship Id="rId20" Type="http://schemas.openxmlformats.org/officeDocument/2006/relationships/tags" Target="../tags/tag619.xml"/><Relationship Id="rId41" Type="http://schemas.openxmlformats.org/officeDocument/2006/relationships/image" Target="../media/image60.png"/></Relationships>
</file>

<file path=ppt/slides/_rels/slide14.xml.rels><?xml version="1.0" encoding="UTF-8" standalone="yes"?>
<Relationships xmlns="http://schemas.openxmlformats.org/package/2006/relationships"><Relationship Id="rId13" Type="http://schemas.openxmlformats.org/officeDocument/2006/relationships/image" Target="../media/image71.png"/><Relationship Id="rId18" Type="http://schemas.openxmlformats.org/officeDocument/2006/relationships/image" Target="../media/image76.svg"/><Relationship Id="rId26" Type="http://schemas.openxmlformats.org/officeDocument/2006/relationships/image" Target="../media/image84.png"/><Relationship Id="rId39" Type="http://schemas.openxmlformats.org/officeDocument/2006/relationships/image" Target="../media/image97.svg"/><Relationship Id="rId21" Type="http://schemas.openxmlformats.org/officeDocument/2006/relationships/image" Target="../media/image79.png"/><Relationship Id="rId34" Type="http://schemas.openxmlformats.org/officeDocument/2006/relationships/image" Target="../media/image92.svg"/><Relationship Id="rId42" Type="http://schemas.openxmlformats.org/officeDocument/2006/relationships/image" Target="../media/image100.svg"/><Relationship Id="rId7" Type="http://schemas.openxmlformats.org/officeDocument/2006/relationships/slideLayout" Target="../slideLayouts/slideLayout17.xml"/><Relationship Id="rId2" Type="http://schemas.openxmlformats.org/officeDocument/2006/relationships/tags" Target="../tags/tag639.xml"/><Relationship Id="rId16" Type="http://schemas.openxmlformats.org/officeDocument/2006/relationships/image" Target="../media/image74.svg"/><Relationship Id="rId29" Type="http://schemas.openxmlformats.org/officeDocument/2006/relationships/image" Target="../media/image87.svg"/><Relationship Id="rId1" Type="http://schemas.openxmlformats.org/officeDocument/2006/relationships/tags" Target="../tags/tag638.xml"/><Relationship Id="rId6" Type="http://schemas.openxmlformats.org/officeDocument/2006/relationships/tags" Target="../tags/tag643.xml"/><Relationship Id="rId11" Type="http://schemas.openxmlformats.org/officeDocument/2006/relationships/image" Target="../media/image69.png"/><Relationship Id="rId24" Type="http://schemas.openxmlformats.org/officeDocument/2006/relationships/image" Target="../media/image82.png"/><Relationship Id="rId32" Type="http://schemas.openxmlformats.org/officeDocument/2006/relationships/image" Target="../media/image90.png"/><Relationship Id="rId37" Type="http://schemas.openxmlformats.org/officeDocument/2006/relationships/image" Target="../media/image95.svg"/><Relationship Id="rId40" Type="http://schemas.openxmlformats.org/officeDocument/2006/relationships/image" Target="../media/image98.png"/><Relationship Id="rId45" Type="http://schemas.openxmlformats.org/officeDocument/2006/relationships/image" Target="../media/image103.svg"/><Relationship Id="rId5" Type="http://schemas.openxmlformats.org/officeDocument/2006/relationships/tags" Target="../tags/tag642.xml"/><Relationship Id="rId15" Type="http://schemas.openxmlformats.org/officeDocument/2006/relationships/image" Target="../media/image73.svg"/><Relationship Id="rId23" Type="http://schemas.openxmlformats.org/officeDocument/2006/relationships/image" Target="../media/image81.svg"/><Relationship Id="rId28" Type="http://schemas.openxmlformats.org/officeDocument/2006/relationships/image" Target="../media/image86.png"/><Relationship Id="rId36" Type="http://schemas.openxmlformats.org/officeDocument/2006/relationships/image" Target="../media/image94.png"/><Relationship Id="rId10" Type="http://schemas.openxmlformats.org/officeDocument/2006/relationships/image" Target="../media/image68.svg"/><Relationship Id="rId19" Type="http://schemas.openxmlformats.org/officeDocument/2006/relationships/image" Target="../media/image77.svg"/><Relationship Id="rId31" Type="http://schemas.openxmlformats.org/officeDocument/2006/relationships/image" Target="../media/image89.svg"/><Relationship Id="rId44" Type="http://schemas.openxmlformats.org/officeDocument/2006/relationships/image" Target="../media/image102.svg"/><Relationship Id="rId4" Type="http://schemas.openxmlformats.org/officeDocument/2006/relationships/tags" Target="../tags/tag641.xml"/><Relationship Id="rId9" Type="http://schemas.openxmlformats.org/officeDocument/2006/relationships/image" Target="../media/image67.png"/><Relationship Id="rId14" Type="http://schemas.openxmlformats.org/officeDocument/2006/relationships/image" Target="../media/image72.svg"/><Relationship Id="rId22" Type="http://schemas.openxmlformats.org/officeDocument/2006/relationships/image" Target="../media/image80.svg"/><Relationship Id="rId27" Type="http://schemas.openxmlformats.org/officeDocument/2006/relationships/image" Target="../media/image85.svg"/><Relationship Id="rId30" Type="http://schemas.openxmlformats.org/officeDocument/2006/relationships/image" Target="../media/image88.png"/><Relationship Id="rId35" Type="http://schemas.openxmlformats.org/officeDocument/2006/relationships/image" Target="../media/image93.svg"/><Relationship Id="rId43" Type="http://schemas.openxmlformats.org/officeDocument/2006/relationships/image" Target="../media/image101.png"/><Relationship Id="rId8" Type="http://schemas.openxmlformats.org/officeDocument/2006/relationships/notesSlide" Target="../notesSlides/notesSlide10.xml"/><Relationship Id="rId3" Type="http://schemas.openxmlformats.org/officeDocument/2006/relationships/tags" Target="../tags/tag640.xml"/><Relationship Id="rId12" Type="http://schemas.openxmlformats.org/officeDocument/2006/relationships/image" Target="../media/image70.svg"/><Relationship Id="rId17" Type="http://schemas.openxmlformats.org/officeDocument/2006/relationships/image" Target="../media/image75.svg"/><Relationship Id="rId25" Type="http://schemas.openxmlformats.org/officeDocument/2006/relationships/image" Target="../media/image83.svg"/><Relationship Id="rId33" Type="http://schemas.openxmlformats.org/officeDocument/2006/relationships/image" Target="../media/image91.svg"/><Relationship Id="rId38" Type="http://schemas.openxmlformats.org/officeDocument/2006/relationships/image" Target="../media/image96.png"/><Relationship Id="rId20" Type="http://schemas.openxmlformats.org/officeDocument/2006/relationships/image" Target="../media/image78.svg"/><Relationship Id="rId41" Type="http://schemas.openxmlformats.org/officeDocument/2006/relationships/image" Target="../media/image99.svg"/></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tags" Target="../tags/tag646.xml"/><Relationship Id="rId7" Type="http://schemas.openxmlformats.org/officeDocument/2006/relationships/image" Target="../media/image105.png"/><Relationship Id="rId2" Type="http://schemas.openxmlformats.org/officeDocument/2006/relationships/tags" Target="../tags/tag645.xml"/><Relationship Id="rId1" Type="http://schemas.openxmlformats.org/officeDocument/2006/relationships/tags" Target="../tags/tag644.xml"/><Relationship Id="rId6" Type="http://schemas.openxmlformats.org/officeDocument/2006/relationships/image" Target="../media/image104.png"/><Relationship Id="rId5" Type="http://schemas.openxmlformats.org/officeDocument/2006/relationships/notesSlide" Target="../notesSlides/notesSlide11.xml"/><Relationship Id="rId4"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8" Type="http://schemas.openxmlformats.org/officeDocument/2006/relationships/notesSlide" Target="../notesSlides/notesSlide12.xml"/><Relationship Id="rId13" Type="http://schemas.openxmlformats.org/officeDocument/2006/relationships/image" Target="../media/image111.png"/><Relationship Id="rId18" Type="http://schemas.openxmlformats.org/officeDocument/2006/relationships/image" Target="../media/image116.png"/><Relationship Id="rId3" Type="http://schemas.openxmlformats.org/officeDocument/2006/relationships/tags" Target="../tags/tag649.xml"/><Relationship Id="rId7" Type="http://schemas.openxmlformats.org/officeDocument/2006/relationships/slideLayout" Target="../slideLayouts/slideLayout20.xml"/><Relationship Id="rId12" Type="http://schemas.openxmlformats.org/officeDocument/2006/relationships/image" Target="../media/image110.svg"/><Relationship Id="rId17" Type="http://schemas.openxmlformats.org/officeDocument/2006/relationships/image" Target="../media/image115.jpeg"/><Relationship Id="rId2" Type="http://schemas.openxmlformats.org/officeDocument/2006/relationships/tags" Target="../tags/tag648.xml"/><Relationship Id="rId16" Type="http://schemas.openxmlformats.org/officeDocument/2006/relationships/image" Target="../media/image114.svg"/><Relationship Id="rId1" Type="http://schemas.openxmlformats.org/officeDocument/2006/relationships/tags" Target="../tags/tag647.xml"/><Relationship Id="rId6" Type="http://schemas.openxmlformats.org/officeDocument/2006/relationships/tags" Target="../tags/tag652.xml"/><Relationship Id="rId11" Type="http://schemas.openxmlformats.org/officeDocument/2006/relationships/image" Target="../media/image109.png"/><Relationship Id="rId5" Type="http://schemas.openxmlformats.org/officeDocument/2006/relationships/tags" Target="../tags/tag651.xml"/><Relationship Id="rId15" Type="http://schemas.openxmlformats.org/officeDocument/2006/relationships/image" Target="../media/image113.png"/><Relationship Id="rId10" Type="http://schemas.openxmlformats.org/officeDocument/2006/relationships/image" Target="../media/image108.jpeg"/><Relationship Id="rId19" Type="http://schemas.openxmlformats.org/officeDocument/2006/relationships/image" Target="../media/image117.png"/><Relationship Id="rId4" Type="http://schemas.openxmlformats.org/officeDocument/2006/relationships/tags" Target="../tags/tag650.xml"/><Relationship Id="rId9" Type="http://schemas.openxmlformats.org/officeDocument/2006/relationships/image" Target="../media/image107.png"/><Relationship Id="rId14" Type="http://schemas.openxmlformats.org/officeDocument/2006/relationships/image" Target="../media/image112.svg"/></Relationships>
</file>

<file path=ppt/slides/_rels/slide18.xml.rels><?xml version="1.0" encoding="UTF-8" standalone="yes"?>
<Relationships xmlns="http://schemas.openxmlformats.org/package/2006/relationships"><Relationship Id="rId13" Type="http://schemas.openxmlformats.org/officeDocument/2006/relationships/tags" Target="../tags/tag665.xml"/><Relationship Id="rId18" Type="http://schemas.openxmlformats.org/officeDocument/2006/relationships/tags" Target="../tags/tag670.xml"/><Relationship Id="rId26" Type="http://schemas.openxmlformats.org/officeDocument/2006/relationships/image" Target="../media/image118.png"/><Relationship Id="rId3" Type="http://schemas.openxmlformats.org/officeDocument/2006/relationships/tags" Target="../tags/tag655.xml"/><Relationship Id="rId21" Type="http://schemas.openxmlformats.org/officeDocument/2006/relationships/tags" Target="../tags/tag673.xml"/><Relationship Id="rId7" Type="http://schemas.openxmlformats.org/officeDocument/2006/relationships/tags" Target="../tags/tag659.xml"/><Relationship Id="rId12" Type="http://schemas.openxmlformats.org/officeDocument/2006/relationships/tags" Target="../tags/tag664.xml"/><Relationship Id="rId17" Type="http://schemas.openxmlformats.org/officeDocument/2006/relationships/tags" Target="../tags/tag669.xml"/><Relationship Id="rId25" Type="http://schemas.openxmlformats.org/officeDocument/2006/relationships/notesSlide" Target="../notesSlides/notesSlide13.xml"/><Relationship Id="rId33" Type="http://schemas.openxmlformats.org/officeDocument/2006/relationships/image" Target="../media/image125.GIF"/><Relationship Id="rId2" Type="http://schemas.openxmlformats.org/officeDocument/2006/relationships/tags" Target="../tags/tag654.xml"/><Relationship Id="rId16" Type="http://schemas.openxmlformats.org/officeDocument/2006/relationships/tags" Target="../tags/tag668.xml"/><Relationship Id="rId20" Type="http://schemas.openxmlformats.org/officeDocument/2006/relationships/tags" Target="../tags/tag672.xml"/><Relationship Id="rId29" Type="http://schemas.openxmlformats.org/officeDocument/2006/relationships/image" Target="../media/image121.GIF"/><Relationship Id="rId1" Type="http://schemas.openxmlformats.org/officeDocument/2006/relationships/tags" Target="../tags/tag653.xml"/><Relationship Id="rId6" Type="http://schemas.openxmlformats.org/officeDocument/2006/relationships/tags" Target="../tags/tag658.xml"/><Relationship Id="rId11" Type="http://schemas.openxmlformats.org/officeDocument/2006/relationships/tags" Target="../tags/tag663.xml"/><Relationship Id="rId24" Type="http://schemas.openxmlformats.org/officeDocument/2006/relationships/slideLayout" Target="../slideLayouts/slideLayout20.xml"/><Relationship Id="rId32" Type="http://schemas.openxmlformats.org/officeDocument/2006/relationships/image" Target="../media/image124.png"/><Relationship Id="rId5" Type="http://schemas.openxmlformats.org/officeDocument/2006/relationships/tags" Target="../tags/tag657.xml"/><Relationship Id="rId15" Type="http://schemas.openxmlformats.org/officeDocument/2006/relationships/tags" Target="../tags/tag667.xml"/><Relationship Id="rId23" Type="http://schemas.openxmlformats.org/officeDocument/2006/relationships/tags" Target="../tags/tag675.xml"/><Relationship Id="rId28" Type="http://schemas.openxmlformats.org/officeDocument/2006/relationships/image" Target="../media/image120.GIF"/><Relationship Id="rId10" Type="http://schemas.openxmlformats.org/officeDocument/2006/relationships/tags" Target="../tags/tag662.xml"/><Relationship Id="rId19" Type="http://schemas.openxmlformats.org/officeDocument/2006/relationships/tags" Target="../tags/tag671.xml"/><Relationship Id="rId31" Type="http://schemas.openxmlformats.org/officeDocument/2006/relationships/image" Target="../media/image123.png"/><Relationship Id="rId4" Type="http://schemas.openxmlformats.org/officeDocument/2006/relationships/tags" Target="../tags/tag656.xml"/><Relationship Id="rId9" Type="http://schemas.openxmlformats.org/officeDocument/2006/relationships/tags" Target="../tags/tag661.xml"/><Relationship Id="rId14" Type="http://schemas.openxmlformats.org/officeDocument/2006/relationships/tags" Target="../tags/tag666.xml"/><Relationship Id="rId22" Type="http://schemas.openxmlformats.org/officeDocument/2006/relationships/tags" Target="../tags/tag674.xml"/><Relationship Id="rId27" Type="http://schemas.openxmlformats.org/officeDocument/2006/relationships/image" Target="../media/image119.png"/><Relationship Id="rId30" Type="http://schemas.openxmlformats.org/officeDocument/2006/relationships/image" Target="../media/image122.png"/><Relationship Id="rId8" Type="http://schemas.openxmlformats.org/officeDocument/2006/relationships/tags" Target="../tags/tag660.xml"/></Relationships>
</file>

<file path=ppt/slides/_rels/slide19.xml.rels><?xml version="1.0" encoding="UTF-8" standalone="yes"?>
<Relationships xmlns="http://schemas.openxmlformats.org/package/2006/relationships"><Relationship Id="rId8" Type="http://schemas.openxmlformats.org/officeDocument/2006/relationships/image" Target="../media/image126.GIF"/><Relationship Id="rId13" Type="http://schemas.openxmlformats.org/officeDocument/2006/relationships/image" Target="../media/image131.svg"/><Relationship Id="rId3" Type="http://schemas.openxmlformats.org/officeDocument/2006/relationships/tags" Target="../tags/tag678.xml"/><Relationship Id="rId7" Type="http://schemas.openxmlformats.org/officeDocument/2006/relationships/notesSlide" Target="../notesSlides/notesSlide14.xml"/><Relationship Id="rId12" Type="http://schemas.openxmlformats.org/officeDocument/2006/relationships/image" Target="../media/image130.png"/><Relationship Id="rId2" Type="http://schemas.openxmlformats.org/officeDocument/2006/relationships/tags" Target="../tags/tag677.xml"/><Relationship Id="rId16" Type="http://schemas.openxmlformats.org/officeDocument/2006/relationships/image" Target="../media/image134.png"/><Relationship Id="rId1" Type="http://schemas.openxmlformats.org/officeDocument/2006/relationships/tags" Target="../tags/tag676.xml"/><Relationship Id="rId6" Type="http://schemas.openxmlformats.org/officeDocument/2006/relationships/slideLayout" Target="../slideLayouts/slideLayout20.xml"/><Relationship Id="rId11" Type="http://schemas.openxmlformats.org/officeDocument/2006/relationships/image" Target="../media/image129.png"/><Relationship Id="rId5" Type="http://schemas.openxmlformats.org/officeDocument/2006/relationships/tags" Target="../tags/tag680.xml"/><Relationship Id="rId15" Type="http://schemas.openxmlformats.org/officeDocument/2006/relationships/image" Target="../media/image133.svg"/><Relationship Id="rId10" Type="http://schemas.openxmlformats.org/officeDocument/2006/relationships/image" Target="../media/image128.svg"/><Relationship Id="rId4" Type="http://schemas.openxmlformats.org/officeDocument/2006/relationships/tags" Target="../tags/tag679.xml"/><Relationship Id="rId9" Type="http://schemas.openxmlformats.org/officeDocument/2006/relationships/image" Target="../media/image127.png"/><Relationship Id="rId14" Type="http://schemas.openxmlformats.org/officeDocument/2006/relationships/image" Target="../media/image132.jpeg"/></Relationships>
</file>

<file path=ppt/slides/_rels/slide2.xml.rels><?xml version="1.0" encoding="UTF-8" standalone="yes"?>
<Relationships xmlns="http://schemas.openxmlformats.org/package/2006/relationships"><Relationship Id="rId8" Type="http://schemas.openxmlformats.org/officeDocument/2006/relationships/tags" Target="../tags/tag146.xml"/><Relationship Id="rId13" Type="http://schemas.openxmlformats.org/officeDocument/2006/relationships/tags" Target="../tags/tag151.xml"/><Relationship Id="rId18" Type="http://schemas.openxmlformats.org/officeDocument/2006/relationships/image" Target="../media/image11.jpeg"/><Relationship Id="rId3" Type="http://schemas.openxmlformats.org/officeDocument/2006/relationships/tags" Target="../tags/tag141.xml"/><Relationship Id="rId7" Type="http://schemas.openxmlformats.org/officeDocument/2006/relationships/tags" Target="../tags/tag145.xml"/><Relationship Id="rId12" Type="http://schemas.openxmlformats.org/officeDocument/2006/relationships/tags" Target="../tags/tag150.xml"/><Relationship Id="rId17" Type="http://schemas.openxmlformats.org/officeDocument/2006/relationships/notesSlide" Target="../notesSlides/notesSlide1.xml"/><Relationship Id="rId2" Type="http://schemas.openxmlformats.org/officeDocument/2006/relationships/tags" Target="../tags/tag140.xml"/><Relationship Id="rId16" Type="http://schemas.openxmlformats.org/officeDocument/2006/relationships/slideLayout" Target="../slideLayouts/slideLayout4.xml"/><Relationship Id="rId1" Type="http://schemas.openxmlformats.org/officeDocument/2006/relationships/tags" Target="../tags/tag139.xml"/><Relationship Id="rId6" Type="http://schemas.openxmlformats.org/officeDocument/2006/relationships/tags" Target="../tags/tag144.xml"/><Relationship Id="rId11" Type="http://schemas.openxmlformats.org/officeDocument/2006/relationships/tags" Target="../tags/tag149.xml"/><Relationship Id="rId5" Type="http://schemas.openxmlformats.org/officeDocument/2006/relationships/tags" Target="../tags/tag143.xml"/><Relationship Id="rId15" Type="http://schemas.openxmlformats.org/officeDocument/2006/relationships/tags" Target="../tags/tag153.xml"/><Relationship Id="rId10" Type="http://schemas.openxmlformats.org/officeDocument/2006/relationships/tags" Target="../tags/tag148.xml"/><Relationship Id="rId4" Type="http://schemas.openxmlformats.org/officeDocument/2006/relationships/tags" Target="../tags/tag142.xml"/><Relationship Id="rId9" Type="http://schemas.openxmlformats.org/officeDocument/2006/relationships/tags" Target="../tags/tag147.xml"/><Relationship Id="rId14" Type="http://schemas.openxmlformats.org/officeDocument/2006/relationships/tags" Target="../tags/tag152.xml"/></Relationships>
</file>

<file path=ppt/slides/_rels/slide2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tags" Target="../tags/tag688.xml"/><Relationship Id="rId13" Type="http://schemas.openxmlformats.org/officeDocument/2006/relationships/image" Target="../media/image136.png"/><Relationship Id="rId18" Type="http://schemas.openxmlformats.org/officeDocument/2006/relationships/image" Target="../media/image141.png"/><Relationship Id="rId3" Type="http://schemas.openxmlformats.org/officeDocument/2006/relationships/tags" Target="../tags/tag683.xml"/><Relationship Id="rId21" Type="http://schemas.openxmlformats.org/officeDocument/2006/relationships/image" Target="../media/image144.png"/><Relationship Id="rId7" Type="http://schemas.openxmlformats.org/officeDocument/2006/relationships/tags" Target="../tags/tag687.xml"/><Relationship Id="rId12" Type="http://schemas.openxmlformats.org/officeDocument/2006/relationships/image" Target="../media/image135.png"/><Relationship Id="rId17" Type="http://schemas.openxmlformats.org/officeDocument/2006/relationships/image" Target="../media/image140.png"/><Relationship Id="rId2" Type="http://schemas.openxmlformats.org/officeDocument/2006/relationships/tags" Target="../tags/tag682.xml"/><Relationship Id="rId16" Type="http://schemas.openxmlformats.org/officeDocument/2006/relationships/image" Target="../media/image139.png"/><Relationship Id="rId20" Type="http://schemas.openxmlformats.org/officeDocument/2006/relationships/image" Target="../media/image143.png"/><Relationship Id="rId1" Type="http://schemas.openxmlformats.org/officeDocument/2006/relationships/tags" Target="../tags/tag681.xml"/><Relationship Id="rId6" Type="http://schemas.openxmlformats.org/officeDocument/2006/relationships/tags" Target="../tags/tag686.xml"/><Relationship Id="rId11" Type="http://schemas.openxmlformats.org/officeDocument/2006/relationships/notesSlide" Target="../notesSlides/notesSlide15.xml"/><Relationship Id="rId5" Type="http://schemas.openxmlformats.org/officeDocument/2006/relationships/tags" Target="../tags/tag685.xml"/><Relationship Id="rId15" Type="http://schemas.openxmlformats.org/officeDocument/2006/relationships/image" Target="../media/image138.png"/><Relationship Id="rId23" Type="http://schemas.openxmlformats.org/officeDocument/2006/relationships/image" Target="../media/image146.png"/><Relationship Id="rId10" Type="http://schemas.openxmlformats.org/officeDocument/2006/relationships/slideLayout" Target="../slideLayouts/slideLayout20.xml"/><Relationship Id="rId19" Type="http://schemas.openxmlformats.org/officeDocument/2006/relationships/image" Target="../media/image142.png"/><Relationship Id="rId4" Type="http://schemas.openxmlformats.org/officeDocument/2006/relationships/tags" Target="../tags/tag684.xml"/><Relationship Id="rId9" Type="http://schemas.openxmlformats.org/officeDocument/2006/relationships/tags" Target="../tags/tag689.xml"/><Relationship Id="rId14" Type="http://schemas.openxmlformats.org/officeDocument/2006/relationships/image" Target="../media/image137.png"/><Relationship Id="rId22" Type="http://schemas.openxmlformats.org/officeDocument/2006/relationships/image" Target="../media/image145.png"/></Relationships>
</file>

<file path=ppt/slides/_rels/slide22.xml.rels><?xml version="1.0" encoding="UTF-8" standalone="yes"?>
<Relationships xmlns="http://schemas.openxmlformats.org/package/2006/relationships"><Relationship Id="rId3" Type="http://schemas.openxmlformats.org/officeDocument/2006/relationships/tags" Target="../tags/tag692.xml"/><Relationship Id="rId2" Type="http://schemas.openxmlformats.org/officeDocument/2006/relationships/tags" Target="../tags/tag691.xml"/><Relationship Id="rId1" Type="http://schemas.openxmlformats.org/officeDocument/2006/relationships/tags" Target="../tags/tag690.xml"/><Relationship Id="rId5" Type="http://schemas.openxmlformats.org/officeDocument/2006/relationships/notesSlide" Target="../notesSlides/notesSlide16.xml"/><Relationship Id="rId4"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tags" Target="../tags/tag700.xml"/><Relationship Id="rId13" Type="http://schemas.openxmlformats.org/officeDocument/2006/relationships/slideLayout" Target="../slideLayouts/slideLayout15.xml"/><Relationship Id="rId18" Type="http://schemas.openxmlformats.org/officeDocument/2006/relationships/image" Target="../media/image151.png"/><Relationship Id="rId3" Type="http://schemas.openxmlformats.org/officeDocument/2006/relationships/tags" Target="../tags/tag695.xml"/><Relationship Id="rId7" Type="http://schemas.openxmlformats.org/officeDocument/2006/relationships/tags" Target="../tags/tag699.xml"/><Relationship Id="rId12" Type="http://schemas.openxmlformats.org/officeDocument/2006/relationships/tags" Target="../tags/tag704.xml"/><Relationship Id="rId17" Type="http://schemas.openxmlformats.org/officeDocument/2006/relationships/image" Target="../media/image150.png"/><Relationship Id="rId2" Type="http://schemas.openxmlformats.org/officeDocument/2006/relationships/tags" Target="../tags/tag694.xml"/><Relationship Id="rId16" Type="http://schemas.openxmlformats.org/officeDocument/2006/relationships/image" Target="../media/image149.jpeg"/><Relationship Id="rId1" Type="http://schemas.openxmlformats.org/officeDocument/2006/relationships/tags" Target="../tags/tag693.xml"/><Relationship Id="rId6" Type="http://schemas.openxmlformats.org/officeDocument/2006/relationships/tags" Target="../tags/tag698.xml"/><Relationship Id="rId11" Type="http://schemas.openxmlformats.org/officeDocument/2006/relationships/tags" Target="../tags/tag703.xml"/><Relationship Id="rId5" Type="http://schemas.openxmlformats.org/officeDocument/2006/relationships/tags" Target="../tags/tag697.xml"/><Relationship Id="rId15" Type="http://schemas.openxmlformats.org/officeDocument/2006/relationships/image" Target="../media/image148.png"/><Relationship Id="rId10" Type="http://schemas.openxmlformats.org/officeDocument/2006/relationships/tags" Target="../tags/tag702.xml"/><Relationship Id="rId19" Type="http://schemas.openxmlformats.org/officeDocument/2006/relationships/image" Target="../media/image152.png"/><Relationship Id="rId4" Type="http://schemas.openxmlformats.org/officeDocument/2006/relationships/tags" Target="../tags/tag696.xml"/><Relationship Id="rId9" Type="http://schemas.openxmlformats.org/officeDocument/2006/relationships/tags" Target="../tags/tag701.xml"/><Relationship Id="rId14" Type="http://schemas.openxmlformats.org/officeDocument/2006/relationships/image" Target="../media/image147.jpeg"/></Relationships>
</file>

<file path=ppt/slides/_rels/slide25.xml.rels><?xml version="1.0" encoding="UTF-8" standalone="yes"?>
<Relationships xmlns="http://schemas.openxmlformats.org/package/2006/relationships"><Relationship Id="rId8" Type="http://schemas.openxmlformats.org/officeDocument/2006/relationships/tags" Target="../tags/tag712.xml"/><Relationship Id="rId13" Type="http://schemas.openxmlformats.org/officeDocument/2006/relationships/slideLayout" Target="../slideLayouts/slideLayout16.xml"/><Relationship Id="rId3" Type="http://schemas.openxmlformats.org/officeDocument/2006/relationships/tags" Target="../tags/tag707.xml"/><Relationship Id="rId7" Type="http://schemas.openxmlformats.org/officeDocument/2006/relationships/tags" Target="../tags/tag711.xml"/><Relationship Id="rId12" Type="http://schemas.openxmlformats.org/officeDocument/2006/relationships/tags" Target="../tags/tag716.xml"/><Relationship Id="rId17" Type="http://schemas.openxmlformats.org/officeDocument/2006/relationships/image" Target="../media/image135.png"/><Relationship Id="rId2" Type="http://schemas.openxmlformats.org/officeDocument/2006/relationships/tags" Target="../tags/tag706.xml"/><Relationship Id="rId16" Type="http://schemas.openxmlformats.org/officeDocument/2006/relationships/image" Target="../media/image155.png"/><Relationship Id="rId1" Type="http://schemas.openxmlformats.org/officeDocument/2006/relationships/tags" Target="../tags/tag705.xml"/><Relationship Id="rId6" Type="http://schemas.openxmlformats.org/officeDocument/2006/relationships/tags" Target="../tags/tag710.xml"/><Relationship Id="rId11" Type="http://schemas.openxmlformats.org/officeDocument/2006/relationships/tags" Target="../tags/tag715.xml"/><Relationship Id="rId5" Type="http://schemas.openxmlformats.org/officeDocument/2006/relationships/tags" Target="../tags/tag709.xml"/><Relationship Id="rId15" Type="http://schemas.openxmlformats.org/officeDocument/2006/relationships/image" Target="../media/image154.png"/><Relationship Id="rId10" Type="http://schemas.openxmlformats.org/officeDocument/2006/relationships/tags" Target="../tags/tag714.xml"/><Relationship Id="rId4" Type="http://schemas.openxmlformats.org/officeDocument/2006/relationships/tags" Target="../tags/tag708.xml"/><Relationship Id="rId9" Type="http://schemas.openxmlformats.org/officeDocument/2006/relationships/tags" Target="../tags/tag713.xml"/><Relationship Id="rId14" Type="http://schemas.openxmlformats.org/officeDocument/2006/relationships/image" Target="../media/image153.png"/></Relationships>
</file>

<file path=ppt/slides/_rels/slide26.xml.rels><?xml version="1.0" encoding="UTF-8" standalone="yes"?>
<Relationships xmlns="http://schemas.openxmlformats.org/package/2006/relationships"><Relationship Id="rId13" Type="http://schemas.openxmlformats.org/officeDocument/2006/relationships/tags" Target="../tags/tag729.xml"/><Relationship Id="rId18" Type="http://schemas.openxmlformats.org/officeDocument/2006/relationships/tags" Target="../tags/tag734.xml"/><Relationship Id="rId26" Type="http://schemas.openxmlformats.org/officeDocument/2006/relationships/tags" Target="../tags/tag742.xml"/><Relationship Id="rId39" Type="http://schemas.openxmlformats.org/officeDocument/2006/relationships/tags" Target="../tags/tag755.xml"/><Relationship Id="rId21" Type="http://schemas.openxmlformats.org/officeDocument/2006/relationships/tags" Target="../tags/tag737.xml"/><Relationship Id="rId34" Type="http://schemas.openxmlformats.org/officeDocument/2006/relationships/tags" Target="../tags/tag750.xml"/><Relationship Id="rId42" Type="http://schemas.openxmlformats.org/officeDocument/2006/relationships/tags" Target="../tags/tag758.xml"/><Relationship Id="rId47" Type="http://schemas.openxmlformats.org/officeDocument/2006/relationships/image" Target="../media/image157.png"/><Relationship Id="rId50" Type="http://schemas.openxmlformats.org/officeDocument/2006/relationships/image" Target="../media/image160.png"/><Relationship Id="rId55" Type="http://schemas.openxmlformats.org/officeDocument/2006/relationships/image" Target="../media/image165.jpeg"/><Relationship Id="rId7" Type="http://schemas.openxmlformats.org/officeDocument/2006/relationships/tags" Target="../tags/tag723.xml"/><Relationship Id="rId2" Type="http://schemas.openxmlformats.org/officeDocument/2006/relationships/tags" Target="../tags/tag718.xml"/><Relationship Id="rId16" Type="http://schemas.openxmlformats.org/officeDocument/2006/relationships/tags" Target="../tags/tag732.xml"/><Relationship Id="rId29" Type="http://schemas.openxmlformats.org/officeDocument/2006/relationships/tags" Target="../tags/tag745.xml"/><Relationship Id="rId11" Type="http://schemas.openxmlformats.org/officeDocument/2006/relationships/tags" Target="../tags/tag727.xml"/><Relationship Id="rId24" Type="http://schemas.openxmlformats.org/officeDocument/2006/relationships/tags" Target="../tags/tag740.xml"/><Relationship Id="rId32" Type="http://schemas.openxmlformats.org/officeDocument/2006/relationships/tags" Target="../tags/tag748.xml"/><Relationship Id="rId37" Type="http://schemas.openxmlformats.org/officeDocument/2006/relationships/tags" Target="../tags/tag753.xml"/><Relationship Id="rId40" Type="http://schemas.openxmlformats.org/officeDocument/2006/relationships/tags" Target="../tags/tag756.xml"/><Relationship Id="rId45" Type="http://schemas.openxmlformats.org/officeDocument/2006/relationships/slideLayout" Target="../slideLayouts/slideLayout14.xml"/><Relationship Id="rId53" Type="http://schemas.openxmlformats.org/officeDocument/2006/relationships/image" Target="../media/image163.jpeg"/><Relationship Id="rId58" Type="http://schemas.openxmlformats.org/officeDocument/2006/relationships/image" Target="../media/image168.png"/><Relationship Id="rId5" Type="http://schemas.openxmlformats.org/officeDocument/2006/relationships/tags" Target="../tags/tag721.xml"/><Relationship Id="rId19" Type="http://schemas.openxmlformats.org/officeDocument/2006/relationships/tags" Target="../tags/tag735.xml"/><Relationship Id="rId4" Type="http://schemas.openxmlformats.org/officeDocument/2006/relationships/tags" Target="../tags/tag720.xml"/><Relationship Id="rId9" Type="http://schemas.openxmlformats.org/officeDocument/2006/relationships/tags" Target="../tags/tag725.xml"/><Relationship Id="rId14" Type="http://schemas.openxmlformats.org/officeDocument/2006/relationships/tags" Target="../tags/tag730.xml"/><Relationship Id="rId22" Type="http://schemas.openxmlformats.org/officeDocument/2006/relationships/tags" Target="../tags/tag738.xml"/><Relationship Id="rId27" Type="http://schemas.openxmlformats.org/officeDocument/2006/relationships/tags" Target="../tags/tag743.xml"/><Relationship Id="rId30" Type="http://schemas.openxmlformats.org/officeDocument/2006/relationships/tags" Target="../tags/tag746.xml"/><Relationship Id="rId35" Type="http://schemas.openxmlformats.org/officeDocument/2006/relationships/tags" Target="../tags/tag751.xml"/><Relationship Id="rId43" Type="http://schemas.openxmlformats.org/officeDocument/2006/relationships/tags" Target="../tags/tag759.xml"/><Relationship Id="rId48" Type="http://schemas.openxmlformats.org/officeDocument/2006/relationships/image" Target="../media/image158.png"/><Relationship Id="rId56" Type="http://schemas.openxmlformats.org/officeDocument/2006/relationships/image" Target="../media/image166.png"/><Relationship Id="rId8" Type="http://schemas.openxmlformats.org/officeDocument/2006/relationships/tags" Target="../tags/tag724.xml"/><Relationship Id="rId51" Type="http://schemas.openxmlformats.org/officeDocument/2006/relationships/image" Target="../media/image161.png"/><Relationship Id="rId3" Type="http://schemas.openxmlformats.org/officeDocument/2006/relationships/tags" Target="../tags/tag719.xml"/><Relationship Id="rId12" Type="http://schemas.openxmlformats.org/officeDocument/2006/relationships/tags" Target="../tags/tag728.xml"/><Relationship Id="rId17" Type="http://schemas.openxmlformats.org/officeDocument/2006/relationships/tags" Target="../tags/tag733.xml"/><Relationship Id="rId25" Type="http://schemas.openxmlformats.org/officeDocument/2006/relationships/tags" Target="../tags/tag741.xml"/><Relationship Id="rId33" Type="http://schemas.openxmlformats.org/officeDocument/2006/relationships/tags" Target="../tags/tag749.xml"/><Relationship Id="rId38" Type="http://schemas.openxmlformats.org/officeDocument/2006/relationships/tags" Target="../tags/tag754.xml"/><Relationship Id="rId46" Type="http://schemas.openxmlformats.org/officeDocument/2006/relationships/image" Target="../media/image156.jpeg"/><Relationship Id="rId20" Type="http://schemas.openxmlformats.org/officeDocument/2006/relationships/tags" Target="../tags/tag736.xml"/><Relationship Id="rId41" Type="http://schemas.openxmlformats.org/officeDocument/2006/relationships/tags" Target="../tags/tag757.xml"/><Relationship Id="rId54" Type="http://schemas.openxmlformats.org/officeDocument/2006/relationships/image" Target="../media/image164.jpeg"/><Relationship Id="rId1" Type="http://schemas.openxmlformats.org/officeDocument/2006/relationships/tags" Target="../tags/tag717.xml"/><Relationship Id="rId6" Type="http://schemas.openxmlformats.org/officeDocument/2006/relationships/tags" Target="../tags/tag722.xml"/><Relationship Id="rId15" Type="http://schemas.openxmlformats.org/officeDocument/2006/relationships/tags" Target="../tags/tag731.xml"/><Relationship Id="rId23" Type="http://schemas.openxmlformats.org/officeDocument/2006/relationships/tags" Target="../tags/tag739.xml"/><Relationship Id="rId28" Type="http://schemas.openxmlformats.org/officeDocument/2006/relationships/tags" Target="../tags/tag744.xml"/><Relationship Id="rId36" Type="http://schemas.openxmlformats.org/officeDocument/2006/relationships/tags" Target="../tags/tag752.xml"/><Relationship Id="rId49" Type="http://schemas.openxmlformats.org/officeDocument/2006/relationships/image" Target="../media/image159.jpeg"/><Relationship Id="rId57" Type="http://schemas.openxmlformats.org/officeDocument/2006/relationships/image" Target="../media/image167.png"/><Relationship Id="rId10" Type="http://schemas.openxmlformats.org/officeDocument/2006/relationships/tags" Target="../tags/tag726.xml"/><Relationship Id="rId31" Type="http://schemas.openxmlformats.org/officeDocument/2006/relationships/tags" Target="../tags/tag747.xml"/><Relationship Id="rId44" Type="http://schemas.openxmlformats.org/officeDocument/2006/relationships/tags" Target="../tags/tag760.xml"/><Relationship Id="rId52" Type="http://schemas.openxmlformats.org/officeDocument/2006/relationships/image" Target="../media/image162.png"/></Relationships>
</file>

<file path=ppt/slides/_rels/slide27.xml.rels><?xml version="1.0" encoding="UTF-8" standalone="yes"?>
<Relationships xmlns="http://schemas.openxmlformats.org/package/2006/relationships"><Relationship Id="rId8" Type="http://schemas.openxmlformats.org/officeDocument/2006/relationships/tags" Target="../tags/tag768.xml"/><Relationship Id="rId13" Type="http://schemas.openxmlformats.org/officeDocument/2006/relationships/tags" Target="../tags/tag773.xml"/><Relationship Id="rId18" Type="http://schemas.openxmlformats.org/officeDocument/2006/relationships/tags" Target="../tags/tag778.xml"/><Relationship Id="rId3" Type="http://schemas.openxmlformats.org/officeDocument/2006/relationships/tags" Target="../tags/tag763.xml"/><Relationship Id="rId21" Type="http://schemas.openxmlformats.org/officeDocument/2006/relationships/slideLayout" Target="../slideLayouts/slideLayout4.xml"/><Relationship Id="rId7" Type="http://schemas.openxmlformats.org/officeDocument/2006/relationships/tags" Target="../tags/tag767.xml"/><Relationship Id="rId12" Type="http://schemas.openxmlformats.org/officeDocument/2006/relationships/tags" Target="../tags/tag772.xml"/><Relationship Id="rId17" Type="http://schemas.openxmlformats.org/officeDocument/2006/relationships/tags" Target="../tags/tag777.xml"/><Relationship Id="rId25" Type="http://schemas.openxmlformats.org/officeDocument/2006/relationships/image" Target="../media/image172.png"/><Relationship Id="rId2" Type="http://schemas.openxmlformats.org/officeDocument/2006/relationships/tags" Target="../tags/tag762.xml"/><Relationship Id="rId16" Type="http://schemas.openxmlformats.org/officeDocument/2006/relationships/tags" Target="../tags/tag776.xml"/><Relationship Id="rId20" Type="http://schemas.openxmlformats.org/officeDocument/2006/relationships/tags" Target="../tags/tag780.xml"/><Relationship Id="rId1" Type="http://schemas.openxmlformats.org/officeDocument/2006/relationships/tags" Target="../tags/tag761.xml"/><Relationship Id="rId6" Type="http://schemas.openxmlformats.org/officeDocument/2006/relationships/tags" Target="../tags/tag766.xml"/><Relationship Id="rId11" Type="http://schemas.openxmlformats.org/officeDocument/2006/relationships/tags" Target="../tags/tag771.xml"/><Relationship Id="rId24" Type="http://schemas.openxmlformats.org/officeDocument/2006/relationships/image" Target="../media/image171.png"/><Relationship Id="rId5" Type="http://schemas.openxmlformats.org/officeDocument/2006/relationships/tags" Target="../tags/tag765.xml"/><Relationship Id="rId15" Type="http://schemas.openxmlformats.org/officeDocument/2006/relationships/tags" Target="../tags/tag775.xml"/><Relationship Id="rId23" Type="http://schemas.openxmlformats.org/officeDocument/2006/relationships/image" Target="../media/image170.jpeg"/><Relationship Id="rId10" Type="http://schemas.openxmlformats.org/officeDocument/2006/relationships/tags" Target="../tags/tag770.xml"/><Relationship Id="rId19" Type="http://schemas.openxmlformats.org/officeDocument/2006/relationships/tags" Target="../tags/tag779.xml"/><Relationship Id="rId4" Type="http://schemas.openxmlformats.org/officeDocument/2006/relationships/tags" Target="../tags/tag764.xml"/><Relationship Id="rId9" Type="http://schemas.openxmlformats.org/officeDocument/2006/relationships/tags" Target="../tags/tag769.xml"/><Relationship Id="rId14" Type="http://schemas.openxmlformats.org/officeDocument/2006/relationships/tags" Target="../tags/tag774.xml"/><Relationship Id="rId22" Type="http://schemas.openxmlformats.org/officeDocument/2006/relationships/image" Target="../media/image169.png"/></Relationships>
</file>

<file path=ppt/slides/_rels/slide28.xml.rels><?xml version="1.0" encoding="UTF-8" standalone="yes"?>
<Relationships xmlns="http://schemas.openxmlformats.org/package/2006/relationships"><Relationship Id="rId8" Type="http://schemas.openxmlformats.org/officeDocument/2006/relationships/tags" Target="../tags/tag788.xml"/><Relationship Id="rId13" Type="http://schemas.openxmlformats.org/officeDocument/2006/relationships/image" Target="../media/image174.jpeg"/><Relationship Id="rId3" Type="http://schemas.openxmlformats.org/officeDocument/2006/relationships/tags" Target="../tags/tag783.xml"/><Relationship Id="rId7" Type="http://schemas.openxmlformats.org/officeDocument/2006/relationships/tags" Target="../tags/tag787.xml"/><Relationship Id="rId12" Type="http://schemas.openxmlformats.org/officeDocument/2006/relationships/image" Target="../media/image173.jpeg"/><Relationship Id="rId17" Type="http://schemas.openxmlformats.org/officeDocument/2006/relationships/image" Target="../media/image178.jpeg"/><Relationship Id="rId2" Type="http://schemas.openxmlformats.org/officeDocument/2006/relationships/tags" Target="../tags/tag782.xml"/><Relationship Id="rId16" Type="http://schemas.openxmlformats.org/officeDocument/2006/relationships/image" Target="../media/image177.jpeg"/><Relationship Id="rId1" Type="http://schemas.openxmlformats.org/officeDocument/2006/relationships/tags" Target="../tags/tag781.xml"/><Relationship Id="rId6" Type="http://schemas.openxmlformats.org/officeDocument/2006/relationships/tags" Target="../tags/tag786.xml"/><Relationship Id="rId11" Type="http://schemas.openxmlformats.org/officeDocument/2006/relationships/slideLayout" Target="../slideLayouts/slideLayout3.xml"/><Relationship Id="rId5" Type="http://schemas.openxmlformats.org/officeDocument/2006/relationships/tags" Target="../tags/tag785.xml"/><Relationship Id="rId15" Type="http://schemas.openxmlformats.org/officeDocument/2006/relationships/image" Target="../media/image176.jpeg"/><Relationship Id="rId10" Type="http://schemas.openxmlformats.org/officeDocument/2006/relationships/tags" Target="../tags/tag790.xml"/><Relationship Id="rId4" Type="http://schemas.openxmlformats.org/officeDocument/2006/relationships/tags" Target="../tags/tag784.xml"/><Relationship Id="rId9" Type="http://schemas.openxmlformats.org/officeDocument/2006/relationships/tags" Target="../tags/tag789.xml"/><Relationship Id="rId14" Type="http://schemas.openxmlformats.org/officeDocument/2006/relationships/image" Target="../media/image175.jpeg"/></Relationships>
</file>

<file path=ppt/slides/_rels/slide29.xml.rels><?xml version="1.0" encoding="UTF-8" standalone="yes"?>
<Relationships xmlns="http://schemas.openxmlformats.org/package/2006/relationships"><Relationship Id="rId8" Type="http://schemas.openxmlformats.org/officeDocument/2006/relationships/tags" Target="../tags/tag798.xml"/><Relationship Id="rId13" Type="http://schemas.openxmlformats.org/officeDocument/2006/relationships/slideLayout" Target="../slideLayouts/slideLayout5.xml"/><Relationship Id="rId18" Type="http://schemas.openxmlformats.org/officeDocument/2006/relationships/image" Target="../media/image182.GIF"/><Relationship Id="rId3" Type="http://schemas.openxmlformats.org/officeDocument/2006/relationships/tags" Target="../tags/tag793.xml"/><Relationship Id="rId7" Type="http://schemas.openxmlformats.org/officeDocument/2006/relationships/tags" Target="../tags/tag797.xml"/><Relationship Id="rId12" Type="http://schemas.openxmlformats.org/officeDocument/2006/relationships/tags" Target="../tags/tag802.xml"/><Relationship Id="rId17" Type="http://schemas.openxmlformats.org/officeDocument/2006/relationships/image" Target="../media/image181.png"/><Relationship Id="rId2" Type="http://schemas.openxmlformats.org/officeDocument/2006/relationships/tags" Target="../tags/tag792.xml"/><Relationship Id="rId16" Type="http://schemas.openxmlformats.org/officeDocument/2006/relationships/image" Target="../media/image180.png"/><Relationship Id="rId1" Type="http://schemas.openxmlformats.org/officeDocument/2006/relationships/tags" Target="../tags/tag791.xml"/><Relationship Id="rId6" Type="http://schemas.openxmlformats.org/officeDocument/2006/relationships/tags" Target="../tags/tag796.xml"/><Relationship Id="rId11" Type="http://schemas.openxmlformats.org/officeDocument/2006/relationships/tags" Target="../tags/tag801.xml"/><Relationship Id="rId5" Type="http://schemas.openxmlformats.org/officeDocument/2006/relationships/tags" Target="../tags/tag795.xml"/><Relationship Id="rId15" Type="http://schemas.openxmlformats.org/officeDocument/2006/relationships/image" Target="../media/image179.png"/><Relationship Id="rId10" Type="http://schemas.openxmlformats.org/officeDocument/2006/relationships/tags" Target="../tags/tag800.xml"/><Relationship Id="rId4" Type="http://schemas.openxmlformats.org/officeDocument/2006/relationships/tags" Target="../tags/tag794.xml"/><Relationship Id="rId9" Type="http://schemas.openxmlformats.org/officeDocument/2006/relationships/tags" Target="../tags/tag799.xml"/><Relationship Id="rId14" Type="http://schemas.openxmlformats.org/officeDocument/2006/relationships/notesSlide" Target="../notesSlides/notesSlide17.xml"/></Relationships>
</file>

<file path=ppt/slides/_rels/slide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tags" Target="../tags/tag809.xml"/><Relationship Id="rId13" Type="http://schemas.openxmlformats.org/officeDocument/2006/relationships/image" Target="../media/image183.emf"/><Relationship Id="rId18" Type="http://schemas.openxmlformats.org/officeDocument/2006/relationships/image" Target="../media/image189.png"/><Relationship Id="rId3" Type="http://schemas.openxmlformats.org/officeDocument/2006/relationships/tags" Target="../tags/tag804.xml"/><Relationship Id="rId7" Type="http://schemas.openxmlformats.org/officeDocument/2006/relationships/tags" Target="../tags/tag808.xml"/><Relationship Id="rId12" Type="http://schemas.openxmlformats.org/officeDocument/2006/relationships/oleObject" Target="../embeddings/oleObject1.bin"/><Relationship Id="rId17" Type="http://schemas.openxmlformats.org/officeDocument/2006/relationships/image" Target="../media/image188.png"/><Relationship Id="rId2" Type="http://schemas.openxmlformats.org/officeDocument/2006/relationships/tags" Target="../tags/tag803.xml"/><Relationship Id="rId16" Type="http://schemas.openxmlformats.org/officeDocument/2006/relationships/image" Target="../media/image187.png"/><Relationship Id="rId1" Type="http://schemas.openxmlformats.org/officeDocument/2006/relationships/vmlDrawing" Target="../drawings/vmlDrawing1.vml"/><Relationship Id="rId6" Type="http://schemas.openxmlformats.org/officeDocument/2006/relationships/tags" Target="../tags/tag807.xml"/><Relationship Id="rId11" Type="http://schemas.openxmlformats.org/officeDocument/2006/relationships/image" Target="../media/image184.GIF"/><Relationship Id="rId5" Type="http://schemas.openxmlformats.org/officeDocument/2006/relationships/tags" Target="../tags/tag806.xml"/><Relationship Id="rId15" Type="http://schemas.openxmlformats.org/officeDocument/2006/relationships/image" Target="../media/image186.png"/><Relationship Id="rId10" Type="http://schemas.openxmlformats.org/officeDocument/2006/relationships/slideLayout" Target="../slideLayouts/slideLayout6.xml"/><Relationship Id="rId4" Type="http://schemas.openxmlformats.org/officeDocument/2006/relationships/tags" Target="../tags/tag805.xml"/><Relationship Id="rId9" Type="http://schemas.openxmlformats.org/officeDocument/2006/relationships/tags" Target="../tags/tag810.xml"/><Relationship Id="rId14" Type="http://schemas.openxmlformats.org/officeDocument/2006/relationships/image" Target="../media/image185.jpeg"/></Relationships>
</file>

<file path=ppt/slides/_rels/slide31.xml.rels><?xml version="1.0" encoding="UTF-8" standalone="yes"?>
<Relationships xmlns="http://schemas.openxmlformats.org/package/2006/relationships"><Relationship Id="rId8" Type="http://schemas.openxmlformats.org/officeDocument/2006/relationships/slideLayout" Target="../slideLayouts/slideLayout3.xml"/><Relationship Id="rId13" Type="http://schemas.openxmlformats.org/officeDocument/2006/relationships/image" Target="../media/image193.jpeg"/><Relationship Id="rId3" Type="http://schemas.openxmlformats.org/officeDocument/2006/relationships/tags" Target="../tags/tag813.xml"/><Relationship Id="rId7" Type="http://schemas.openxmlformats.org/officeDocument/2006/relationships/tags" Target="../tags/tag817.xml"/><Relationship Id="rId12" Type="http://schemas.openxmlformats.org/officeDocument/2006/relationships/image" Target="../media/image192.png"/><Relationship Id="rId2" Type="http://schemas.openxmlformats.org/officeDocument/2006/relationships/tags" Target="../tags/tag812.xml"/><Relationship Id="rId1" Type="http://schemas.openxmlformats.org/officeDocument/2006/relationships/tags" Target="../tags/tag811.xml"/><Relationship Id="rId6" Type="http://schemas.openxmlformats.org/officeDocument/2006/relationships/tags" Target="../tags/tag816.xml"/><Relationship Id="rId11" Type="http://schemas.openxmlformats.org/officeDocument/2006/relationships/image" Target="../media/image191.jpeg"/><Relationship Id="rId5" Type="http://schemas.openxmlformats.org/officeDocument/2006/relationships/tags" Target="../tags/tag815.xml"/><Relationship Id="rId10" Type="http://schemas.openxmlformats.org/officeDocument/2006/relationships/image" Target="../media/image190.png"/><Relationship Id="rId4" Type="http://schemas.openxmlformats.org/officeDocument/2006/relationships/tags" Target="../tags/tag814.xml"/><Relationship Id="rId9" Type="http://schemas.openxmlformats.org/officeDocument/2006/relationships/notesSlide" Target="../notesSlides/notesSlide18.xml"/></Relationships>
</file>

<file path=ppt/slides/_rels/slide3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tags" Target="../tags/tag825.xml"/><Relationship Id="rId13" Type="http://schemas.openxmlformats.org/officeDocument/2006/relationships/tags" Target="../tags/tag830.xml"/><Relationship Id="rId18" Type="http://schemas.openxmlformats.org/officeDocument/2006/relationships/tags" Target="../tags/tag835.xml"/><Relationship Id="rId3" Type="http://schemas.openxmlformats.org/officeDocument/2006/relationships/tags" Target="../tags/tag820.xml"/><Relationship Id="rId7" Type="http://schemas.openxmlformats.org/officeDocument/2006/relationships/tags" Target="../tags/tag824.xml"/><Relationship Id="rId12" Type="http://schemas.openxmlformats.org/officeDocument/2006/relationships/tags" Target="../tags/tag829.xml"/><Relationship Id="rId17" Type="http://schemas.openxmlformats.org/officeDocument/2006/relationships/tags" Target="../tags/tag834.xml"/><Relationship Id="rId2" Type="http://schemas.openxmlformats.org/officeDocument/2006/relationships/tags" Target="../tags/tag819.xml"/><Relationship Id="rId16" Type="http://schemas.openxmlformats.org/officeDocument/2006/relationships/tags" Target="../tags/tag833.xml"/><Relationship Id="rId20" Type="http://schemas.openxmlformats.org/officeDocument/2006/relationships/notesSlide" Target="../notesSlides/notesSlide19.xml"/><Relationship Id="rId1" Type="http://schemas.openxmlformats.org/officeDocument/2006/relationships/tags" Target="../tags/tag818.xml"/><Relationship Id="rId6" Type="http://schemas.openxmlformats.org/officeDocument/2006/relationships/tags" Target="../tags/tag823.xml"/><Relationship Id="rId11" Type="http://schemas.openxmlformats.org/officeDocument/2006/relationships/tags" Target="../tags/tag828.xml"/><Relationship Id="rId5" Type="http://schemas.openxmlformats.org/officeDocument/2006/relationships/tags" Target="../tags/tag822.xml"/><Relationship Id="rId15" Type="http://schemas.openxmlformats.org/officeDocument/2006/relationships/tags" Target="../tags/tag832.xml"/><Relationship Id="rId10" Type="http://schemas.openxmlformats.org/officeDocument/2006/relationships/tags" Target="../tags/tag827.xml"/><Relationship Id="rId19" Type="http://schemas.openxmlformats.org/officeDocument/2006/relationships/slideLayout" Target="../slideLayouts/slideLayout7.xml"/><Relationship Id="rId4" Type="http://schemas.openxmlformats.org/officeDocument/2006/relationships/tags" Target="../tags/tag821.xml"/><Relationship Id="rId9" Type="http://schemas.openxmlformats.org/officeDocument/2006/relationships/tags" Target="../tags/tag826.xml"/><Relationship Id="rId14" Type="http://schemas.openxmlformats.org/officeDocument/2006/relationships/tags" Target="../tags/tag831.xml"/></Relationships>
</file>

<file path=ppt/slides/_rels/slide34.xml.rels><?xml version="1.0" encoding="UTF-8" standalone="yes"?>
<Relationships xmlns="http://schemas.openxmlformats.org/package/2006/relationships"><Relationship Id="rId8" Type="http://schemas.openxmlformats.org/officeDocument/2006/relationships/tags" Target="../tags/tag843.xml"/><Relationship Id="rId13" Type="http://schemas.openxmlformats.org/officeDocument/2006/relationships/tags" Target="../tags/tag848.xml"/><Relationship Id="rId18" Type="http://schemas.openxmlformats.org/officeDocument/2006/relationships/image" Target="../media/image194.jpeg"/><Relationship Id="rId3" Type="http://schemas.openxmlformats.org/officeDocument/2006/relationships/tags" Target="../tags/tag838.xml"/><Relationship Id="rId7" Type="http://schemas.openxmlformats.org/officeDocument/2006/relationships/tags" Target="../tags/tag842.xml"/><Relationship Id="rId12" Type="http://schemas.openxmlformats.org/officeDocument/2006/relationships/tags" Target="../tags/tag847.xml"/><Relationship Id="rId17" Type="http://schemas.openxmlformats.org/officeDocument/2006/relationships/notesSlide" Target="../notesSlides/notesSlide20.xml"/><Relationship Id="rId2" Type="http://schemas.openxmlformats.org/officeDocument/2006/relationships/tags" Target="../tags/tag837.xml"/><Relationship Id="rId16" Type="http://schemas.openxmlformats.org/officeDocument/2006/relationships/slideLayout" Target="../slideLayouts/slideLayout8.xml"/><Relationship Id="rId1" Type="http://schemas.openxmlformats.org/officeDocument/2006/relationships/tags" Target="../tags/tag836.xml"/><Relationship Id="rId6" Type="http://schemas.openxmlformats.org/officeDocument/2006/relationships/tags" Target="../tags/tag841.xml"/><Relationship Id="rId11" Type="http://schemas.openxmlformats.org/officeDocument/2006/relationships/tags" Target="../tags/tag846.xml"/><Relationship Id="rId5" Type="http://schemas.openxmlformats.org/officeDocument/2006/relationships/tags" Target="../tags/tag840.xml"/><Relationship Id="rId15" Type="http://schemas.openxmlformats.org/officeDocument/2006/relationships/tags" Target="../tags/tag850.xml"/><Relationship Id="rId10" Type="http://schemas.openxmlformats.org/officeDocument/2006/relationships/tags" Target="../tags/tag845.xml"/><Relationship Id="rId4" Type="http://schemas.openxmlformats.org/officeDocument/2006/relationships/tags" Target="../tags/tag839.xml"/><Relationship Id="rId9" Type="http://schemas.openxmlformats.org/officeDocument/2006/relationships/tags" Target="../tags/tag844.xml"/><Relationship Id="rId14" Type="http://schemas.openxmlformats.org/officeDocument/2006/relationships/tags" Target="../tags/tag849.xml"/></Relationships>
</file>

<file path=ppt/slides/_rels/slide35.xml.rels><?xml version="1.0" encoding="UTF-8" standalone="yes"?>
<Relationships xmlns="http://schemas.openxmlformats.org/package/2006/relationships"><Relationship Id="rId3" Type="http://schemas.openxmlformats.org/officeDocument/2006/relationships/tags" Target="../tags/tag853.xml"/><Relationship Id="rId2" Type="http://schemas.openxmlformats.org/officeDocument/2006/relationships/tags" Target="../tags/tag852.xml"/><Relationship Id="rId1" Type="http://schemas.openxmlformats.org/officeDocument/2006/relationships/tags" Target="../tags/tag851.xml"/><Relationship Id="rId6" Type="http://schemas.openxmlformats.org/officeDocument/2006/relationships/image" Target="../media/image195.png"/><Relationship Id="rId5" Type="http://schemas.openxmlformats.org/officeDocument/2006/relationships/notesSlide" Target="../notesSlides/notesSlide21.xml"/><Relationship Id="rId4"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8" Type="http://schemas.openxmlformats.org/officeDocument/2006/relationships/tags" Target="../tags/tag861.xml"/><Relationship Id="rId13" Type="http://schemas.openxmlformats.org/officeDocument/2006/relationships/tags" Target="../tags/tag866.xml"/><Relationship Id="rId18" Type="http://schemas.openxmlformats.org/officeDocument/2006/relationships/tags" Target="../tags/tag871.xml"/><Relationship Id="rId3" Type="http://schemas.openxmlformats.org/officeDocument/2006/relationships/tags" Target="../tags/tag856.xml"/><Relationship Id="rId21" Type="http://schemas.openxmlformats.org/officeDocument/2006/relationships/tags" Target="../tags/tag874.xml"/><Relationship Id="rId7" Type="http://schemas.openxmlformats.org/officeDocument/2006/relationships/tags" Target="../tags/tag860.xml"/><Relationship Id="rId12" Type="http://schemas.openxmlformats.org/officeDocument/2006/relationships/tags" Target="../tags/tag865.xml"/><Relationship Id="rId17" Type="http://schemas.openxmlformats.org/officeDocument/2006/relationships/tags" Target="../tags/tag870.xml"/><Relationship Id="rId25" Type="http://schemas.openxmlformats.org/officeDocument/2006/relationships/notesSlide" Target="../notesSlides/notesSlide22.xml"/><Relationship Id="rId2" Type="http://schemas.openxmlformats.org/officeDocument/2006/relationships/tags" Target="../tags/tag855.xml"/><Relationship Id="rId16" Type="http://schemas.openxmlformats.org/officeDocument/2006/relationships/tags" Target="../tags/tag869.xml"/><Relationship Id="rId20" Type="http://schemas.openxmlformats.org/officeDocument/2006/relationships/tags" Target="../tags/tag873.xml"/><Relationship Id="rId1" Type="http://schemas.openxmlformats.org/officeDocument/2006/relationships/tags" Target="../tags/tag854.xml"/><Relationship Id="rId6" Type="http://schemas.openxmlformats.org/officeDocument/2006/relationships/tags" Target="../tags/tag859.xml"/><Relationship Id="rId11" Type="http://schemas.openxmlformats.org/officeDocument/2006/relationships/tags" Target="../tags/tag864.xml"/><Relationship Id="rId24" Type="http://schemas.openxmlformats.org/officeDocument/2006/relationships/slideLayout" Target="../slideLayouts/slideLayout11.xml"/><Relationship Id="rId5" Type="http://schemas.openxmlformats.org/officeDocument/2006/relationships/tags" Target="../tags/tag858.xml"/><Relationship Id="rId15" Type="http://schemas.openxmlformats.org/officeDocument/2006/relationships/tags" Target="../tags/tag868.xml"/><Relationship Id="rId23" Type="http://schemas.openxmlformats.org/officeDocument/2006/relationships/tags" Target="../tags/tag876.xml"/><Relationship Id="rId10" Type="http://schemas.openxmlformats.org/officeDocument/2006/relationships/tags" Target="../tags/tag863.xml"/><Relationship Id="rId19" Type="http://schemas.openxmlformats.org/officeDocument/2006/relationships/tags" Target="../tags/tag872.xml"/><Relationship Id="rId4" Type="http://schemas.openxmlformats.org/officeDocument/2006/relationships/tags" Target="../tags/tag857.xml"/><Relationship Id="rId9" Type="http://schemas.openxmlformats.org/officeDocument/2006/relationships/tags" Target="../tags/tag862.xml"/><Relationship Id="rId14" Type="http://schemas.openxmlformats.org/officeDocument/2006/relationships/tags" Target="../tags/tag867.xml"/><Relationship Id="rId22" Type="http://schemas.openxmlformats.org/officeDocument/2006/relationships/tags" Target="../tags/tag875.xml"/></Relationships>
</file>

<file path=ppt/slides/_rels/slide3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slideLayout" Target="../slideLayouts/slideLayout42.xml"/><Relationship Id="rId7" Type="http://schemas.openxmlformats.org/officeDocument/2006/relationships/image" Target="../media/image9.png"/><Relationship Id="rId2" Type="http://schemas.openxmlformats.org/officeDocument/2006/relationships/tags" Target="../tags/tag878.xml"/><Relationship Id="rId1" Type="http://schemas.openxmlformats.org/officeDocument/2006/relationships/tags" Target="../tags/tag87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196.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156.xml"/><Relationship Id="rId7" Type="http://schemas.openxmlformats.org/officeDocument/2006/relationships/tags" Target="../tags/tag160.xml"/><Relationship Id="rId2" Type="http://schemas.openxmlformats.org/officeDocument/2006/relationships/tags" Target="../tags/tag155.xml"/><Relationship Id="rId1" Type="http://schemas.openxmlformats.org/officeDocument/2006/relationships/tags" Target="../tags/tag154.xml"/><Relationship Id="rId6" Type="http://schemas.openxmlformats.org/officeDocument/2006/relationships/tags" Target="../tags/tag159.xml"/><Relationship Id="rId11" Type="http://schemas.openxmlformats.org/officeDocument/2006/relationships/image" Target="../media/image14.png"/><Relationship Id="rId5" Type="http://schemas.openxmlformats.org/officeDocument/2006/relationships/tags" Target="../tags/tag158.xml"/><Relationship Id="rId10" Type="http://schemas.openxmlformats.org/officeDocument/2006/relationships/image" Target="../media/image13.jpeg"/><Relationship Id="rId4" Type="http://schemas.openxmlformats.org/officeDocument/2006/relationships/tags" Target="../tags/tag157.xml"/><Relationship Id="rId9"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xml.rels><?xml version="1.0" encoding="UTF-8" standalone="yes"?>
<Relationships xmlns="http://schemas.openxmlformats.org/package/2006/relationships"><Relationship Id="rId2" Type="http://schemas.openxmlformats.org/officeDocument/2006/relationships/image" Target="../media/image197.emf"/><Relationship Id="rId1" Type="http://schemas.openxmlformats.org/officeDocument/2006/relationships/slideLayout" Target="../slideLayouts/slideLayout33.xml"/></Relationships>
</file>

<file path=ppt/slides/_rels/slide5.xml.rels><?xml version="1.0" encoding="UTF-8" standalone="yes"?>
<Relationships xmlns="http://schemas.openxmlformats.org/package/2006/relationships"><Relationship Id="rId117" Type="http://schemas.openxmlformats.org/officeDocument/2006/relationships/tags" Target="../tags/tag277.xml"/><Relationship Id="rId299" Type="http://schemas.openxmlformats.org/officeDocument/2006/relationships/tags" Target="../tags/tag459.xml"/><Relationship Id="rId21" Type="http://schemas.openxmlformats.org/officeDocument/2006/relationships/tags" Target="../tags/tag181.xml"/><Relationship Id="rId63" Type="http://schemas.openxmlformats.org/officeDocument/2006/relationships/tags" Target="../tags/tag223.xml"/><Relationship Id="rId159" Type="http://schemas.openxmlformats.org/officeDocument/2006/relationships/tags" Target="../tags/tag319.xml"/><Relationship Id="rId170" Type="http://schemas.openxmlformats.org/officeDocument/2006/relationships/tags" Target="../tags/tag330.xml"/><Relationship Id="rId226" Type="http://schemas.openxmlformats.org/officeDocument/2006/relationships/tags" Target="../tags/tag386.xml"/><Relationship Id="rId268" Type="http://schemas.openxmlformats.org/officeDocument/2006/relationships/tags" Target="../tags/tag428.xml"/><Relationship Id="rId32" Type="http://schemas.openxmlformats.org/officeDocument/2006/relationships/tags" Target="../tags/tag192.xml"/><Relationship Id="rId74" Type="http://schemas.openxmlformats.org/officeDocument/2006/relationships/tags" Target="../tags/tag234.xml"/><Relationship Id="rId128" Type="http://schemas.openxmlformats.org/officeDocument/2006/relationships/tags" Target="../tags/tag288.xml"/><Relationship Id="rId5" Type="http://schemas.openxmlformats.org/officeDocument/2006/relationships/tags" Target="../tags/tag165.xml"/><Relationship Id="rId181" Type="http://schemas.openxmlformats.org/officeDocument/2006/relationships/tags" Target="../tags/tag341.xml"/><Relationship Id="rId237" Type="http://schemas.openxmlformats.org/officeDocument/2006/relationships/tags" Target="../tags/tag397.xml"/><Relationship Id="rId279" Type="http://schemas.openxmlformats.org/officeDocument/2006/relationships/tags" Target="../tags/tag439.xml"/><Relationship Id="rId43" Type="http://schemas.openxmlformats.org/officeDocument/2006/relationships/tags" Target="../tags/tag203.xml"/><Relationship Id="rId139" Type="http://schemas.openxmlformats.org/officeDocument/2006/relationships/tags" Target="../tags/tag299.xml"/><Relationship Id="rId290" Type="http://schemas.openxmlformats.org/officeDocument/2006/relationships/tags" Target="../tags/tag450.xml"/><Relationship Id="rId304" Type="http://schemas.openxmlformats.org/officeDocument/2006/relationships/slideLayout" Target="../slideLayouts/slideLayout4.xml"/><Relationship Id="rId85" Type="http://schemas.openxmlformats.org/officeDocument/2006/relationships/tags" Target="../tags/tag245.xml"/><Relationship Id="rId150" Type="http://schemas.openxmlformats.org/officeDocument/2006/relationships/tags" Target="../tags/tag310.xml"/><Relationship Id="rId192" Type="http://schemas.openxmlformats.org/officeDocument/2006/relationships/tags" Target="../tags/tag352.xml"/><Relationship Id="rId206" Type="http://schemas.openxmlformats.org/officeDocument/2006/relationships/tags" Target="../tags/tag366.xml"/><Relationship Id="rId248" Type="http://schemas.openxmlformats.org/officeDocument/2006/relationships/tags" Target="../tags/tag408.xml"/><Relationship Id="rId12" Type="http://schemas.openxmlformats.org/officeDocument/2006/relationships/tags" Target="../tags/tag172.xml"/><Relationship Id="rId108" Type="http://schemas.openxmlformats.org/officeDocument/2006/relationships/tags" Target="../tags/tag268.xml"/><Relationship Id="rId54" Type="http://schemas.openxmlformats.org/officeDocument/2006/relationships/tags" Target="../tags/tag214.xml"/><Relationship Id="rId96" Type="http://schemas.openxmlformats.org/officeDocument/2006/relationships/tags" Target="../tags/tag256.xml"/><Relationship Id="rId161" Type="http://schemas.openxmlformats.org/officeDocument/2006/relationships/tags" Target="../tags/tag321.xml"/><Relationship Id="rId217" Type="http://schemas.openxmlformats.org/officeDocument/2006/relationships/tags" Target="../tags/tag377.xml"/><Relationship Id="rId259" Type="http://schemas.openxmlformats.org/officeDocument/2006/relationships/tags" Target="../tags/tag419.xml"/><Relationship Id="rId23" Type="http://schemas.openxmlformats.org/officeDocument/2006/relationships/tags" Target="../tags/tag183.xml"/><Relationship Id="rId119" Type="http://schemas.openxmlformats.org/officeDocument/2006/relationships/tags" Target="../tags/tag279.xml"/><Relationship Id="rId270" Type="http://schemas.openxmlformats.org/officeDocument/2006/relationships/tags" Target="../tags/tag430.xml"/><Relationship Id="rId291" Type="http://schemas.openxmlformats.org/officeDocument/2006/relationships/tags" Target="../tags/tag451.xml"/><Relationship Id="rId305" Type="http://schemas.openxmlformats.org/officeDocument/2006/relationships/notesSlide" Target="../notesSlides/notesSlide3.xml"/><Relationship Id="rId44" Type="http://schemas.openxmlformats.org/officeDocument/2006/relationships/tags" Target="../tags/tag204.xml"/><Relationship Id="rId65" Type="http://schemas.openxmlformats.org/officeDocument/2006/relationships/tags" Target="../tags/tag225.xml"/><Relationship Id="rId86" Type="http://schemas.openxmlformats.org/officeDocument/2006/relationships/tags" Target="../tags/tag246.xml"/><Relationship Id="rId130" Type="http://schemas.openxmlformats.org/officeDocument/2006/relationships/tags" Target="../tags/tag290.xml"/><Relationship Id="rId151" Type="http://schemas.openxmlformats.org/officeDocument/2006/relationships/tags" Target="../tags/tag311.xml"/><Relationship Id="rId172" Type="http://schemas.openxmlformats.org/officeDocument/2006/relationships/tags" Target="../tags/tag332.xml"/><Relationship Id="rId193" Type="http://schemas.openxmlformats.org/officeDocument/2006/relationships/tags" Target="../tags/tag353.xml"/><Relationship Id="rId207" Type="http://schemas.openxmlformats.org/officeDocument/2006/relationships/tags" Target="../tags/tag367.xml"/><Relationship Id="rId228" Type="http://schemas.openxmlformats.org/officeDocument/2006/relationships/tags" Target="../tags/tag388.xml"/><Relationship Id="rId249" Type="http://schemas.openxmlformats.org/officeDocument/2006/relationships/tags" Target="../tags/tag409.xml"/><Relationship Id="rId13" Type="http://schemas.openxmlformats.org/officeDocument/2006/relationships/tags" Target="../tags/tag173.xml"/><Relationship Id="rId109" Type="http://schemas.openxmlformats.org/officeDocument/2006/relationships/tags" Target="../tags/tag269.xml"/><Relationship Id="rId260" Type="http://schemas.openxmlformats.org/officeDocument/2006/relationships/tags" Target="../tags/tag420.xml"/><Relationship Id="rId281" Type="http://schemas.openxmlformats.org/officeDocument/2006/relationships/tags" Target="../tags/tag441.xml"/><Relationship Id="rId34" Type="http://schemas.openxmlformats.org/officeDocument/2006/relationships/tags" Target="../tags/tag194.xml"/><Relationship Id="rId55" Type="http://schemas.openxmlformats.org/officeDocument/2006/relationships/tags" Target="../tags/tag215.xml"/><Relationship Id="rId76" Type="http://schemas.openxmlformats.org/officeDocument/2006/relationships/tags" Target="../tags/tag236.xml"/><Relationship Id="rId97" Type="http://schemas.openxmlformats.org/officeDocument/2006/relationships/tags" Target="../tags/tag257.xml"/><Relationship Id="rId120" Type="http://schemas.openxmlformats.org/officeDocument/2006/relationships/tags" Target="../tags/tag280.xml"/><Relationship Id="rId141" Type="http://schemas.openxmlformats.org/officeDocument/2006/relationships/tags" Target="../tags/tag301.xml"/><Relationship Id="rId7" Type="http://schemas.openxmlformats.org/officeDocument/2006/relationships/tags" Target="../tags/tag167.xml"/><Relationship Id="rId162" Type="http://schemas.openxmlformats.org/officeDocument/2006/relationships/tags" Target="../tags/tag322.xml"/><Relationship Id="rId183" Type="http://schemas.openxmlformats.org/officeDocument/2006/relationships/tags" Target="../tags/tag343.xml"/><Relationship Id="rId218" Type="http://schemas.openxmlformats.org/officeDocument/2006/relationships/tags" Target="../tags/tag378.xml"/><Relationship Id="rId239" Type="http://schemas.openxmlformats.org/officeDocument/2006/relationships/tags" Target="../tags/tag399.xml"/><Relationship Id="rId250" Type="http://schemas.openxmlformats.org/officeDocument/2006/relationships/tags" Target="../tags/tag410.xml"/><Relationship Id="rId271" Type="http://schemas.openxmlformats.org/officeDocument/2006/relationships/tags" Target="../tags/tag431.xml"/><Relationship Id="rId292" Type="http://schemas.openxmlformats.org/officeDocument/2006/relationships/tags" Target="../tags/tag452.xml"/><Relationship Id="rId306" Type="http://schemas.openxmlformats.org/officeDocument/2006/relationships/image" Target="../media/image15.png"/><Relationship Id="rId24" Type="http://schemas.openxmlformats.org/officeDocument/2006/relationships/tags" Target="../tags/tag184.xml"/><Relationship Id="rId45" Type="http://schemas.openxmlformats.org/officeDocument/2006/relationships/tags" Target="../tags/tag205.xml"/><Relationship Id="rId66" Type="http://schemas.openxmlformats.org/officeDocument/2006/relationships/tags" Target="../tags/tag226.xml"/><Relationship Id="rId87" Type="http://schemas.openxmlformats.org/officeDocument/2006/relationships/tags" Target="../tags/tag247.xml"/><Relationship Id="rId110" Type="http://schemas.openxmlformats.org/officeDocument/2006/relationships/tags" Target="../tags/tag270.xml"/><Relationship Id="rId131" Type="http://schemas.openxmlformats.org/officeDocument/2006/relationships/tags" Target="../tags/tag291.xml"/><Relationship Id="rId152" Type="http://schemas.openxmlformats.org/officeDocument/2006/relationships/tags" Target="../tags/tag312.xml"/><Relationship Id="rId173" Type="http://schemas.openxmlformats.org/officeDocument/2006/relationships/tags" Target="../tags/tag333.xml"/><Relationship Id="rId194" Type="http://schemas.openxmlformats.org/officeDocument/2006/relationships/tags" Target="../tags/tag354.xml"/><Relationship Id="rId208" Type="http://schemas.openxmlformats.org/officeDocument/2006/relationships/tags" Target="../tags/tag368.xml"/><Relationship Id="rId229" Type="http://schemas.openxmlformats.org/officeDocument/2006/relationships/tags" Target="../tags/tag389.xml"/><Relationship Id="rId240" Type="http://schemas.openxmlformats.org/officeDocument/2006/relationships/tags" Target="../tags/tag400.xml"/><Relationship Id="rId261" Type="http://schemas.openxmlformats.org/officeDocument/2006/relationships/tags" Target="../tags/tag421.xml"/><Relationship Id="rId14" Type="http://schemas.openxmlformats.org/officeDocument/2006/relationships/tags" Target="../tags/tag174.xml"/><Relationship Id="rId35" Type="http://schemas.openxmlformats.org/officeDocument/2006/relationships/tags" Target="../tags/tag195.xml"/><Relationship Id="rId56" Type="http://schemas.openxmlformats.org/officeDocument/2006/relationships/tags" Target="../tags/tag216.xml"/><Relationship Id="rId77" Type="http://schemas.openxmlformats.org/officeDocument/2006/relationships/tags" Target="../tags/tag237.xml"/><Relationship Id="rId100" Type="http://schemas.openxmlformats.org/officeDocument/2006/relationships/tags" Target="../tags/tag260.xml"/><Relationship Id="rId282" Type="http://schemas.openxmlformats.org/officeDocument/2006/relationships/tags" Target="../tags/tag442.xml"/><Relationship Id="rId8" Type="http://schemas.openxmlformats.org/officeDocument/2006/relationships/tags" Target="../tags/tag168.xml"/><Relationship Id="rId98" Type="http://schemas.openxmlformats.org/officeDocument/2006/relationships/tags" Target="../tags/tag258.xml"/><Relationship Id="rId121" Type="http://schemas.openxmlformats.org/officeDocument/2006/relationships/tags" Target="../tags/tag281.xml"/><Relationship Id="rId142" Type="http://schemas.openxmlformats.org/officeDocument/2006/relationships/tags" Target="../tags/tag302.xml"/><Relationship Id="rId163" Type="http://schemas.openxmlformats.org/officeDocument/2006/relationships/tags" Target="../tags/tag323.xml"/><Relationship Id="rId184" Type="http://schemas.openxmlformats.org/officeDocument/2006/relationships/tags" Target="../tags/tag344.xml"/><Relationship Id="rId219" Type="http://schemas.openxmlformats.org/officeDocument/2006/relationships/tags" Target="../tags/tag379.xml"/><Relationship Id="rId230" Type="http://schemas.openxmlformats.org/officeDocument/2006/relationships/tags" Target="../tags/tag390.xml"/><Relationship Id="rId251" Type="http://schemas.openxmlformats.org/officeDocument/2006/relationships/tags" Target="../tags/tag411.xml"/><Relationship Id="rId25" Type="http://schemas.openxmlformats.org/officeDocument/2006/relationships/tags" Target="../tags/tag185.xml"/><Relationship Id="rId46" Type="http://schemas.openxmlformats.org/officeDocument/2006/relationships/tags" Target="../tags/tag206.xml"/><Relationship Id="rId67" Type="http://schemas.openxmlformats.org/officeDocument/2006/relationships/tags" Target="../tags/tag227.xml"/><Relationship Id="rId272" Type="http://schemas.openxmlformats.org/officeDocument/2006/relationships/tags" Target="../tags/tag432.xml"/><Relationship Id="rId293" Type="http://schemas.openxmlformats.org/officeDocument/2006/relationships/tags" Target="../tags/tag453.xml"/><Relationship Id="rId307" Type="http://schemas.openxmlformats.org/officeDocument/2006/relationships/image" Target="../media/image16.png"/><Relationship Id="rId88" Type="http://schemas.openxmlformats.org/officeDocument/2006/relationships/tags" Target="../tags/tag248.xml"/><Relationship Id="rId111" Type="http://schemas.openxmlformats.org/officeDocument/2006/relationships/tags" Target="../tags/tag271.xml"/><Relationship Id="rId132" Type="http://schemas.openxmlformats.org/officeDocument/2006/relationships/tags" Target="../tags/tag292.xml"/><Relationship Id="rId153" Type="http://schemas.openxmlformats.org/officeDocument/2006/relationships/tags" Target="../tags/tag313.xml"/><Relationship Id="rId174" Type="http://schemas.openxmlformats.org/officeDocument/2006/relationships/tags" Target="../tags/tag334.xml"/><Relationship Id="rId195" Type="http://schemas.openxmlformats.org/officeDocument/2006/relationships/tags" Target="../tags/tag355.xml"/><Relationship Id="rId209" Type="http://schemas.openxmlformats.org/officeDocument/2006/relationships/tags" Target="../tags/tag369.xml"/><Relationship Id="rId220" Type="http://schemas.openxmlformats.org/officeDocument/2006/relationships/tags" Target="../tags/tag380.xml"/><Relationship Id="rId241" Type="http://schemas.openxmlformats.org/officeDocument/2006/relationships/tags" Target="../tags/tag401.xml"/><Relationship Id="rId15" Type="http://schemas.openxmlformats.org/officeDocument/2006/relationships/tags" Target="../tags/tag175.xml"/><Relationship Id="rId36" Type="http://schemas.openxmlformats.org/officeDocument/2006/relationships/tags" Target="../tags/tag196.xml"/><Relationship Id="rId57" Type="http://schemas.openxmlformats.org/officeDocument/2006/relationships/tags" Target="../tags/tag217.xml"/><Relationship Id="rId262" Type="http://schemas.openxmlformats.org/officeDocument/2006/relationships/tags" Target="../tags/tag422.xml"/><Relationship Id="rId283" Type="http://schemas.openxmlformats.org/officeDocument/2006/relationships/tags" Target="../tags/tag443.xml"/><Relationship Id="rId78" Type="http://schemas.openxmlformats.org/officeDocument/2006/relationships/tags" Target="../tags/tag238.xml"/><Relationship Id="rId99" Type="http://schemas.openxmlformats.org/officeDocument/2006/relationships/tags" Target="../tags/tag259.xml"/><Relationship Id="rId101" Type="http://schemas.openxmlformats.org/officeDocument/2006/relationships/tags" Target="../tags/tag261.xml"/><Relationship Id="rId122" Type="http://schemas.openxmlformats.org/officeDocument/2006/relationships/tags" Target="../tags/tag282.xml"/><Relationship Id="rId143" Type="http://schemas.openxmlformats.org/officeDocument/2006/relationships/tags" Target="../tags/tag303.xml"/><Relationship Id="rId164" Type="http://schemas.openxmlformats.org/officeDocument/2006/relationships/tags" Target="../tags/tag324.xml"/><Relationship Id="rId185" Type="http://schemas.openxmlformats.org/officeDocument/2006/relationships/tags" Target="../tags/tag345.xml"/><Relationship Id="rId9" Type="http://schemas.openxmlformats.org/officeDocument/2006/relationships/tags" Target="../tags/tag169.xml"/><Relationship Id="rId210" Type="http://schemas.openxmlformats.org/officeDocument/2006/relationships/tags" Target="../tags/tag370.xml"/><Relationship Id="rId26" Type="http://schemas.openxmlformats.org/officeDocument/2006/relationships/tags" Target="../tags/tag186.xml"/><Relationship Id="rId231" Type="http://schemas.openxmlformats.org/officeDocument/2006/relationships/tags" Target="../tags/tag391.xml"/><Relationship Id="rId252" Type="http://schemas.openxmlformats.org/officeDocument/2006/relationships/tags" Target="../tags/tag412.xml"/><Relationship Id="rId273" Type="http://schemas.openxmlformats.org/officeDocument/2006/relationships/tags" Target="../tags/tag433.xml"/><Relationship Id="rId294" Type="http://schemas.openxmlformats.org/officeDocument/2006/relationships/tags" Target="../tags/tag454.xml"/><Relationship Id="rId47" Type="http://schemas.openxmlformats.org/officeDocument/2006/relationships/tags" Target="../tags/tag207.xml"/><Relationship Id="rId68" Type="http://schemas.openxmlformats.org/officeDocument/2006/relationships/tags" Target="../tags/tag228.xml"/><Relationship Id="rId89" Type="http://schemas.openxmlformats.org/officeDocument/2006/relationships/tags" Target="../tags/tag249.xml"/><Relationship Id="rId112" Type="http://schemas.openxmlformats.org/officeDocument/2006/relationships/tags" Target="../tags/tag272.xml"/><Relationship Id="rId133" Type="http://schemas.openxmlformats.org/officeDocument/2006/relationships/tags" Target="../tags/tag293.xml"/><Relationship Id="rId154" Type="http://schemas.openxmlformats.org/officeDocument/2006/relationships/tags" Target="../tags/tag314.xml"/><Relationship Id="rId175" Type="http://schemas.openxmlformats.org/officeDocument/2006/relationships/tags" Target="../tags/tag335.xml"/><Relationship Id="rId196" Type="http://schemas.openxmlformats.org/officeDocument/2006/relationships/tags" Target="../tags/tag356.xml"/><Relationship Id="rId200" Type="http://schemas.openxmlformats.org/officeDocument/2006/relationships/tags" Target="../tags/tag360.xml"/><Relationship Id="rId16" Type="http://schemas.openxmlformats.org/officeDocument/2006/relationships/tags" Target="../tags/tag176.xml"/><Relationship Id="rId221" Type="http://schemas.openxmlformats.org/officeDocument/2006/relationships/tags" Target="../tags/tag381.xml"/><Relationship Id="rId242" Type="http://schemas.openxmlformats.org/officeDocument/2006/relationships/tags" Target="../tags/tag402.xml"/><Relationship Id="rId263" Type="http://schemas.openxmlformats.org/officeDocument/2006/relationships/tags" Target="../tags/tag423.xml"/><Relationship Id="rId284" Type="http://schemas.openxmlformats.org/officeDocument/2006/relationships/tags" Target="../tags/tag444.xml"/><Relationship Id="rId37" Type="http://schemas.openxmlformats.org/officeDocument/2006/relationships/tags" Target="../tags/tag197.xml"/><Relationship Id="rId58" Type="http://schemas.openxmlformats.org/officeDocument/2006/relationships/tags" Target="../tags/tag218.xml"/><Relationship Id="rId79" Type="http://schemas.openxmlformats.org/officeDocument/2006/relationships/tags" Target="../tags/tag239.xml"/><Relationship Id="rId102" Type="http://schemas.openxmlformats.org/officeDocument/2006/relationships/tags" Target="../tags/tag262.xml"/><Relationship Id="rId123" Type="http://schemas.openxmlformats.org/officeDocument/2006/relationships/tags" Target="../tags/tag283.xml"/><Relationship Id="rId144" Type="http://schemas.openxmlformats.org/officeDocument/2006/relationships/tags" Target="../tags/tag304.xml"/><Relationship Id="rId90" Type="http://schemas.openxmlformats.org/officeDocument/2006/relationships/tags" Target="../tags/tag250.xml"/><Relationship Id="rId165" Type="http://schemas.openxmlformats.org/officeDocument/2006/relationships/tags" Target="../tags/tag325.xml"/><Relationship Id="rId186" Type="http://schemas.openxmlformats.org/officeDocument/2006/relationships/tags" Target="../tags/tag346.xml"/><Relationship Id="rId211" Type="http://schemas.openxmlformats.org/officeDocument/2006/relationships/tags" Target="../tags/tag371.xml"/><Relationship Id="rId232" Type="http://schemas.openxmlformats.org/officeDocument/2006/relationships/tags" Target="../tags/tag392.xml"/><Relationship Id="rId253" Type="http://schemas.openxmlformats.org/officeDocument/2006/relationships/tags" Target="../tags/tag413.xml"/><Relationship Id="rId274" Type="http://schemas.openxmlformats.org/officeDocument/2006/relationships/tags" Target="../tags/tag434.xml"/><Relationship Id="rId295" Type="http://schemas.openxmlformats.org/officeDocument/2006/relationships/tags" Target="../tags/tag455.xml"/><Relationship Id="rId27" Type="http://schemas.openxmlformats.org/officeDocument/2006/relationships/tags" Target="../tags/tag187.xml"/><Relationship Id="rId48" Type="http://schemas.openxmlformats.org/officeDocument/2006/relationships/tags" Target="../tags/tag208.xml"/><Relationship Id="rId69" Type="http://schemas.openxmlformats.org/officeDocument/2006/relationships/tags" Target="../tags/tag229.xml"/><Relationship Id="rId113" Type="http://schemas.openxmlformats.org/officeDocument/2006/relationships/tags" Target="../tags/tag273.xml"/><Relationship Id="rId134" Type="http://schemas.openxmlformats.org/officeDocument/2006/relationships/tags" Target="../tags/tag294.xml"/><Relationship Id="rId80" Type="http://schemas.openxmlformats.org/officeDocument/2006/relationships/tags" Target="../tags/tag240.xml"/><Relationship Id="rId155" Type="http://schemas.openxmlformats.org/officeDocument/2006/relationships/tags" Target="../tags/tag315.xml"/><Relationship Id="rId176" Type="http://schemas.openxmlformats.org/officeDocument/2006/relationships/tags" Target="../tags/tag336.xml"/><Relationship Id="rId197" Type="http://schemas.openxmlformats.org/officeDocument/2006/relationships/tags" Target="../tags/tag357.xml"/><Relationship Id="rId201" Type="http://schemas.openxmlformats.org/officeDocument/2006/relationships/tags" Target="../tags/tag361.xml"/><Relationship Id="rId222" Type="http://schemas.openxmlformats.org/officeDocument/2006/relationships/tags" Target="../tags/tag382.xml"/><Relationship Id="rId243" Type="http://schemas.openxmlformats.org/officeDocument/2006/relationships/tags" Target="../tags/tag403.xml"/><Relationship Id="rId264" Type="http://schemas.openxmlformats.org/officeDocument/2006/relationships/tags" Target="../tags/tag424.xml"/><Relationship Id="rId285" Type="http://schemas.openxmlformats.org/officeDocument/2006/relationships/tags" Target="../tags/tag445.xml"/><Relationship Id="rId17" Type="http://schemas.openxmlformats.org/officeDocument/2006/relationships/tags" Target="../tags/tag177.xml"/><Relationship Id="rId38" Type="http://schemas.openxmlformats.org/officeDocument/2006/relationships/tags" Target="../tags/tag198.xml"/><Relationship Id="rId59" Type="http://schemas.openxmlformats.org/officeDocument/2006/relationships/tags" Target="../tags/tag219.xml"/><Relationship Id="rId103" Type="http://schemas.openxmlformats.org/officeDocument/2006/relationships/tags" Target="../tags/tag263.xml"/><Relationship Id="rId124" Type="http://schemas.openxmlformats.org/officeDocument/2006/relationships/tags" Target="../tags/tag284.xml"/><Relationship Id="rId70" Type="http://schemas.openxmlformats.org/officeDocument/2006/relationships/tags" Target="../tags/tag230.xml"/><Relationship Id="rId91" Type="http://schemas.openxmlformats.org/officeDocument/2006/relationships/tags" Target="../tags/tag251.xml"/><Relationship Id="rId145" Type="http://schemas.openxmlformats.org/officeDocument/2006/relationships/tags" Target="../tags/tag305.xml"/><Relationship Id="rId166" Type="http://schemas.openxmlformats.org/officeDocument/2006/relationships/tags" Target="../tags/tag326.xml"/><Relationship Id="rId187" Type="http://schemas.openxmlformats.org/officeDocument/2006/relationships/tags" Target="../tags/tag347.xml"/><Relationship Id="rId1" Type="http://schemas.openxmlformats.org/officeDocument/2006/relationships/tags" Target="../tags/tag161.xml"/><Relationship Id="rId212" Type="http://schemas.openxmlformats.org/officeDocument/2006/relationships/tags" Target="../tags/tag372.xml"/><Relationship Id="rId233" Type="http://schemas.openxmlformats.org/officeDocument/2006/relationships/tags" Target="../tags/tag393.xml"/><Relationship Id="rId254" Type="http://schemas.openxmlformats.org/officeDocument/2006/relationships/tags" Target="../tags/tag414.xml"/><Relationship Id="rId28" Type="http://schemas.openxmlformats.org/officeDocument/2006/relationships/tags" Target="../tags/tag188.xml"/><Relationship Id="rId49" Type="http://schemas.openxmlformats.org/officeDocument/2006/relationships/tags" Target="../tags/tag209.xml"/><Relationship Id="rId114" Type="http://schemas.openxmlformats.org/officeDocument/2006/relationships/tags" Target="../tags/tag274.xml"/><Relationship Id="rId275" Type="http://schemas.openxmlformats.org/officeDocument/2006/relationships/tags" Target="../tags/tag435.xml"/><Relationship Id="rId296" Type="http://schemas.openxmlformats.org/officeDocument/2006/relationships/tags" Target="../tags/tag456.xml"/><Relationship Id="rId300" Type="http://schemas.openxmlformats.org/officeDocument/2006/relationships/tags" Target="../tags/tag460.xml"/><Relationship Id="rId60" Type="http://schemas.openxmlformats.org/officeDocument/2006/relationships/tags" Target="../tags/tag220.xml"/><Relationship Id="rId81" Type="http://schemas.openxmlformats.org/officeDocument/2006/relationships/tags" Target="../tags/tag241.xml"/><Relationship Id="rId135" Type="http://schemas.openxmlformats.org/officeDocument/2006/relationships/tags" Target="../tags/tag295.xml"/><Relationship Id="rId156" Type="http://schemas.openxmlformats.org/officeDocument/2006/relationships/tags" Target="../tags/tag316.xml"/><Relationship Id="rId177" Type="http://schemas.openxmlformats.org/officeDocument/2006/relationships/tags" Target="../tags/tag337.xml"/><Relationship Id="rId198" Type="http://schemas.openxmlformats.org/officeDocument/2006/relationships/tags" Target="../tags/tag358.xml"/><Relationship Id="rId202" Type="http://schemas.openxmlformats.org/officeDocument/2006/relationships/tags" Target="../tags/tag362.xml"/><Relationship Id="rId223" Type="http://schemas.openxmlformats.org/officeDocument/2006/relationships/tags" Target="../tags/tag383.xml"/><Relationship Id="rId244" Type="http://schemas.openxmlformats.org/officeDocument/2006/relationships/tags" Target="../tags/tag404.xml"/><Relationship Id="rId18" Type="http://schemas.openxmlformats.org/officeDocument/2006/relationships/tags" Target="../tags/tag178.xml"/><Relationship Id="rId39" Type="http://schemas.openxmlformats.org/officeDocument/2006/relationships/tags" Target="../tags/tag199.xml"/><Relationship Id="rId265" Type="http://schemas.openxmlformats.org/officeDocument/2006/relationships/tags" Target="../tags/tag425.xml"/><Relationship Id="rId286" Type="http://schemas.openxmlformats.org/officeDocument/2006/relationships/tags" Target="../tags/tag446.xml"/><Relationship Id="rId50" Type="http://schemas.openxmlformats.org/officeDocument/2006/relationships/tags" Target="../tags/tag210.xml"/><Relationship Id="rId104" Type="http://schemas.openxmlformats.org/officeDocument/2006/relationships/tags" Target="../tags/tag264.xml"/><Relationship Id="rId125" Type="http://schemas.openxmlformats.org/officeDocument/2006/relationships/tags" Target="../tags/tag285.xml"/><Relationship Id="rId146" Type="http://schemas.openxmlformats.org/officeDocument/2006/relationships/tags" Target="../tags/tag306.xml"/><Relationship Id="rId167" Type="http://schemas.openxmlformats.org/officeDocument/2006/relationships/tags" Target="../tags/tag327.xml"/><Relationship Id="rId188" Type="http://schemas.openxmlformats.org/officeDocument/2006/relationships/tags" Target="../tags/tag348.xml"/><Relationship Id="rId71" Type="http://schemas.openxmlformats.org/officeDocument/2006/relationships/tags" Target="../tags/tag231.xml"/><Relationship Id="rId92" Type="http://schemas.openxmlformats.org/officeDocument/2006/relationships/tags" Target="../tags/tag252.xml"/><Relationship Id="rId213" Type="http://schemas.openxmlformats.org/officeDocument/2006/relationships/tags" Target="../tags/tag373.xml"/><Relationship Id="rId234" Type="http://schemas.openxmlformats.org/officeDocument/2006/relationships/tags" Target="../tags/tag394.xml"/><Relationship Id="rId2" Type="http://schemas.openxmlformats.org/officeDocument/2006/relationships/tags" Target="../tags/tag162.xml"/><Relationship Id="rId29" Type="http://schemas.openxmlformats.org/officeDocument/2006/relationships/tags" Target="../tags/tag189.xml"/><Relationship Id="rId255" Type="http://schemas.openxmlformats.org/officeDocument/2006/relationships/tags" Target="../tags/tag415.xml"/><Relationship Id="rId276" Type="http://schemas.openxmlformats.org/officeDocument/2006/relationships/tags" Target="../tags/tag436.xml"/><Relationship Id="rId297" Type="http://schemas.openxmlformats.org/officeDocument/2006/relationships/tags" Target="../tags/tag457.xml"/><Relationship Id="rId40" Type="http://schemas.openxmlformats.org/officeDocument/2006/relationships/tags" Target="../tags/tag200.xml"/><Relationship Id="rId115" Type="http://schemas.openxmlformats.org/officeDocument/2006/relationships/tags" Target="../tags/tag275.xml"/><Relationship Id="rId136" Type="http://schemas.openxmlformats.org/officeDocument/2006/relationships/tags" Target="../tags/tag296.xml"/><Relationship Id="rId157" Type="http://schemas.openxmlformats.org/officeDocument/2006/relationships/tags" Target="../tags/tag317.xml"/><Relationship Id="rId178" Type="http://schemas.openxmlformats.org/officeDocument/2006/relationships/tags" Target="../tags/tag338.xml"/><Relationship Id="rId301" Type="http://schemas.openxmlformats.org/officeDocument/2006/relationships/tags" Target="../tags/tag461.xml"/><Relationship Id="rId61" Type="http://schemas.openxmlformats.org/officeDocument/2006/relationships/tags" Target="../tags/tag221.xml"/><Relationship Id="rId82" Type="http://schemas.openxmlformats.org/officeDocument/2006/relationships/tags" Target="../tags/tag242.xml"/><Relationship Id="rId199" Type="http://schemas.openxmlformats.org/officeDocument/2006/relationships/tags" Target="../tags/tag359.xml"/><Relationship Id="rId203" Type="http://schemas.openxmlformats.org/officeDocument/2006/relationships/tags" Target="../tags/tag363.xml"/><Relationship Id="rId19" Type="http://schemas.openxmlformats.org/officeDocument/2006/relationships/tags" Target="../tags/tag179.xml"/><Relationship Id="rId224" Type="http://schemas.openxmlformats.org/officeDocument/2006/relationships/tags" Target="../tags/tag384.xml"/><Relationship Id="rId245" Type="http://schemas.openxmlformats.org/officeDocument/2006/relationships/tags" Target="../tags/tag405.xml"/><Relationship Id="rId266" Type="http://schemas.openxmlformats.org/officeDocument/2006/relationships/tags" Target="../tags/tag426.xml"/><Relationship Id="rId287" Type="http://schemas.openxmlformats.org/officeDocument/2006/relationships/tags" Target="../tags/tag447.xml"/><Relationship Id="rId30" Type="http://schemas.openxmlformats.org/officeDocument/2006/relationships/tags" Target="../tags/tag190.xml"/><Relationship Id="rId105" Type="http://schemas.openxmlformats.org/officeDocument/2006/relationships/tags" Target="../tags/tag265.xml"/><Relationship Id="rId126" Type="http://schemas.openxmlformats.org/officeDocument/2006/relationships/tags" Target="../tags/tag286.xml"/><Relationship Id="rId147" Type="http://schemas.openxmlformats.org/officeDocument/2006/relationships/tags" Target="../tags/tag307.xml"/><Relationship Id="rId168" Type="http://schemas.openxmlformats.org/officeDocument/2006/relationships/tags" Target="../tags/tag328.xml"/><Relationship Id="rId51" Type="http://schemas.openxmlformats.org/officeDocument/2006/relationships/tags" Target="../tags/tag211.xml"/><Relationship Id="rId72" Type="http://schemas.openxmlformats.org/officeDocument/2006/relationships/tags" Target="../tags/tag232.xml"/><Relationship Id="rId93" Type="http://schemas.openxmlformats.org/officeDocument/2006/relationships/tags" Target="../tags/tag253.xml"/><Relationship Id="rId189" Type="http://schemas.openxmlformats.org/officeDocument/2006/relationships/tags" Target="../tags/tag349.xml"/><Relationship Id="rId3" Type="http://schemas.openxmlformats.org/officeDocument/2006/relationships/tags" Target="../tags/tag163.xml"/><Relationship Id="rId214" Type="http://schemas.openxmlformats.org/officeDocument/2006/relationships/tags" Target="../tags/tag374.xml"/><Relationship Id="rId235" Type="http://schemas.openxmlformats.org/officeDocument/2006/relationships/tags" Target="../tags/tag395.xml"/><Relationship Id="rId256" Type="http://schemas.openxmlformats.org/officeDocument/2006/relationships/tags" Target="../tags/tag416.xml"/><Relationship Id="rId277" Type="http://schemas.openxmlformats.org/officeDocument/2006/relationships/tags" Target="../tags/tag437.xml"/><Relationship Id="rId298" Type="http://schemas.openxmlformats.org/officeDocument/2006/relationships/tags" Target="../tags/tag458.xml"/><Relationship Id="rId116" Type="http://schemas.openxmlformats.org/officeDocument/2006/relationships/tags" Target="../tags/tag276.xml"/><Relationship Id="rId137" Type="http://schemas.openxmlformats.org/officeDocument/2006/relationships/tags" Target="../tags/tag297.xml"/><Relationship Id="rId158" Type="http://schemas.openxmlformats.org/officeDocument/2006/relationships/tags" Target="../tags/tag318.xml"/><Relationship Id="rId302" Type="http://schemas.openxmlformats.org/officeDocument/2006/relationships/tags" Target="../tags/tag462.xml"/><Relationship Id="rId20" Type="http://schemas.openxmlformats.org/officeDocument/2006/relationships/tags" Target="../tags/tag180.xml"/><Relationship Id="rId41" Type="http://schemas.openxmlformats.org/officeDocument/2006/relationships/tags" Target="../tags/tag201.xml"/><Relationship Id="rId62" Type="http://schemas.openxmlformats.org/officeDocument/2006/relationships/tags" Target="../tags/tag222.xml"/><Relationship Id="rId83" Type="http://schemas.openxmlformats.org/officeDocument/2006/relationships/tags" Target="../tags/tag243.xml"/><Relationship Id="rId179" Type="http://schemas.openxmlformats.org/officeDocument/2006/relationships/tags" Target="../tags/tag339.xml"/><Relationship Id="rId190" Type="http://schemas.openxmlformats.org/officeDocument/2006/relationships/tags" Target="../tags/tag350.xml"/><Relationship Id="rId204" Type="http://schemas.openxmlformats.org/officeDocument/2006/relationships/tags" Target="../tags/tag364.xml"/><Relationship Id="rId225" Type="http://schemas.openxmlformats.org/officeDocument/2006/relationships/tags" Target="../tags/tag385.xml"/><Relationship Id="rId246" Type="http://schemas.openxmlformats.org/officeDocument/2006/relationships/tags" Target="../tags/tag406.xml"/><Relationship Id="rId267" Type="http://schemas.openxmlformats.org/officeDocument/2006/relationships/tags" Target="../tags/tag427.xml"/><Relationship Id="rId288" Type="http://schemas.openxmlformats.org/officeDocument/2006/relationships/tags" Target="../tags/tag448.xml"/><Relationship Id="rId106" Type="http://schemas.openxmlformats.org/officeDocument/2006/relationships/tags" Target="../tags/tag266.xml"/><Relationship Id="rId127" Type="http://schemas.openxmlformats.org/officeDocument/2006/relationships/tags" Target="../tags/tag287.xml"/><Relationship Id="rId10" Type="http://schemas.openxmlformats.org/officeDocument/2006/relationships/tags" Target="../tags/tag170.xml"/><Relationship Id="rId31" Type="http://schemas.openxmlformats.org/officeDocument/2006/relationships/tags" Target="../tags/tag191.xml"/><Relationship Id="rId52" Type="http://schemas.openxmlformats.org/officeDocument/2006/relationships/tags" Target="../tags/tag212.xml"/><Relationship Id="rId73" Type="http://schemas.openxmlformats.org/officeDocument/2006/relationships/tags" Target="../tags/tag233.xml"/><Relationship Id="rId94" Type="http://schemas.openxmlformats.org/officeDocument/2006/relationships/tags" Target="../tags/tag254.xml"/><Relationship Id="rId148" Type="http://schemas.openxmlformats.org/officeDocument/2006/relationships/tags" Target="../tags/tag308.xml"/><Relationship Id="rId169" Type="http://schemas.openxmlformats.org/officeDocument/2006/relationships/tags" Target="../tags/tag329.xml"/><Relationship Id="rId4" Type="http://schemas.openxmlformats.org/officeDocument/2006/relationships/tags" Target="../tags/tag164.xml"/><Relationship Id="rId180" Type="http://schemas.openxmlformats.org/officeDocument/2006/relationships/tags" Target="../tags/tag340.xml"/><Relationship Id="rId215" Type="http://schemas.openxmlformats.org/officeDocument/2006/relationships/tags" Target="../tags/tag375.xml"/><Relationship Id="rId236" Type="http://schemas.openxmlformats.org/officeDocument/2006/relationships/tags" Target="../tags/tag396.xml"/><Relationship Id="rId257" Type="http://schemas.openxmlformats.org/officeDocument/2006/relationships/tags" Target="../tags/tag417.xml"/><Relationship Id="rId278" Type="http://schemas.openxmlformats.org/officeDocument/2006/relationships/tags" Target="../tags/tag438.xml"/><Relationship Id="rId303" Type="http://schemas.openxmlformats.org/officeDocument/2006/relationships/tags" Target="../tags/tag463.xml"/><Relationship Id="rId42" Type="http://schemas.openxmlformats.org/officeDocument/2006/relationships/tags" Target="../tags/tag202.xml"/><Relationship Id="rId84" Type="http://schemas.openxmlformats.org/officeDocument/2006/relationships/tags" Target="../tags/tag244.xml"/><Relationship Id="rId138" Type="http://schemas.openxmlformats.org/officeDocument/2006/relationships/tags" Target="../tags/tag298.xml"/><Relationship Id="rId191" Type="http://schemas.openxmlformats.org/officeDocument/2006/relationships/tags" Target="../tags/tag351.xml"/><Relationship Id="rId205" Type="http://schemas.openxmlformats.org/officeDocument/2006/relationships/tags" Target="../tags/tag365.xml"/><Relationship Id="rId247" Type="http://schemas.openxmlformats.org/officeDocument/2006/relationships/tags" Target="../tags/tag407.xml"/><Relationship Id="rId107" Type="http://schemas.openxmlformats.org/officeDocument/2006/relationships/tags" Target="../tags/tag267.xml"/><Relationship Id="rId289" Type="http://schemas.openxmlformats.org/officeDocument/2006/relationships/tags" Target="../tags/tag449.xml"/><Relationship Id="rId11" Type="http://schemas.openxmlformats.org/officeDocument/2006/relationships/tags" Target="../tags/tag171.xml"/><Relationship Id="rId53" Type="http://schemas.openxmlformats.org/officeDocument/2006/relationships/tags" Target="../tags/tag213.xml"/><Relationship Id="rId149" Type="http://schemas.openxmlformats.org/officeDocument/2006/relationships/tags" Target="../tags/tag309.xml"/><Relationship Id="rId95" Type="http://schemas.openxmlformats.org/officeDocument/2006/relationships/tags" Target="../tags/tag255.xml"/><Relationship Id="rId160" Type="http://schemas.openxmlformats.org/officeDocument/2006/relationships/tags" Target="../tags/tag320.xml"/><Relationship Id="rId216" Type="http://schemas.openxmlformats.org/officeDocument/2006/relationships/tags" Target="../tags/tag376.xml"/><Relationship Id="rId258" Type="http://schemas.openxmlformats.org/officeDocument/2006/relationships/tags" Target="../tags/tag418.xml"/><Relationship Id="rId22" Type="http://schemas.openxmlformats.org/officeDocument/2006/relationships/tags" Target="../tags/tag182.xml"/><Relationship Id="rId64" Type="http://schemas.openxmlformats.org/officeDocument/2006/relationships/tags" Target="../tags/tag224.xml"/><Relationship Id="rId118" Type="http://schemas.openxmlformats.org/officeDocument/2006/relationships/tags" Target="../tags/tag278.xml"/><Relationship Id="rId171" Type="http://schemas.openxmlformats.org/officeDocument/2006/relationships/tags" Target="../tags/tag331.xml"/><Relationship Id="rId227" Type="http://schemas.openxmlformats.org/officeDocument/2006/relationships/tags" Target="../tags/tag387.xml"/><Relationship Id="rId269" Type="http://schemas.openxmlformats.org/officeDocument/2006/relationships/tags" Target="../tags/tag429.xml"/><Relationship Id="rId33" Type="http://schemas.openxmlformats.org/officeDocument/2006/relationships/tags" Target="../tags/tag193.xml"/><Relationship Id="rId129" Type="http://schemas.openxmlformats.org/officeDocument/2006/relationships/tags" Target="../tags/tag289.xml"/><Relationship Id="rId280" Type="http://schemas.openxmlformats.org/officeDocument/2006/relationships/tags" Target="../tags/tag440.xml"/><Relationship Id="rId75" Type="http://schemas.openxmlformats.org/officeDocument/2006/relationships/tags" Target="../tags/tag235.xml"/><Relationship Id="rId140" Type="http://schemas.openxmlformats.org/officeDocument/2006/relationships/tags" Target="../tags/tag300.xml"/><Relationship Id="rId182" Type="http://schemas.openxmlformats.org/officeDocument/2006/relationships/tags" Target="../tags/tag342.xml"/><Relationship Id="rId6" Type="http://schemas.openxmlformats.org/officeDocument/2006/relationships/tags" Target="../tags/tag166.xml"/><Relationship Id="rId238" Type="http://schemas.openxmlformats.org/officeDocument/2006/relationships/tags" Target="../tags/tag398.xml"/></Relationships>
</file>

<file path=ppt/slides/_rels/slide6.xml.rels><?xml version="1.0" encoding="UTF-8" standalone="yes"?>
<Relationships xmlns="http://schemas.openxmlformats.org/package/2006/relationships"><Relationship Id="rId13" Type="http://schemas.openxmlformats.org/officeDocument/2006/relationships/tags" Target="../tags/tag476.xml"/><Relationship Id="rId18" Type="http://schemas.openxmlformats.org/officeDocument/2006/relationships/tags" Target="../tags/tag481.xml"/><Relationship Id="rId26" Type="http://schemas.openxmlformats.org/officeDocument/2006/relationships/tags" Target="../tags/tag489.xml"/><Relationship Id="rId39" Type="http://schemas.openxmlformats.org/officeDocument/2006/relationships/slideLayout" Target="../slideLayouts/slideLayout4.xml"/><Relationship Id="rId21" Type="http://schemas.openxmlformats.org/officeDocument/2006/relationships/tags" Target="../tags/tag484.xml"/><Relationship Id="rId34" Type="http://schemas.openxmlformats.org/officeDocument/2006/relationships/tags" Target="../tags/tag497.xml"/><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5.png"/><Relationship Id="rId7" Type="http://schemas.openxmlformats.org/officeDocument/2006/relationships/tags" Target="../tags/tag470.xml"/><Relationship Id="rId2" Type="http://schemas.openxmlformats.org/officeDocument/2006/relationships/tags" Target="../tags/tag465.xml"/><Relationship Id="rId16" Type="http://schemas.openxmlformats.org/officeDocument/2006/relationships/tags" Target="../tags/tag479.xml"/><Relationship Id="rId29" Type="http://schemas.openxmlformats.org/officeDocument/2006/relationships/tags" Target="../tags/tag492.xml"/><Relationship Id="rId11" Type="http://schemas.openxmlformats.org/officeDocument/2006/relationships/tags" Target="../tags/tag474.xml"/><Relationship Id="rId24" Type="http://schemas.openxmlformats.org/officeDocument/2006/relationships/tags" Target="../tags/tag487.xml"/><Relationship Id="rId32" Type="http://schemas.openxmlformats.org/officeDocument/2006/relationships/tags" Target="../tags/tag495.xml"/><Relationship Id="rId37" Type="http://schemas.openxmlformats.org/officeDocument/2006/relationships/tags" Target="../tags/tag500.xml"/><Relationship Id="rId40" Type="http://schemas.openxmlformats.org/officeDocument/2006/relationships/notesSlide" Target="../notesSlides/notesSlide4.xml"/><Relationship Id="rId45" Type="http://schemas.openxmlformats.org/officeDocument/2006/relationships/image" Target="../media/image21.png"/><Relationship Id="rId53" Type="http://schemas.openxmlformats.org/officeDocument/2006/relationships/image" Target="../media/image28.png"/><Relationship Id="rId5" Type="http://schemas.openxmlformats.org/officeDocument/2006/relationships/tags" Target="../tags/tag468.xml"/><Relationship Id="rId10" Type="http://schemas.openxmlformats.org/officeDocument/2006/relationships/tags" Target="../tags/tag473.xml"/><Relationship Id="rId19" Type="http://schemas.openxmlformats.org/officeDocument/2006/relationships/tags" Target="../tags/tag482.xml"/><Relationship Id="rId31" Type="http://schemas.openxmlformats.org/officeDocument/2006/relationships/tags" Target="../tags/tag494.xml"/><Relationship Id="rId44" Type="http://schemas.openxmlformats.org/officeDocument/2006/relationships/image" Target="../media/image20.png"/><Relationship Id="rId52" Type="http://schemas.openxmlformats.org/officeDocument/2006/relationships/image" Target="../media/image27.png"/><Relationship Id="rId4" Type="http://schemas.openxmlformats.org/officeDocument/2006/relationships/tags" Target="../tags/tag467.xml"/><Relationship Id="rId9" Type="http://schemas.openxmlformats.org/officeDocument/2006/relationships/tags" Target="../tags/tag472.xml"/><Relationship Id="rId14" Type="http://schemas.openxmlformats.org/officeDocument/2006/relationships/tags" Target="../tags/tag477.xml"/><Relationship Id="rId22" Type="http://schemas.openxmlformats.org/officeDocument/2006/relationships/tags" Target="../tags/tag485.xml"/><Relationship Id="rId27" Type="http://schemas.openxmlformats.org/officeDocument/2006/relationships/tags" Target="../tags/tag490.xml"/><Relationship Id="rId30" Type="http://schemas.openxmlformats.org/officeDocument/2006/relationships/tags" Target="../tags/tag493.xml"/><Relationship Id="rId35" Type="http://schemas.openxmlformats.org/officeDocument/2006/relationships/tags" Target="../tags/tag498.xml"/><Relationship Id="rId43" Type="http://schemas.openxmlformats.org/officeDocument/2006/relationships/image" Target="../media/image19.png"/><Relationship Id="rId48" Type="http://schemas.openxmlformats.org/officeDocument/2006/relationships/image" Target="../media/image24.png"/><Relationship Id="rId8" Type="http://schemas.openxmlformats.org/officeDocument/2006/relationships/tags" Target="../tags/tag471.xml"/><Relationship Id="rId51" Type="http://schemas.openxmlformats.org/officeDocument/2006/relationships/image" Target="../media/image26.png"/><Relationship Id="rId3" Type="http://schemas.openxmlformats.org/officeDocument/2006/relationships/tags" Target="../tags/tag466.xml"/><Relationship Id="rId12" Type="http://schemas.openxmlformats.org/officeDocument/2006/relationships/tags" Target="../tags/tag475.xml"/><Relationship Id="rId17" Type="http://schemas.openxmlformats.org/officeDocument/2006/relationships/tags" Target="../tags/tag480.xml"/><Relationship Id="rId25" Type="http://schemas.openxmlformats.org/officeDocument/2006/relationships/tags" Target="../tags/tag488.xml"/><Relationship Id="rId33" Type="http://schemas.openxmlformats.org/officeDocument/2006/relationships/tags" Target="../tags/tag496.xml"/><Relationship Id="rId38" Type="http://schemas.openxmlformats.org/officeDocument/2006/relationships/tags" Target="../tags/tag501.xml"/><Relationship Id="rId46" Type="http://schemas.openxmlformats.org/officeDocument/2006/relationships/image" Target="../media/image22.png"/><Relationship Id="rId20" Type="http://schemas.openxmlformats.org/officeDocument/2006/relationships/tags" Target="../tags/tag483.xml"/><Relationship Id="rId41" Type="http://schemas.openxmlformats.org/officeDocument/2006/relationships/image" Target="../media/image17.png"/><Relationship Id="rId1" Type="http://schemas.openxmlformats.org/officeDocument/2006/relationships/tags" Target="../tags/tag464.xml"/><Relationship Id="rId6" Type="http://schemas.openxmlformats.org/officeDocument/2006/relationships/tags" Target="../tags/tag469.xml"/><Relationship Id="rId15" Type="http://schemas.openxmlformats.org/officeDocument/2006/relationships/tags" Target="../tags/tag478.xml"/><Relationship Id="rId23" Type="http://schemas.openxmlformats.org/officeDocument/2006/relationships/tags" Target="../tags/tag486.xml"/><Relationship Id="rId28" Type="http://schemas.openxmlformats.org/officeDocument/2006/relationships/tags" Target="../tags/tag491.xml"/><Relationship Id="rId36" Type="http://schemas.openxmlformats.org/officeDocument/2006/relationships/tags" Target="../tags/tag499.xml"/><Relationship Id="rId49" Type="http://schemas.openxmlformats.org/officeDocument/2006/relationships/image" Target="../media/image1.png"/></Relationships>
</file>

<file path=ppt/slides/_rels/slide7.xml.rels><?xml version="1.0" encoding="UTF-8" standalone="yes"?>
<Relationships xmlns="http://schemas.openxmlformats.org/package/2006/relationships"><Relationship Id="rId8" Type="http://schemas.openxmlformats.org/officeDocument/2006/relationships/tags" Target="../tags/tag509.xml"/><Relationship Id="rId13" Type="http://schemas.openxmlformats.org/officeDocument/2006/relationships/tags" Target="../tags/tag514.xml"/><Relationship Id="rId18" Type="http://schemas.openxmlformats.org/officeDocument/2006/relationships/slideLayout" Target="../slideLayouts/slideLayout4.xml"/><Relationship Id="rId3" Type="http://schemas.openxmlformats.org/officeDocument/2006/relationships/tags" Target="../tags/tag504.xml"/><Relationship Id="rId21" Type="http://schemas.openxmlformats.org/officeDocument/2006/relationships/image" Target="../media/image30.png"/><Relationship Id="rId7" Type="http://schemas.openxmlformats.org/officeDocument/2006/relationships/tags" Target="../tags/tag508.xml"/><Relationship Id="rId12" Type="http://schemas.openxmlformats.org/officeDocument/2006/relationships/tags" Target="../tags/tag513.xml"/><Relationship Id="rId17" Type="http://schemas.openxmlformats.org/officeDocument/2006/relationships/tags" Target="../tags/tag518.xml"/><Relationship Id="rId2" Type="http://schemas.openxmlformats.org/officeDocument/2006/relationships/tags" Target="../tags/tag503.xml"/><Relationship Id="rId16" Type="http://schemas.openxmlformats.org/officeDocument/2006/relationships/tags" Target="../tags/tag517.xml"/><Relationship Id="rId20" Type="http://schemas.openxmlformats.org/officeDocument/2006/relationships/image" Target="../media/image29.png"/><Relationship Id="rId1" Type="http://schemas.openxmlformats.org/officeDocument/2006/relationships/tags" Target="../tags/tag502.xml"/><Relationship Id="rId6" Type="http://schemas.openxmlformats.org/officeDocument/2006/relationships/tags" Target="../tags/tag507.xml"/><Relationship Id="rId11" Type="http://schemas.openxmlformats.org/officeDocument/2006/relationships/tags" Target="../tags/tag512.xml"/><Relationship Id="rId24" Type="http://schemas.openxmlformats.org/officeDocument/2006/relationships/image" Target="../media/image33.jpeg"/><Relationship Id="rId5" Type="http://schemas.openxmlformats.org/officeDocument/2006/relationships/tags" Target="../tags/tag506.xml"/><Relationship Id="rId15" Type="http://schemas.openxmlformats.org/officeDocument/2006/relationships/tags" Target="../tags/tag516.xml"/><Relationship Id="rId23" Type="http://schemas.openxmlformats.org/officeDocument/2006/relationships/image" Target="../media/image32.png"/><Relationship Id="rId10" Type="http://schemas.openxmlformats.org/officeDocument/2006/relationships/tags" Target="../tags/tag511.xml"/><Relationship Id="rId19" Type="http://schemas.openxmlformats.org/officeDocument/2006/relationships/notesSlide" Target="../notesSlides/notesSlide5.xml"/><Relationship Id="rId4" Type="http://schemas.openxmlformats.org/officeDocument/2006/relationships/tags" Target="../tags/tag505.xml"/><Relationship Id="rId9" Type="http://schemas.openxmlformats.org/officeDocument/2006/relationships/tags" Target="../tags/tag510.xml"/><Relationship Id="rId14" Type="http://schemas.openxmlformats.org/officeDocument/2006/relationships/tags" Target="../tags/tag515.xml"/><Relationship Id="rId22" Type="http://schemas.openxmlformats.org/officeDocument/2006/relationships/image" Target="../media/image31.png"/></Relationships>
</file>

<file path=ppt/slides/_rels/slide8.xml.rels><?xml version="1.0" encoding="UTF-8" standalone="yes"?>
<Relationships xmlns="http://schemas.openxmlformats.org/package/2006/relationships"><Relationship Id="rId13" Type="http://schemas.openxmlformats.org/officeDocument/2006/relationships/tags" Target="../tags/tag531.xml"/><Relationship Id="rId18" Type="http://schemas.openxmlformats.org/officeDocument/2006/relationships/tags" Target="../tags/tag536.xml"/><Relationship Id="rId26" Type="http://schemas.openxmlformats.org/officeDocument/2006/relationships/tags" Target="../tags/tag544.xml"/><Relationship Id="rId39" Type="http://schemas.openxmlformats.org/officeDocument/2006/relationships/tags" Target="../tags/tag557.xml"/><Relationship Id="rId21" Type="http://schemas.openxmlformats.org/officeDocument/2006/relationships/tags" Target="../tags/tag539.xml"/><Relationship Id="rId34" Type="http://schemas.openxmlformats.org/officeDocument/2006/relationships/tags" Target="../tags/tag552.xml"/><Relationship Id="rId42" Type="http://schemas.openxmlformats.org/officeDocument/2006/relationships/tags" Target="../tags/tag560.xml"/><Relationship Id="rId47" Type="http://schemas.openxmlformats.org/officeDocument/2006/relationships/tags" Target="../tags/tag565.xml"/><Relationship Id="rId50" Type="http://schemas.openxmlformats.org/officeDocument/2006/relationships/tags" Target="../tags/tag568.xml"/><Relationship Id="rId55" Type="http://schemas.openxmlformats.org/officeDocument/2006/relationships/image" Target="../media/image36.jpeg"/><Relationship Id="rId7" Type="http://schemas.openxmlformats.org/officeDocument/2006/relationships/tags" Target="../tags/tag525.xml"/><Relationship Id="rId2" Type="http://schemas.openxmlformats.org/officeDocument/2006/relationships/tags" Target="../tags/tag520.xml"/><Relationship Id="rId16" Type="http://schemas.openxmlformats.org/officeDocument/2006/relationships/tags" Target="../tags/tag534.xml"/><Relationship Id="rId29" Type="http://schemas.openxmlformats.org/officeDocument/2006/relationships/tags" Target="../tags/tag547.xml"/><Relationship Id="rId11" Type="http://schemas.openxmlformats.org/officeDocument/2006/relationships/tags" Target="../tags/tag529.xml"/><Relationship Id="rId24" Type="http://schemas.openxmlformats.org/officeDocument/2006/relationships/tags" Target="../tags/tag542.xml"/><Relationship Id="rId32" Type="http://schemas.openxmlformats.org/officeDocument/2006/relationships/tags" Target="../tags/tag550.xml"/><Relationship Id="rId37" Type="http://schemas.openxmlformats.org/officeDocument/2006/relationships/tags" Target="../tags/tag555.xml"/><Relationship Id="rId40" Type="http://schemas.openxmlformats.org/officeDocument/2006/relationships/tags" Target="../tags/tag558.xml"/><Relationship Id="rId45" Type="http://schemas.openxmlformats.org/officeDocument/2006/relationships/tags" Target="../tags/tag563.xml"/><Relationship Id="rId53" Type="http://schemas.openxmlformats.org/officeDocument/2006/relationships/image" Target="../media/image34.jpeg"/><Relationship Id="rId58" Type="http://schemas.openxmlformats.org/officeDocument/2006/relationships/image" Target="../media/image39.jpeg"/><Relationship Id="rId5" Type="http://schemas.openxmlformats.org/officeDocument/2006/relationships/tags" Target="../tags/tag523.xml"/><Relationship Id="rId19" Type="http://schemas.openxmlformats.org/officeDocument/2006/relationships/tags" Target="../tags/tag537.xml"/><Relationship Id="rId4" Type="http://schemas.openxmlformats.org/officeDocument/2006/relationships/tags" Target="../tags/tag522.xml"/><Relationship Id="rId9" Type="http://schemas.openxmlformats.org/officeDocument/2006/relationships/tags" Target="../tags/tag527.xml"/><Relationship Id="rId14" Type="http://schemas.openxmlformats.org/officeDocument/2006/relationships/tags" Target="../tags/tag532.xml"/><Relationship Id="rId22" Type="http://schemas.openxmlformats.org/officeDocument/2006/relationships/tags" Target="../tags/tag540.xml"/><Relationship Id="rId27" Type="http://schemas.openxmlformats.org/officeDocument/2006/relationships/tags" Target="../tags/tag545.xml"/><Relationship Id="rId30" Type="http://schemas.openxmlformats.org/officeDocument/2006/relationships/tags" Target="../tags/tag548.xml"/><Relationship Id="rId35" Type="http://schemas.openxmlformats.org/officeDocument/2006/relationships/tags" Target="../tags/tag553.xml"/><Relationship Id="rId43" Type="http://schemas.openxmlformats.org/officeDocument/2006/relationships/tags" Target="../tags/tag561.xml"/><Relationship Id="rId48" Type="http://schemas.openxmlformats.org/officeDocument/2006/relationships/tags" Target="../tags/tag566.xml"/><Relationship Id="rId56" Type="http://schemas.openxmlformats.org/officeDocument/2006/relationships/image" Target="../media/image37.jpeg"/><Relationship Id="rId8" Type="http://schemas.openxmlformats.org/officeDocument/2006/relationships/tags" Target="../tags/tag526.xml"/><Relationship Id="rId51" Type="http://schemas.openxmlformats.org/officeDocument/2006/relationships/slideLayout" Target="../slideLayouts/slideLayout4.xml"/><Relationship Id="rId3" Type="http://schemas.openxmlformats.org/officeDocument/2006/relationships/tags" Target="../tags/tag521.xml"/><Relationship Id="rId12" Type="http://schemas.openxmlformats.org/officeDocument/2006/relationships/tags" Target="../tags/tag530.xml"/><Relationship Id="rId17" Type="http://schemas.openxmlformats.org/officeDocument/2006/relationships/tags" Target="../tags/tag535.xml"/><Relationship Id="rId25" Type="http://schemas.openxmlformats.org/officeDocument/2006/relationships/tags" Target="../tags/tag543.xml"/><Relationship Id="rId33" Type="http://schemas.openxmlformats.org/officeDocument/2006/relationships/tags" Target="../tags/tag551.xml"/><Relationship Id="rId38" Type="http://schemas.openxmlformats.org/officeDocument/2006/relationships/tags" Target="../tags/tag556.xml"/><Relationship Id="rId46" Type="http://schemas.openxmlformats.org/officeDocument/2006/relationships/tags" Target="../tags/tag564.xml"/><Relationship Id="rId59" Type="http://schemas.openxmlformats.org/officeDocument/2006/relationships/image" Target="../media/image30.png"/><Relationship Id="rId20" Type="http://schemas.openxmlformats.org/officeDocument/2006/relationships/tags" Target="../tags/tag538.xml"/><Relationship Id="rId41" Type="http://schemas.openxmlformats.org/officeDocument/2006/relationships/tags" Target="../tags/tag559.xml"/><Relationship Id="rId54" Type="http://schemas.openxmlformats.org/officeDocument/2006/relationships/image" Target="../media/image35.png"/><Relationship Id="rId1" Type="http://schemas.openxmlformats.org/officeDocument/2006/relationships/tags" Target="../tags/tag519.xml"/><Relationship Id="rId6" Type="http://schemas.openxmlformats.org/officeDocument/2006/relationships/tags" Target="../tags/tag524.xml"/><Relationship Id="rId15" Type="http://schemas.openxmlformats.org/officeDocument/2006/relationships/tags" Target="../tags/tag533.xml"/><Relationship Id="rId23" Type="http://schemas.openxmlformats.org/officeDocument/2006/relationships/tags" Target="../tags/tag541.xml"/><Relationship Id="rId28" Type="http://schemas.openxmlformats.org/officeDocument/2006/relationships/tags" Target="../tags/tag546.xml"/><Relationship Id="rId36" Type="http://schemas.openxmlformats.org/officeDocument/2006/relationships/tags" Target="../tags/tag554.xml"/><Relationship Id="rId49" Type="http://schemas.openxmlformats.org/officeDocument/2006/relationships/tags" Target="../tags/tag567.xml"/><Relationship Id="rId57" Type="http://schemas.openxmlformats.org/officeDocument/2006/relationships/image" Target="../media/image38.jpeg"/><Relationship Id="rId10" Type="http://schemas.openxmlformats.org/officeDocument/2006/relationships/tags" Target="../tags/tag528.xml"/><Relationship Id="rId31" Type="http://schemas.openxmlformats.org/officeDocument/2006/relationships/tags" Target="../tags/tag549.xml"/><Relationship Id="rId44" Type="http://schemas.openxmlformats.org/officeDocument/2006/relationships/tags" Target="../tags/tag562.xml"/><Relationship Id="rId5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8" Type="http://schemas.openxmlformats.org/officeDocument/2006/relationships/tags" Target="../tags/tag576.xml"/><Relationship Id="rId13" Type="http://schemas.openxmlformats.org/officeDocument/2006/relationships/tags" Target="../tags/tag581.xml"/><Relationship Id="rId18" Type="http://schemas.openxmlformats.org/officeDocument/2006/relationships/image" Target="../media/image42.png"/><Relationship Id="rId3" Type="http://schemas.openxmlformats.org/officeDocument/2006/relationships/tags" Target="../tags/tag571.xml"/><Relationship Id="rId21" Type="http://schemas.openxmlformats.org/officeDocument/2006/relationships/image" Target="../media/image45.png"/><Relationship Id="rId7" Type="http://schemas.openxmlformats.org/officeDocument/2006/relationships/tags" Target="../tags/tag575.xml"/><Relationship Id="rId12" Type="http://schemas.openxmlformats.org/officeDocument/2006/relationships/tags" Target="../tags/tag580.xml"/><Relationship Id="rId17" Type="http://schemas.openxmlformats.org/officeDocument/2006/relationships/image" Target="../media/image41.jpeg"/><Relationship Id="rId2" Type="http://schemas.openxmlformats.org/officeDocument/2006/relationships/tags" Target="../tags/tag570.xml"/><Relationship Id="rId16" Type="http://schemas.openxmlformats.org/officeDocument/2006/relationships/image" Target="../media/image40.png"/><Relationship Id="rId20" Type="http://schemas.openxmlformats.org/officeDocument/2006/relationships/image" Target="../media/image44.jpeg"/><Relationship Id="rId1" Type="http://schemas.openxmlformats.org/officeDocument/2006/relationships/tags" Target="../tags/tag569.xml"/><Relationship Id="rId6" Type="http://schemas.openxmlformats.org/officeDocument/2006/relationships/tags" Target="../tags/tag574.xml"/><Relationship Id="rId11" Type="http://schemas.openxmlformats.org/officeDocument/2006/relationships/tags" Target="../tags/tag579.xml"/><Relationship Id="rId5" Type="http://schemas.openxmlformats.org/officeDocument/2006/relationships/tags" Target="../tags/tag573.xml"/><Relationship Id="rId15" Type="http://schemas.openxmlformats.org/officeDocument/2006/relationships/notesSlide" Target="../notesSlides/notesSlide7.xml"/><Relationship Id="rId10" Type="http://schemas.openxmlformats.org/officeDocument/2006/relationships/tags" Target="../tags/tag578.xml"/><Relationship Id="rId19" Type="http://schemas.openxmlformats.org/officeDocument/2006/relationships/image" Target="../media/image43.jpeg"/><Relationship Id="rId4" Type="http://schemas.openxmlformats.org/officeDocument/2006/relationships/tags" Target="../tags/tag572.xml"/><Relationship Id="rId9" Type="http://schemas.openxmlformats.org/officeDocument/2006/relationships/tags" Target="../tags/tag577.xml"/><Relationship Id="rId14"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26670" y="0"/>
            <a:ext cx="12219305" cy="146367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3" name="https://photo-static-api.fotomore.com/creative/vcg/400/new/VCG41N1205638055.jpg" descr="全球连接网络(世界地图归功于美国宇航局)"/>
          <p:cNvPicPr>
            <a:picLocks noChangeAspect="1"/>
          </p:cNvPicPr>
          <p:nvPr/>
        </p:nvPicPr>
        <p:blipFill>
          <a:blip r:embed="rId2">
            <a:lum bright="-18000" contrast="-36000"/>
          </a:blip>
          <a:stretch>
            <a:fillRect/>
          </a:stretch>
        </p:blipFill>
        <p:spPr>
          <a:xfrm>
            <a:off x="-27305" y="0"/>
            <a:ext cx="12220575" cy="6858000"/>
          </a:xfrm>
          <a:prstGeom prst="rect">
            <a:avLst/>
          </a:prstGeom>
        </p:spPr>
      </p:pic>
      <p:sp>
        <p:nvSpPr>
          <p:cNvPr id="16" name="矩形 15"/>
          <p:cNvSpPr/>
          <p:nvPr/>
        </p:nvSpPr>
        <p:spPr>
          <a:xfrm>
            <a:off x="-26670" y="1488440"/>
            <a:ext cx="12219940" cy="3907790"/>
          </a:xfrm>
          <a:prstGeom prst="rect">
            <a:avLst/>
          </a:prstGeom>
          <a:solidFill>
            <a:srgbClr val="002060">
              <a:alpha val="60000"/>
            </a:srgb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 name="矩形 10"/>
          <p:cNvSpPr/>
          <p:nvPr/>
        </p:nvSpPr>
        <p:spPr>
          <a:xfrm>
            <a:off x="-27305" y="0"/>
            <a:ext cx="12205970" cy="6858635"/>
          </a:xfrm>
          <a:prstGeom prst="rect">
            <a:avLst/>
          </a:prstGeom>
          <a:gradFill>
            <a:gsLst>
              <a:gs pos="27000">
                <a:srgbClr val="003E9C">
                  <a:alpha val="34000"/>
                </a:srgbClr>
              </a:gs>
              <a:gs pos="33000">
                <a:srgbClr val="053789">
                  <a:alpha val="30000"/>
                </a:srgbClr>
              </a:gs>
              <a:gs pos="70000">
                <a:srgbClr val="003E9C">
                  <a:alpha val="30000"/>
                </a:srgbClr>
              </a:gs>
              <a:gs pos="48000">
                <a:srgbClr val="0A2F76">
                  <a:alpha val="83000"/>
                </a:srgbClr>
              </a:gs>
              <a:gs pos="5000">
                <a:schemeClr val="bg1">
                  <a:alpha val="12000"/>
                </a:schemeClr>
              </a:gs>
              <a:gs pos="100000">
                <a:schemeClr val="bg1">
                  <a:alpha val="0"/>
                </a:schemeClr>
              </a:gs>
            </a:gsLst>
            <a:lin ang="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文本占位符 3"/>
          <p:cNvSpPr>
            <a:spLocks noGrp="1"/>
          </p:cNvSpPr>
          <p:nvPr>
            <p:ph type="body" sz="quarter" idx="4294967295"/>
          </p:nvPr>
        </p:nvSpPr>
        <p:spPr>
          <a:xfrm>
            <a:off x="2241975" y="3526790"/>
            <a:ext cx="7654925" cy="1041400"/>
          </a:xfrm>
        </p:spPr>
        <p:txBody>
          <a:bodyPr/>
          <a:lstStyle/>
          <a:p>
            <a:pPr marL="0" indent="0" algn="ctr">
              <a:lnSpc>
                <a:spcPct val="100000"/>
              </a:lnSpc>
              <a:buNone/>
            </a:pPr>
            <a:r>
              <a:rPr lang="zh-CN" altLang="en-US" sz="2400">
                <a:solidFill>
                  <a:schemeClr val="bg1"/>
                </a:solidFill>
              </a:rPr>
              <a:t>申报人：应凯</a:t>
            </a:r>
            <a:r>
              <a:rPr lang="en-US" altLang="zh-CN" sz="2400">
                <a:solidFill>
                  <a:schemeClr val="bg1"/>
                </a:solidFill>
              </a:rPr>
              <a:t>     </a:t>
            </a:r>
          </a:p>
          <a:p>
            <a:pPr marL="0" indent="0" algn="ctr">
              <a:lnSpc>
                <a:spcPct val="100000"/>
              </a:lnSpc>
              <a:buNone/>
            </a:pPr>
            <a:r>
              <a:rPr lang="zh-CN" altLang="en-US" sz="2400">
                <a:solidFill>
                  <a:schemeClr val="bg1"/>
                </a:solidFill>
              </a:rPr>
              <a:t>申报单位：上海交通大学</a:t>
            </a:r>
          </a:p>
        </p:txBody>
      </p:sp>
      <p:sp>
        <p:nvSpPr>
          <p:cNvPr id="5" name="文本框 4"/>
          <p:cNvSpPr txBox="1"/>
          <p:nvPr/>
        </p:nvSpPr>
        <p:spPr>
          <a:xfrm>
            <a:off x="1752271" y="4496279"/>
            <a:ext cx="8634334" cy="737235"/>
          </a:xfrm>
          <a:prstGeom prst="rect">
            <a:avLst/>
          </a:prstGeom>
          <a:noFill/>
        </p:spPr>
        <p:txBody>
          <a:bodyPr wrap="square" rtlCol="0">
            <a:spAutoFit/>
          </a:bodyPr>
          <a:lstStyle/>
          <a:p>
            <a:pPr algn="ctr">
              <a:lnSpc>
                <a:spcPct val="150000"/>
              </a:lnSpc>
            </a:pPr>
            <a:r>
              <a:rPr lang="zh-CN" altLang="en-US" sz="1400" b="1" dirty="0">
                <a:solidFill>
                  <a:schemeClr val="bg1"/>
                </a:solidFill>
              </a:rPr>
              <a:t>中方合作单位</a:t>
            </a:r>
            <a:r>
              <a:rPr lang="zh-CN" altLang="en-US" sz="1400" dirty="0">
                <a:solidFill>
                  <a:schemeClr val="bg1"/>
                </a:solidFill>
              </a:rPr>
              <a:t>：浙大城市学院、中国科学院上海高等研究院</a:t>
            </a:r>
            <a:endParaRPr lang="en-US" altLang="zh-CN" sz="1400" dirty="0">
              <a:solidFill>
                <a:schemeClr val="bg1"/>
              </a:solidFill>
            </a:endParaRPr>
          </a:p>
          <a:p>
            <a:pPr algn="ctr">
              <a:lnSpc>
                <a:spcPct val="150000"/>
              </a:lnSpc>
            </a:pPr>
            <a:r>
              <a:rPr lang="zh-CN" altLang="en-US" sz="1400" b="1" dirty="0">
                <a:solidFill>
                  <a:schemeClr val="bg1"/>
                </a:solidFill>
              </a:rPr>
              <a:t>外方合作单位</a:t>
            </a:r>
            <a:r>
              <a:rPr lang="zh-CN" altLang="en-US" sz="1400" dirty="0">
                <a:solidFill>
                  <a:schemeClr val="bg1"/>
                </a:solidFill>
              </a:rPr>
              <a:t>：夸祖鲁</a:t>
            </a:r>
            <a:r>
              <a:rPr lang="en-US" altLang="zh-CN" sz="1400" dirty="0">
                <a:solidFill>
                  <a:schemeClr val="bg1"/>
                </a:solidFill>
              </a:rPr>
              <a:t>-</a:t>
            </a:r>
            <a:r>
              <a:rPr lang="zh-CN" altLang="en-US" sz="1400" dirty="0">
                <a:solidFill>
                  <a:schemeClr val="bg1"/>
                </a:solidFill>
              </a:rPr>
              <a:t>纳塔尔大学</a:t>
            </a:r>
          </a:p>
        </p:txBody>
      </p:sp>
      <p:sp>
        <p:nvSpPr>
          <p:cNvPr id="2" name="标题 1"/>
          <p:cNvSpPr>
            <a:spLocks noGrp="1"/>
          </p:cNvSpPr>
          <p:nvPr>
            <p:ph type="title" idx="4294967295"/>
          </p:nvPr>
        </p:nvSpPr>
        <p:spPr>
          <a:xfrm>
            <a:off x="1042778" y="1463040"/>
            <a:ext cx="10053320" cy="2193290"/>
          </a:xfrm>
        </p:spPr>
        <p:txBody>
          <a:bodyPr/>
          <a:lstStyle/>
          <a:p>
            <a:pPr algn="ctr">
              <a:lnSpc>
                <a:spcPct val="130000"/>
              </a:lnSpc>
            </a:pPr>
            <a:r>
              <a:rPr lang="zh-CN" altLang="en-US" b="1">
                <a:solidFill>
                  <a:schemeClr val="bg1"/>
                </a:solidFill>
                <a:latin typeface="+mj-ea"/>
                <a:cs typeface="+mj-ea"/>
              </a:rPr>
              <a:t>面向未来空间信息网络的</a:t>
            </a:r>
            <a:br>
              <a:rPr lang="en-US" altLang="zh-CN" b="1">
                <a:solidFill>
                  <a:schemeClr val="bg1"/>
                </a:solidFill>
                <a:latin typeface="+mj-ea"/>
                <a:cs typeface="+mj-ea"/>
              </a:rPr>
            </a:br>
            <a:r>
              <a:rPr lang="zh-CN" altLang="en-US" b="1">
                <a:solidFill>
                  <a:schemeClr val="bg1"/>
                </a:solidFill>
                <a:latin typeface="+mj-ea"/>
                <a:cs typeface="+mj-ea"/>
              </a:rPr>
              <a:t>高速实时可靠传输机制研究</a:t>
            </a:r>
          </a:p>
        </p:txBody>
      </p:sp>
      <p:sp>
        <p:nvSpPr>
          <p:cNvPr id="22" name="矩形 21"/>
          <p:cNvSpPr/>
          <p:nvPr/>
        </p:nvSpPr>
        <p:spPr>
          <a:xfrm>
            <a:off x="-27305" y="5419725"/>
            <a:ext cx="12219305" cy="143827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7" name="矩形 6"/>
          <p:cNvSpPr/>
          <p:nvPr/>
        </p:nvSpPr>
        <p:spPr>
          <a:xfrm>
            <a:off x="-22860" y="0"/>
            <a:ext cx="12205970" cy="1496060"/>
          </a:xfrm>
          <a:prstGeom prst="rect">
            <a:avLst/>
          </a:prstGeom>
          <a:gradFill>
            <a:gsLst>
              <a:gs pos="34000">
                <a:srgbClr val="0B2760">
                  <a:alpha val="44000"/>
                </a:srgbClr>
              </a:gs>
              <a:gs pos="100000">
                <a:schemeClr val="bg1">
                  <a:alpha val="0"/>
                </a:schemeClr>
              </a:gs>
            </a:gsLst>
            <a:lin ang="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grpSp>
        <p:nvGrpSpPr>
          <p:cNvPr id="25" name="组合 24"/>
          <p:cNvGrpSpPr/>
          <p:nvPr/>
        </p:nvGrpSpPr>
        <p:grpSpPr>
          <a:xfrm>
            <a:off x="2879635" y="5482907"/>
            <a:ext cx="7506970" cy="1311910"/>
            <a:chOff x="13155" y="8684"/>
            <a:chExt cx="11822" cy="2066"/>
          </a:xfrm>
        </p:grpSpPr>
        <p:pic>
          <p:nvPicPr>
            <p:cNvPr id="21" name="图片 20" descr="UKZN logo"/>
            <p:cNvPicPr>
              <a:picLocks noChangeAspect="1"/>
            </p:cNvPicPr>
            <p:nvPr/>
          </p:nvPicPr>
          <p:blipFill>
            <a:blip r:embed="rId3"/>
            <a:stretch>
              <a:fillRect/>
            </a:stretch>
          </p:blipFill>
          <p:spPr>
            <a:xfrm>
              <a:off x="19938" y="8856"/>
              <a:ext cx="5039" cy="1722"/>
            </a:xfrm>
            <a:prstGeom prst="rect">
              <a:avLst/>
            </a:prstGeom>
          </p:spPr>
        </p:pic>
        <p:pic>
          <p:nvPicPr>
            <p:cNvPr id="17" name="图片 16" descr="高研院"/>
            <p:cNvPicPr>
              <a:picLocks noChangeAspect="1"/>
            </p:cNvPicPr>
            <p:nvPr/>
          </p:nvPicPr>
          <p:blipFill>
            <a:blip r:embed="rId4"/>
            <a:stretch>
              <a:fillRect/>
            </a:stretch>
          </p:blipFill>
          <p:spPr>
            <a:xfrm>
              <a:off x="15596" y="8805"/>
              <a:ext cx="1825" cy="1825"/>
            </a:xfrm>
            <a:prstGeom prst="rect">
              <a:avLst/>
            </a:prstGeom>
          </p:spPr>
        </p:pic>
        <p:pic>
          <p:nvPicPr>
            <p:cNvPr id="18" name="图片 17" descr="上交logo"/>
            <p:cNvPicPr>
              <a:picLocks noChangeAspect="1"/>
            </p:cNvPicPr>
            <p:nvPr/>
          </p:nvPicPr>
          <p:blipFill>
            <a:blip r:embed="rId5"/>
            <a:stretch>
              <a:fillRect/>
            </a:stretch>
          </p:blipFill>
          <p:spPr>
            <a:xfrm>
              <a:off x="13155" y="8684"/>
              <a:ext cx="2064" cy="2066"/>
            </a:xfrm>
            <a:prstGeom prst="rect">
              <a:avLst/>
            </a:prstGeom>
          </p:spPr>
        </p:pic>
        <p:pic>
          <p:nvPicPr>
            <p:cNvPr id="19" name="图片 18" descr="浙大城市学院"/>
            <p:cNvPicPr>
              <a:picLocks noChangeAspect="1"/>
            </p:cNvPicPr>
            <p:nvPr/>
          </p:nvPicPr>
          <p:blipFill>
            <a:blip r:embed="rId6"/>
            <a:srcRect l="17128" t="8495" r="10770" b="7696"/>
            <a:stretch>
              <a:fillRect/>
            </a:stretch>
          </p:blipFill>
          <p:spPr>
            <a:xfrm>
              <a:off x="17798" y="8806"/>
              <a:ext cx="1763" cy="1823"/>
            </a:xfrm>
            <a:prstGeom prst="rect">
              <a:avLst/>
            </a:prstGeom>
          </p:spPr>
        </p:pic>
      </p:grpSp>
      <p:sp>
        <p:nvSpPr>
          <p:cNvPr id="9" name="文本框 8"/>
          <p:cNvSpPr txBox="1"/>
          <p:nvPr/>
        </p:nvSpPr>
        <p:spPr>
          <a:xfrm>
            <a:off x="181610" y="254635"/>
            <a:ext cx="7510145" cy="1241425"/>
          </a:xfrm>
          <a:prstGeom prst="rect">
            <a:avLst/>
          </a:prstGeom>
          <a:noFill/>
        </p:spPr>
        <p:txBody>
          <a:bodyPr wrap="square">
            <a:noAutofit/>
          </a:bodyPr>
          <a:lstStyle/>
          <a:p>
            <a:pPr algn="l">
              <a:lnSpc>
                <a:spcPct val="150000"/>
              </a:lnSpc>
            </a:pPr>
            <a:r>
              <a:rPr lang="zh-CN" altLang="en-US" sz="1400" b="1" i="0" dirty="0">
                <a:solidFill>
                  <a:schemeClr val="bg1"/>
                </a:solidFill>
                <a:effectLst/>
                <a:latin typeface="FN Mizan Netrokona Unicode" panose="02000600000000000000" charset="0"/>
              </a:rPr>
              <a:t>“政府间国际科技创新合作”重点专项</a:t>
            </a:r>
            <a:r>
              <a:rPr lang="en-US" altLang="zh-CN" sz="1400" b="1" i="0" dirty="0">
                <a:solidFill>
                  <a:schemeClr val="bg1"/>
                </a:solidFill>
                <a:effectLst/>
                <a:latin typeface="Times New Roman" panose="02020603050405020304" pitchFamily="18" charset="0"/>
              </a:rPr>
              <a:t>2024</a:t>
            </a:r>
            <a:r>
              <a:rPr lang="zh-CN" altLang="en-US" sz="1400" b="1" i="0" dirty="0">
                <a:solidFill>
                  <a:schemeClr val="bg1"/>
                </a:solidFill>
                <a:effectLst/>
                <a:latin typeface="FN Mizan Netrokona Unicode" panose="02000600000000000000" charset="0"/>
              </a:rPr>
              <a:t>年度第一批项目</a:t>
            </a:r>
            <a:br>
              <a:rPr lang="zh-CN" altLang="en-US" sz="1400" b="1" i="0" dirty="0">
                <a:solidFill>
                  <a:schemeClr val="bg1"/>
                </a:solidFill>
                <a:effectLst/>
                <a:latin typeface="FN Mizan Netrokona Unicode" panose="02000600000000000000" charset="0"/>
              </a:rPr>
            </a:br>
            <a:r>
              <a:rPr lang="en-US" altLang="zh-CN" sz="1400" b="1" i="0" dirty="0">
                <a:solidFill>
                  <a:schemeClr val="bg1"/>
                </a:solidFill>
                <a:effectLst/>
                <a:latin typeface="FN Mizan Netrokona Unicode" panose="02000600000000000000" charset="0"/>
              </a:rPr>
              <a:t>    </a:t>
            </a:r>
            <a:r>
              <a:rPr lang="en-US" altLang="zh-CN" sz="1400" b="1" i="0" dirty="0">
                <a:solidFill>
                  <a:schemeClr val="bg1"/>
                </a:solidFill>
                <a:effectLst/>
                <a:latin typeface="Times New Roman" panose="02020603050405020304" pitchFamily="18" charset="0"/>
              </a:rPr>
              <a:t>1.9</a:t>
            </a:r>
            <a:r>
              <a:rPr lang="zh-CN" altLang="en-US" sz="1400" b="1" i="0" dirty="0">
                <a:solidFill>
                  <a:schemeClr val="bg1"/>
                </a:solidFill>
                <a:effectLst/>
                <a:latin typeface="Times New Roman" panose="02020603050405020304" pitchFamily="18" charset="0"/>
              </a:rPr>
              <a:t>中国和南非政府间联合研究项目</a:t>
            </a:r>
            <a:br>
              <a:rPr lang="zh-CN" altLang="en-US" sz="1400" b="1" i="0" dirty="0">
                <a:solidFill>
                  <a:schemeClr val="bg1"/>
                </a:solidFill>
                <a:effectLst/>
                <a:latin typeface="FN Mizan Netrokona Unicode" panose="02000600000000000000" charset="0"/>
              </a:rPr>
            </a:br>
            <a:r>
              <a:rPr lang="en-US" altLang="zh-CN" sz="1400" b="1" i="0" dirty="0">
                <a:solidFill>
                  <a:schemeClr val="bg1"/>
                </a:solidFill>
                <a:effectLst/>
                <a:latin typeface="FN Mizan Netrokona Unicode" panose="02000600000000000000" charset="0"/>
              </a:rPr>
              <a:t>    </a:t>
            </a:r>
            <a:r>
              <a:rPr lang="zh-CN" altLang="en-US" sz="1400" b="1" i="0" dirty="0">
                <a:solidFill>
                  <a:schemeClr val="bg1"/>
                </a:solidFill>
                <a:effectLst/>
                <a:latin typeface="FN Mizan Netrokona Unicode" panose="02000600000000000000" charset="0"/>
              </a:rPr>
              <a:t>领域方向：空间科技（ 包括天文学）</a:t>
            </a:r>
            <a:br>
              <a:rPr lang="zh-CN" altLang="en-US" sz="1400" dirty="0">
                <a:solidFill>
                  <a:schemeClr val="bg1"/>
                </a:solidFill>
              </a:rPr>
            </a:br>
            <a:endParaRPr lang="zh-CN" altLang="en-US" sz="1400" dirty="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2</a:t>
              </a:r>
            </a:p>
          </p:txBody>
        </p:sp>
        <p:sp>
          <p:nvSpPr>
            <p:cNvPr id="22" name="矩形 21"/>
            <p:cNvSpPr/>
            <p:nvPr/>
          </p:nvSpPr>
          <p:spPr>
            <a:xfrm rot="16200000">
              <a:off x="5934" y="4691"/>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780"/>
              <a:ext cx="3947" cy="1210"/>
            </a:xfrm>
            <a:prstGeom prst="rect">
              <a:avLst/>
            </a:prstGeom>
          </p:spPr>
          <p:txBody>
            <a:bodyPr wrap="square">
              <a:spAutoFit/>
            </a:bodyPr>
            <a:lstStyle/>
            <a:p>
              <a:pPr algn="ctr"/>
              <a:r>
                <a:rPr lang="zh-CN" altLang="en-US" sz="4400" b="1" dirty="0">
                  <a:solidFill>
                    <a:srgbClr val="003E9C"/>
                  </a:solidFill>
                  <a:cs typeface="+mj-cs"/>
                </a:rPr>
                <a:t>研究内容</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custDataLst>
              <p:tags r:id="rId1"/>
            </p:custDataLst>
          </p:nvPr>
        </p:nvSpPr>
        <p:spPr>
          <a:xfrm>
            <a:off x="647699" y="83820"/>
            <a:ext cx="619644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思路和方向</a:t>
            </a:r>
          </a:p>
        </p:txBody>
      </p:sp>
      <p:cxnSp>
        <p:nvCxnSpPr>
          <p:cNvPr id="8" name="直接连接符 7"/>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29726" y="2708509"/>
            <a:ext cx="2178033" cy="2085073"/>
          </a:xfrm>
          <a:prstGeom prst="ellipse">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2400" b="1" dirty="0">
                <a:solidFill>
                  <a:schemeClr val="bg1"/>
                </a:solidFill>
                <a:sym typeface="+mn-ea"/>
              </a:rPr>
              <a:t>空间信息传输机制</a:t>
            </a:r>
          </a:p>
        </p:txBody>
      </p:sp>
      <p:sp>
        <p:nvSpPr>
          <p:cNvPr id="11" name="同心圆 26"/>
          <p:cNvSpPr/>
          <p:nvPr/>
        </p:nvSpPr>
        <p:spPr>
          <a:xfrm>
            <a:off x="2517731" y="1167529"/>
            <a:ext cx="1577414" cy="1489431"/>
          </a:xfrm>
          <a:prstGeom prst="donut">
            <a:avLst>
              <a:gd name="adj" fmla="val 8706"/>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椭圆 11"/>
          <p:cNvSpPr/>
          <p:nvPr/>
        </p:nvSpPr>
        <p:spPr>
          <a:xfrm>
            <a:off x="2616469" y="1283656"/>
            <a:ext cx="1359927" cy="125717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rPr>
              <a:t>高速</a:t>
            </a:r>
            <a:endParaRPr lang="en-US" altLang="zh-CN" sz="2800" b="1" dirty="0">
              <a:solidFill>
                <a:schemeClr val="tx1"/>
              </a:solidFill>
            </a:endParaRPr>
          </a:p>
          <a:p>
            <a:pPr algn="ctr"/>
            <a:r>
              <a:rPr lang="en-US" altLang="zh-CN" sz="1600" b="1" dirty="0">
                <a:solidFill>
                  <a:schemeClr val="tx1"/>
                </a:solidFill>
              </a:rPr>
              <a:t>&gt;1Gbps</a:t>
            </a:r>
            <a:endParaRPr lang="zh-CN" altLang="en-US" sz="1600" b="1" dirty="0">
              <a:solidFill>
                <a:schemeClr val="tx1"/>
              </a:solidFill>
            </a:endParaRPr>
          </a:p>
        </p:txBody>
      </p:sp>
      <p:sp>
        <p:nvSpPr>
          <p:cNvPr id="13" name="等腰三角形 12"/>
          <p:cNvSpPr/>
          <p:nvPr/>
        </p:nvSpPr>
        <p:spPr>
          <a:xfrm rot="7779801">
            <a:off x="1951732" y="2369924"/>
            <a:ext cx="919152" cy="392093"/>
          </a:xfrm>
          <a:prstGeom prst="triangle">
            <a:avLst>
              <a:gd name="adj" fmla="val 11247"/>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同心圆 25"/>
          <p:cNvSpPr/>
          <p:nvPr/>
        </p:nvSpPr>
        <p:spPr>
          <a:xfrm>
            <a:off x="2517871" y="3083313"/>
            <a:ext cx="1577414" cy="1489431"/>
          </a:xfrm>
          <a:prstGeom prst="donut">
            <a:avLst>
              <a:gd name="adj" fmla="val 8706"/>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椭圆 14"/>
          <p:cNvSpPr/>
          <p:nvPr/>
        </p:nvSpPr>
        <p:spPr>
          <a:xfrm>
            <a:off x="2626615" y="3199440"/>
            <a:ext cx="1359927" cy="125717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500"/>
              </a:lnSpc>
            </a:pPr>
            <a:r>
              <a:rPr lang="zh-CN" altLang="en-US" sz="2800" b="1" dirty="0">
                <a:solidFill>
                  <a:schemeClr val="tx1"/>
                </a:solidFill>
              </a:rPr>
              <a:t>可靠</a:t>
            </a:r>
            <a:endParaRPr lang="en-US" altLang="zh-CN" sz="2800" b="1" dirty="0">
              <a:solidFill>
                <a:schemeClr val="tx1"/>
              </a:solidFill>
            </a:endParaRPr>
          </a:p>
          <a:p>
            <a:pPr algn="ctr" fontAlgn="auto">
              <a:lnSpc>
                <a:spcPts val="2500"/>
              </a:lnSpc>
            </a:pPr>
            <a:r>
              <a:rPr lang="en-US" altLang="zh-CN" sz="1500" b="1" dirty="0">
                <a:solidFill>
                  <a:schemeClr val="tx1"/>
                </a:solidFill>
              </a:rPr>
              <a:t>99.999%</a:t>
            </a:r>
            <a:endParaRPr lang="zh-CN" altLang="en-US" sz="1500" b="1" dirty="0">
              <a:solidFill>
                <a:schemeClr val="tx1"/>
              </a:solidFill>
            </a:endParaRPr>
          </a:p>
        </p:txBody>
      </p:sp>
      <p:sp>
        <p:nvSpPr>
          <p:cNvPr id="16" name="等腰三角形 15"/>
          <p:cNvSpPr/>
          <p:nvPr/>
        </p:nvSpPr>
        <p:spPr>
          <a:xfrm rot="5400000" flipV="1">
            <a:off x="2159048" y="3626655"/>
            <a:ext cx="504520" cy="403184"/>
          </a:xfrm>
          <a:prstGeom prst="triangle">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同心圆 27"/>
          <p:cNvSpPr/>
          <p:nvPr/>
        </p:nvSpPr>
        <p:spPr>
          <a:xfrm>
            <a:off x="2517731" y="4947546"/>
            <a:ext cx="1577414" cy="1489431"/>
          </a:xfrm>
          <a:prstGeom prst="donut">
            <a:avLst>
              <a:gd name="adj" fmla="val 8706"/>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8" name="椭圆 17"/>
          <p:cNvSpPr/>
          <p:nvPr/>
        </p:nvSpPr>
        <p:spPr>
          <a:xfrm>
            <a:off x="2631532" y="5063673"/>
            <a:ext cx="1359927" cy="125717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500"/>
              </a:lnSpc>
            </a:pPr>
            <a:r>
              <a:rPr lang="zh-CN" altLang="en-US" sz="2800" b="1" dirty="0">
                <a:solidFill>
                  <a:schemeClr val="tx1"/>
                </a:solidFill>
              </a:rPr>
              <a:t>实时</a:t>
            </a:r>
            <a:endParaRPr lang="en-US" altLang="zh-CN" sz="2800" b="1" dirty="0">
              <a:solidFill>
                <a:schemeClr val="tx1"/>
              </a:solidFill>
            </a:endParaRPr>
          </a:p>
          <a:p>
            <a:pPr algn="ctr" fontAlgn="auto">
              <a:lnSpc>
                <a:spcPts val="2500"/>
              </a:lnSpc>
            </a:pPr>
            <a:r>
              <a:rPr lang="en-US" altLang="zh-CN" sz="1600" b="1" dirty="0">
                <a:solidFill>
                  <a:schemeClr val="tx1"/>
                </a:solidFill>
              </a:rPr>
              <a:t>15ms</a:t>
            </a:r>
            <a:endParaRPr lang="zh-CN" altLang="en-US" sz="1600" b="1" dirty="0">
              <a:solidFill>
                <a:schemeClr val="tx1"/>
              </a:solidFill>
            </a:endParaRPr>
          </a:p>
        </p:txBody>
      </p:sp>
      <p:sp>
        <p:nvSpPr>
          <p:cNvPr id="19" name="等腰三角形 18"/>
          <p:cNvSpPr/>
          <p:nvPr/>
        </p:nvSpPr>
        <p:spPr>
          <a:xfrm rot="7108115" flipV="1">
            <a:off x="2046689" y="4664919"/>
            <a:ext cx="401652" cy="1002755"/>
          </a:xfrm>
          <a:prstGeom prst="triangle">
            <a:avLst>
              <a:gd name="adj" fmla="val 21681"/>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4564291" y="4733056"/>
            <a:ext cx="3556000" cy="1959209"/>
            <a:chOff x="13045" y="1188"/>
            <a:chExt cx="5854" cy="5084"/>
          </a:xfrm>
        </p:grpSpPr>
        <p:sp>
          <p:nvSpPr>
            <p:cNvPr id="35" name="矩形 34"/>
            <p:cNvSpPr/>
            <p:nvPr/>
          </p:nvSpPr>
          <p:spPr>
            <a:xfrm>
              <a:off x="13045" y="1188"/>
              <a:ext cx="5854" cy="5084"/>
            </a:xfrm>
            <a:prstGeom prst="rect">
              <a:avLst/>
            </a:prstGeom>
            <a:solidFill>
              <a:schemeClr val="bg1"/>
            </a:solid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36" name="文本框 35"/>
            <p:cNvSpPr txBox="1"/>
            <p:nvPr/>
          </p:nvSpPr>
          <p:spPr>
            <a:xfrm>
              <a:off x="13124" y="1434"/>
              <a:ext cx="5703" cy="990"/>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603050405020304" pitchFamily="18" charset="0"/>
                </a:rPr>
                <a:t>多域高可靠低时延通信</a:t>
              </a:r>
            </a:p>
          </p:txBody>
        </p:sp>
      </p:grpSp>
      <p:grpSp>
        <p:nvGrpSpPr>
          <p:cNvPr id="25" name="组合 24"/>
          <p:cNvGrpSpPr/>
          <p:nvPr/>
        </p:nvGrpSpPr>
        <p:grpSpPr>
          <a:xfrm>
            <a:off x="4558551" y="2565912"/>
            <a:ext cx="3564280" cy="2167678"/>
            <a:chOff x="1493" y="4503"/>
            <a:chExt cx="6296" cy="5018"/>
          </a:xfrm>
          <a:solidFill>
            <a:schemeClr val="bg1"/>
          </a:solidFill>
        </p:grpSpPr>
        <p:sp>
          <p:nvSpPr>
            <p:cNvPr id="33" name="矩形 32"/>
            <p:cNvSpPr/>
            <p:nvPr/>
          </p:nvSpPr>
          <p:spPr>
            <a:xfrm>
              <a:off x="1493" y="4503"/>
              <a:ext cx="6296" cy="5018"/>
            </a:xfrm>
            <a:prstGeom prst="rect">
              <a:avLst/>
            </a:prstGeom>
            <a:grp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34" name="文本框 33"/>
            <p:cNvSpPr txBox="1"/>
            <p:nvPr/>
          </p:nvSpPr>
          <p:spPr>
            <a:xfrm>
              <a:off x="1546" y="4684"/>
              <a:ext cx="6113" cy="873"/>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603050405020304" pitchFamily="18" charset="0"/>
                </a:rPr>
                <a:t>多重链路鲁棒性增强</a:t>
              </a:r>
            </a:p>
          </p:txBody>
        </p:sp>
      </p:grpSp>
      <p:sp>
        <p:nvSpPr>
          <p:cNvPr id="27" name="矩形 26"/>
          <p:cNvSpPr/>
          <p:nvPr/>
        </p:nvSpPr>
        <p:spPr>
          <a:xfrm>
            <a:off x="4639399" y="3089636"/>
            <a:ext cx="1544955" cy="4578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400" dirty="0">
              <a:solidFill>
                <a:srgbClr val="0043A8"/>
              </a:solidFill>
            </a:endParaRPr>
          </a:p>
        </p:txBody>
      </p:sp>
      <p:sp>
        <p:nvSpPr>
          <p:cNvPr id="23" name="矩形 22"/>
          <p:cNvSpPr/>
          <p:nvPr/>
        </p:nvSpPr>
        <p:spPr>
          <a:xfrm>
            <a:off x="4666526" y="5214424"/>
            <a:ext cx="1589507" cy="33337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空口时延优化</a:t>
            </a:r>
          </a:p>
        </p:txBody>
      </p:sp>
      <p:sp>
        <p:nvSpPr>
          <p:cNvPr id="24" name="矩形 23"/>
          <p:cNvSpPr/>
          <p:nvPr/>
        </p:nvSpPr>
        <p:spPr>
          <a:xfrm>
            <a:off x="6498501" y="5201724"/>
            <a:ext cx="1479044" cy="32131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端对端优化</a:t>
            </a:r>
          </a:p>
        </p:txBody>
      </p:sp>
      <p:grpSp>
        <p:nvGrpSpPr>
          <p:cNvPr id="2" name="组合 1"/>
          <p:cNvGrpSpPr/>
          <p:nvPr/>
        </p:nvGrpSpPr>
        <p:grpSpPr>
          <a:xfrm>
            <a:off x="4564291" y="273051"/>
            <a:ext cx="3556000" cy="2305049"/>
            <a:chOff x="7188" y="908"/>
            <a:chExt cx="5600" cy="3215"/>
          </a:xfrm>
        </p:grpSpPr>
        <p:grpSp>
          <p:nvGrpSpPr>
            <p:cNvPr id="26" name="组合 25"/>
            <p:cNvGrpSpPr/>
            <p:nvPr/>
          </p:nvGrpSpPr>
          <p:grpSpPr>
            <a:xfrm>
              <a:off x="7188" y="908"/>
              <a:ext cx="5600" cy="3215"/>
              <a:chOff x="1483" y="5700"/>
              <a:chExt cx="5646" cy="3215"/>
            </a:xfrm>
          </p:grpSpPr>
          <p:grpSp>
            <p:nvGrpSpPr>
              <p:cNvPr id="28" name="组合 27"/>
              <p:cNvGrpSpPr/>
              <p:nvPr/>
            </p:nvGrpSpPr>
            <p:grpSpPr>
              <a:xfrm>
                <a:off x="1483" y="5700"/>
                <a:ext cx="5646" cy="3215"/>
                <a:chOff x="105" y="3051"/>
                <a:chExt cx="6296" cy="3215"/>
              </a:xfrm>
            </p:grpSpPr>
            <p:sp>
              <p:nvSpPr>
                <p:cNvPr id="31" name="矩形 30"/>
                <p:cNvSpPr/>
                <p:nvPr/>
              </p:nvSpPr>
              <p:spPr>
                <a:xfrm>
                  <a:off x="105" y="3051"/>
                  <a:ext cx="6296" cy="3215"/>
                </a:xfrm>
                <a:prstGeom prst="rect">
                  <a:avLst/>
                </a:prstGeom>
                <a:solidFill>
                  <a:schemeClr val="bg1"/>
                </a:solidFill>
                <a:ln w="28575" cmpd="sng">
                  <a:solidFill>
                    <a:srgbClr val="0043A8"/>
                  </a:solidFill>
                  <a:prstDash val="soli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32" name="文本框 31"/>
                <p:cNvSpPr txBox="1"/>
                <p:nvPr/>
              </p:nvSpPr>
              <p:spPr>
                <a:xfrm>
                  <a:off x="225" y="3053"/>
                  <a:ext cx="6113" cy="580"/>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603050405020304" pitchFamily="18" charset="0"/>
                    </a:rPr>
                    <a:t>多元非线性信号处理</a:t>
                  </a:r>
                </a:p>
              </p:txBody>
            </p:sp>
          </p:grpSp>
          <p:sp>
            <p:nvSpPr>
              <p:cNvPr id="29" name="矩形 28"/>
              <p:cNvSpPr/>
              <p:nvPr/>
            </p:nvSpPr>
            <p:spPr>
              <a:xfrm>
                <a:off x="1788" y="8250"/>
                <a:ext cx="2185" cy="569"/>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系统修正</a:t>
                </a:r>
              </a:p>
            </p:txBody>
          </p:sp>
          <p:sp>
            <p:nvSpPr>
              <p:cNvPr id="30" name="矩形 29"/>
              <p:cNvSpPr/>
              <p:nvPr/>
            </p:nvSpPr>
            <p:spPr>
              <a:xfrm>
                <a:off x="4726" y="8289"/>
                <a:ext cx="2183" cy="563"/>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信号设计</a:t>
                </a:r>
              </a:p>
            </p:txBody>
          </p:sp>
        </p:grpSp>
        <p:sp>
          <p:nvSpPr>
            <p:cNvPr id="41" name="矩形 40"/>
            <p:cNvSpPr/>
            <p:nvPr/>
          </p:nvSpPr>
          <p:spPr>
            <a:xfrm>
              <a:off x="8365" y="1547"/>
              <a:ext cx="3245" cy="55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sym typeface="+mn-ea"/>
                </a:rPr>
                <a:t>发射机非线性建模</a:t>
              </a:r>
            </a:p>
          </p:txBody>
        </p:sp>
      </p:grpSp>
      <p:cxnSp>
        <p:nvCxnSpPr>
          <p:cNvPr id="42" name="直接连接符 41"/>
          <p:cNvCxnSpPr/>
          <p:nvPr/>
        </p:nvCxnSpPr>
        <p:spPr>
          <a:xfrm flipV="1">
            <a:off x="6368115" y="1332776"/>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5341656" y="1505996"/>
            <a:ext cx="2060614"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发射机非线性处理</a:t>
            </a:r>
          </a:p>
        </p:txBody>
      </p:sp>
      <p:cxnSp>
        <p:nvCxnSpPr>
          <p:cNvPr id="44" name="肘形连接符 50"/>
          <p:cNvCxnSpPr/>
          <p:nvPr/>
        </p:nvCxnSpPr>
        <p:spPr>
          <a:xfrm rot="5400000" flipV="1">
            <a:off x="6604116" y="1706485"/>
            <a:ext cx="269875" cy="728345"/>
          </a:xfrm>
          <a:prstGeom prst="bentConnector3">
            <a:avLst>
              <a:gd name="adj1" fmla="val 42823"/>
            </a:avLst>
          </a:prstGeom>
          <a:ln>
            <a:solidFill>
              <a:srgbClr val="0043A8">
                <a:alpha val="99000"/>
              </a:srgbClr>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45" name="肘形连接符 52"/>
          <p:cNvCxnSpPr/>
          <p:nvPr/>
        </p:nvCxnSpPr>
        <p:spPr>
          <a:xfrm rot="10800000" flipV="1">
            <a:off x="5689716" y="2051860"/>
            <a:ext cx="685165" cy="140400"/>
          </a:xfrm>
          <a:prstGeom prst="bentConnector2">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4970291" y="3158841"/>
            <a:ext cx="894080" cy="306705"/>
          </a:xfrm>
          <a:prstGeom prst="rect">
            <a:avLst/>
          </a:prstGeom>
          <a:noFill/>
        </p:spPr>
        <p:txBody>
          <a:bodyPr wrap="none" rtlCol="0">
            <a:spAutoFit/>
          </a:bodyPr>
          <a:lstStyle/>
          <a:p>
            <a:r>
              <a:rPr lang="zh-CN" altLang="en-US" sz="1400" b="1" dirty="0">
                <a:solidFill>
                  <a:srgbClr val="0043A8"/>
                </a:solidFill>
                <a:latin typeface="宋体" panose="02010600030101010101" pitchFamily="2" charset="-122"/>
                <a:ea typeface="宋体" panose="02010600030101010101" pitchFamily="2" charset="-122"/>
              </a:rPr>
              <a:t>信道建模</a:t>
            </a:r>
          </a:p>
        </p:txBody>
      </p:sp>
      <p:sp>
        <p:nvSpPr>
          <p:cNvPr id="48" name="矩形 47"/>
          <p:cNvSpPr/>
          <p:nvPr/>
        </p:nvSpPr>
        <p:spPr>
          <a:xfrm>
            <a:off x="6459469" y="3089636"/>
            <a:ext cx="1544955" cy="4578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400" dirty="0">
              <a:solidFill>
                <a:srgbClr val="0043A8"/>
              </a:solidFill>
            </a:endParaRPr>
          </a:p>
        </p:txBody>
      </p:sp>
      <p:sp>
        <p:nvSpPr>
          <p:cNvPr id="49" name="文本框 48"/>
          <p:cNvSpPr txBox="1"/>
          <p:nvPr/>
        </p:nvSpPr>
        <p:spPr>
          <a:xfrm>
            <a:off x="6646290" y="3158838"/>
            <a:ext cx="1249680" cy="306705"/>
          </a:xfrm>
          <a:prstGeom prst="rect">
            <a:avLst/>
          </a:prstGeom>
          <a:noFill/>
        </p:spPr>
        <p:txBody>
          <a:bodyPr wrap="none" rtlCol="0">
            <a:spAutoFit/>
          </a:bodyPr>
          <a:lstStyle/>
          <a:p>
            <a:r>
              <a:rPr lang="zh-CN" altLang="en-US" sz="1400" b="1" dirty="0">
                <a:solidFill>
                  <a:srgbClr val="0043A8"/>
                </a:solidFill>
                <a:latin typeface="宋体" panose="02010600030101010101" pitchFamily="2" charset="-122"/>
                <a:ea typeface="宋体" panose="02010600030101010101" pitchFamily="2" charset="-122"/>
              </a:rPr>
              <a:t>同频干扰分析</a:t>
            </a:r>
          </a:p>
        </p:txBody>
      </p:sp>
      <p:cxnSp>
        <p:nvCxnSpPr>
          <p:cNvPr id="55" name="直接连接符 54"/>
          <p:cNvCxnSpPr/>
          <p:nvPr/>
        </p:nvCxnSpPr>
        <p:spPr>
          <a:xfrm>
            <a:off x="5407551" y="3537425"/>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7239207" y="3537425"/>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5407551" y="3649383"/>
            <a:ext cx="1831656"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6323379" y="3649383"/>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sp>
        <p:nvSpPr>
          <p:cNvPr id="59" name="矩形 58"/>
          <p:cNvSpPr/>
          <p:nvPr/>
        </p:nvSpPr>
        <p:spPr>
          <a:xfrm>
            <a:off x="4644361" y="3963629"/>
            <a:ext cx="1065242"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信道反馈增强</a:t>
            </a:r>
          </a:p>
        </p:txBody>
      </p:sp>
      <p:sp>
        <p:nvSpPr>
          <p:cNvPr id="60" name="矩形 59"/>
          <p:cNvSpPr/>
          <p:nvPr/>
        </p:nvSpPr>
        <p:spPr>
          <a:xfrm>
            <a:off x="5814551" y="3959184"/>
            <a:ext cx="1139535"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时频空</a:t>
            </a:r>
            <a:endParaRPr lang="en-US" altLang="zh-CN" sz="1400" b="1" dirty="0">
              <a:solidFill>
                <a:srgbClr val="0043A8"/>
              </a:solidFill>
              <a:latin typeface="宋体" panose="02010600030101010101" pitchFamily="2" charset="-122"/>
              <a:ea typeface="宋体" panose="02010600030101010101" pitchFamily="2" charset="-122"/>
            </a:endParaRPr>
          </a:p>
          <a:p>
            <a:pPr algn="ctr"/>
            <a:r>
              <a:rPr lang="zh-CN" altLang="en-US" sz="1400" b="1" dirty="0">
                <a:solidFill>
                  <a:srgbClr val="0043A8"/>
                </a:solidFill>
                <a:latin typeface="宋体" panose="02010600030101010101" pitchFamily="2" charset="-122"/>
                <a:ea typeface="宋体" panose="02010600030101010101" pitchFamily="2" charset="-122"/>
              </a:rPr>
              <a:t>资源调度</a:t>
            </a:r>
          </a:p>
        </p:txBody>
      </p:sp>
      <p:sp>
        <p:nvSpPr>
          <p:cNvPr id="61" name="矩形 60"/>
          <p:cNvSpPr/>
          <p:nvPr/>
        </p:nvSpPr>
        <p:spPr>
          <a:xfrm>
            <a:off x="7059034" y="3954659"/>
            <a:ext cx="1019682"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干扰管理</a:t>
            </a:r>
          </a:p>
        </p:txBody>
      </p:sp>
      <p:cxnSp>
        <p:nvCxnSpPr>
          <p:cNvPr id="62" name="直接连接符 61"/>
          <p:cNvCxnSpPr/>
          <p:nvPr/>
        </p:nvCxnSpPr>
        <p:spPr>
          <a:xfrm>
            <a:off x="5167084" y="3761341"/>
            <a:ext cx="2420014"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5167084" y="3761341"/>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6323379" y="3764357"/>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7587098" y="3764357"/>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nvGrpSpPr>
          <p:cNvPr id="69" name="组合 68"/>
          <p:cNvGrpSpPr/>
          <p:nvPr/>
        </p:nvGrpSpPr>
        <p:grpSpPr>
          <a:xfrm>
            <a:off x="4904510" y="5563992"/>
            <a:ext cx="994423" cy="269875"/>
            <a:chOff x="9106652" y="4912835"/>
            <a:chExt cx="1413510" cy="269875"/>
          </a:xfrm>
        </p:grpSpPr>
        <p:cxnSp>
          <p:nvCxnSpPr>
            <p:cNvPr id="70" name="肘形连接符 50"/>
            <p:cNvCxnSpPr/>
            <p:nvPr/>
          </p:nvCxnSpPr>
          <p:spPr>
            <a:xfrm rot="5400000" flipV="1">
              <a:off x="10021052" y="4683600"/>
              <a:ext cx="269875" cy="728345"/>
            </a:xfrm>
            <a:prstGeom prst="bentConnector3">
              <a:avLst>
                <a:gd name="adj1" fmla="val 42823"/>
              </a:avLst>
            </a:prstGeom>
            <a:ln>
              <a:solidFill>
                <a:srgbClr val="0043A8">
                  <a:alpha val="99000"/>
                </a:srgbClr>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71" name="肘形连接符 52"/>
            <p:cNvCxnSpPr/>
            <p:nvPr/>
          </p:nvCxnSpPr>
          <p:spPr>
            <a:xfrm rot="10800000" flipV="1">
              <a:off x="9106652" y="5028975"/>
              <a:ext cx="685165" cy="140400"/>
            </a:xfrm>
            <a:prstGeom prst="bentConnector2">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grpSp>
      <p:sp>
        <p:nvSpPr>
          <p:cNvPr id="72" name="矩形 71"/>
          <p:cNvSpPr/>
          <p:nvPr/>
        </p:nvSpPr>
        <p:spPr>
          <a:xfrm>
            <a:off x="4640650" y="5842352"/>
            <a:ext cx="686917"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接入优化</a:t>
            </a:r>
          </a:p>
        </p:txBody>
      </p:sp>
      <p:sp>
        <p:nvSpPr>
          <p:cNvPr id="73" name="矩形 72"/>
          <p:cNvSpPr/>
          <p:nvPr/>
        </p:nvSpPr>
        <p:spPr>
          <a:xfrm>
            <a:off x="5447878" y="5833867"/>
            <a:ext cx="854913"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1400" b="1" dirty="0">
                <a:solidFill>
                  <a:srgbClr val="0043A8"/>
                </a:solidFill>
                <a:latin typeface="宋体" panose="02010600030101010101" pitchFamily="2" charset="-122"/>
                <a:ea typeface="宋体" panose="02010600030101010101" pitchFamily="2" charset="-122"/>
              </a:rPr>
              <a:t>HARQ</a:t>
            </a:r>
          </a:p>
          <a:p>
            <a:pPr algn="ctr"/>
            <a:r>
              <a:rPr lang="zh-CN" altLang="en-US" sz="1400" b="1" dirty="0">
                <a:solidFill>
                  <a:srgbClr val="0043A8"/>
                </a:solidFill>
                <a:latin typeface="宋体" panose="02010600030101010101" pitchFamily="2" charset="-122"/>
                <a:ea typeface="宋体" panose="02010600030101010101" pitchFamily="2" charset="-122"/>
              </a:rPr>
              <a:t>优化</a:t>
            </a:r>
          </a:p>
        </p:txBody>
      </p:sp>
      <p:grpSp>
        <p:nvGrpSpPr>
          <p:cNvPr id="74" name="组合 73"/>
          <p:cNvGrpSpPr/>
          <p:nvPr/>
        </p:nvGrpSpPr>
        <p:grpSpPr>
          <a:xfrm>
            <a:off x="6716330" y="5550657"/>
            <a:ext cx="994423" cy="269875"/>
            <a:chOff x="9106652" y="4912835"/>
            <a:chExt cx="1413510" cy="269875"/>
          </a:xfrm>
        </p:grpSpPr>
        <p:cxnSp>
          <p:nvCxnSpPr>
            <p:cNvPr id="75" name="肘形连接符 50"/>
            <p:cNvCxnSpPr/>
            <p:nvPr/>
          </p:nvCxnSpPr>
          <p:spPr>
            <a:xfrm rot="5400000" flipV="1">
              <a:off x="10021052" y="4683600"/>
              <a:ext cx="269875" cy="728345"/>
            </a:xfrm>
            <a:prstGeom prst="bentConnector3">
              <a:avLst>
                <a:gd name="adj1" fmla="val 42823"/>
              </a:avLst>
            </a:prstGeom>
            <a:ln>
              <a:solidFill>
                <a:srgbClr val="0043A8">
                  <a:alpha val="99000"/>
                </a:srgbClr>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76" name="肘形连接符 52"/>
            <p:cNvCxnSpPr/>
            <p:nvPr/>
          </p:nvCxnSpPr>
          <p:spPr>
            <a:xfrm rot="10800000" flipV="1">
              <a:off x="9106652" y="5028975"/>
              <a:ext cx="685165" cy="140400"/>
            </a:xfrm>
            <a:prstGeom prst="bentConnector2">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grpSp>
      <p:sp>
        <p:nvSpPr>
          <p:cNvPr id="77" name="矩形 76"/>
          <p:cNvSpPr/>
          <p:nvPr/>
        </p:nvSpPr>
        <p:spPr>
          <a:xfrm>
            <a:off x="6452470" y="5829017"/>
            <a:ext cx="686917"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跨层优化</a:t>
            </a:r>
          </a:p>
        </p:txBody>
      </p:sp>
      <p:sp>
        <p:nvSpPr>
          <p:cNvPr id="78" name="矩形 77"/>
          <p:cNvSpPr/>
          <p:nvPr/>
        </p:nvSpPr>
        <p:spPr>
          <a:xfrm>
            <a:off x="7259698" y="5820532"/>
            <a:ext cx="753623"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处理</a:t>
            </a:r>
            <a:endParaRPr lang="en-US" altLang="zh-CN" sz="1400" b="1" dirty="0">
              <a:solidFill>
                <a:srgbClr val="0043A8"/>
              </a:solidFill>
              <a:latin typeface="宋体" panose="02010600030101010101" pitchFamily="2" charset="-122"/>
              <a:ea typeface="宋体" panose="02010600030101010101" pitchFamily="2" charset="-122"/>
            </a:endParaRPr>
          </a:p>
          <a:p>
            <a:pPr algn="ctr"/>
            <a:r>
              <a:rPr lang="zh-CN" altLang="en-US" sz="1400" b="1" dirty="0">
                <a:solidFill>
                  <a:srgbClr val="0043A8"/>
                </a:solidFill>
                <a:latin typeface="宋体" panose="02010600030101010101" pitchFamily="2" charset="-122"/>
                <a:ea typeface="宋体" panose="02010600030101010101" pitchFamily="2" charset="-122"/>
              </a:rPr>
              <a:t>优化</a:t>
            </a:r>
          </a:p>
        </p:txBody>
      </p:sp>
      <p:sp>
        <p:nvSpPr>
          <p:cNvPr id="110" name="矩形 109"/>
          <p:cNvSpPr/>
          <p:nvPr/>
        </p:nvSpPr>
        <p:spPr>
          <a:xfrm>
            <a:off x="8515350" y="273050"/>
            <a:ext cx="3585210" cy="2305050"/>
          </a:xfrm>
          <a:prstGeom prst="rect">
            <a:avLst/>
          </a:prstGeom>
          <a:ln w="28575" cmpd="sng">
            <a:solidFill>
              <a:srgbClr val="0043A8"/>
            </a:solidFill>
            <a:prstDash val="solid"/>
          </a:ln>
        </p:spPr>
        <p:style>
          <a:lnRef idx="3">
            <a:schemeClr val="accent1"/>
          </a:lnRef>
          <a:fillRef idx="0">
            <a:srgbClr val="FFFFFF"/>
          </a:fillRef>
          <a:effectRef idx="0">
            <a:srgbClr val="FFFFFF"/>
          </a:effectRef>
          <a:fontRef idx="minor">
            <a:schemeClr val="tx1"/>
          </a:fontRef>
        </p:style>
        <p:txBody>
          <a:bodyPr rtlCol="0" anchor="ctr"/>
          <a:lstStyle/>
          <a:p>
            <a:pPr algn="ctr"/>
            <a:endParaRPr lang="zh-CN" altLang="en-US" sz="1400" dirty="0">
              <a:solidFill>
                <a:srgbClr val="0043A8"/>
              </a:solidFill>
            </a:endParaRPr>
          </a:p>
        </p:txBody>
      </p:sp>
      <p:sp>
        <p:nvSpPr>
          <p:cNvPr id="111" name="矩形 110"/>
          <p:cNvSpPr/>
          <p:nvPr/>
        </p:nvSpPr>
        <p:spPr>
          <a:xfrm>
            <a:off x="8789670" y="1617980"/>
            <a:ext cx="958215" cy="86550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传输功率效率提升</a:t>
            </a:r>
          </a:p>
        </p:txBody>
      </p:sp>
      <p:sp>
        <p:nvSpPr>
          <p:cNvPr id="112" name="矩形 111"/>
          <p:cNvSpPr/>
          <p:nvPr/>
        </p:nvSpPr>
        <p:spPr>
          <a:xfrm>
            <a:off x="10036810" y="1617980"/>
            <a:ext cx="894080" cy="85217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传输信干噪比提高</a:t>
            </a:r>
          </a:p>
        </p:txBody>
      </p:sp>
      <p:cxnSp>
        <p:nvCxnSpPr>
          <p:cNvPr id="113" name="直接连接符 112"/>
          <p:cNvCxnSpPr/>
          <p:nvPr/>
        </p:nvCxnSpPr>
        <p:spPr>
          <a:xfrm flipV="1">
            <a:off x="9262715" y="1271557"/>
            <a:ext cx="1241" cy="324701"/>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14" name="矩形 113"/>
          <p:cNvSpPr/>
          <p:nvPr/>
        </p:nvSpPr>
        <p:spPr>
          <a:xfrm>
            <a:off x="8621107" y="387632"/>
            <a:ext cx="1322248"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发射机线性</a:t>
            </a:r>
            <a:endParaRPr lang="en-US" altLang="zh-CN" sz="1400" b="1" dirty="0">
              <a:solidFill>
                <a:srgbClr val="0043A8"/>
              </a:solidFill>
              <a:latin typeface="宋体" panose="02010600030101010101" pitchFamily="2" charset="-122"/>
              <a:ea typeface="宋体" panose="02010600030101010101" pitchFamily="2" charset="-122"/>
            </a:endParaRPr>
          </a:p>
          <a:p>
            <a:pPr algn="ctr"/>
            <a:r>
              <a:rPr lang="zh-CN" altLang="en-US" sz="1400" b="1" dirty="0">
                <a:solidFill>
                  <a:srgbClr val="0043A8"/>
                </a:solidFill>
                <a:latin typeface="宋体" panose="02010600030101010101" pitchFamily="2" charset="-122"/>
                <a:ea typeface="宋体" panose="02010600030101010101" pitchFamily="2" charset="-122"/>
              </a:rPr>
              <a:t>工作区间扩大</a:t>
            </a:r>
          </a:p>
        </p:txBody>
      </p:sp>
      <p:sp>
        <p:nvSpPr>
          <p:cNvPr id="115" name="矩形 114"/>
          <p:cNvSpPr/>
          <p:nvPr/>
        </p:nvSpPr>
        <p:spPr>
          <a:xfrm>
            <a:off x="10222048" y="387632"/>
            <a:ext cx="746854"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带内失真降低</a:t>
            </a:r>
          </a:p>
        </p:txBody>
      </p:sp>
      <p:sp>
        <p:nvSpPr>
          <p:cNvPr id="116" name="矩形 115"/>
          <p:cNvSpPr/>
          <p:nvPr/>
        </p:nvSpPr>
        <p:spPr>
          <a:xfrm>
            <a:off x="11161412" y="395651"/>
            <a:ext cx="746854" cy="8759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带外干扰降低</a:t>
            </a:r>
          </a:p>
        </p:txBody>
      </p:sp>
      <p:sp>
        <p:nvSpPr>
          <p:cNvPr id="117" name="矩形 116"/>
          <p:cNvSpPr/>
          <p:nvPr/>
        </p:nvSpPr>
        <p:spPr>
          <a:xfrm>
            <a:off x="11103140" y="1630850"/>
            <a:ext cx="894080" cy="85217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传输频谱利用率提高</a:t>
            </a:r>
          </a:p>
        </p:txBody>
      </p:sp>
      <p:grpSp>
        <p:nvGrpSpPr>
          <p:cNvPr id="118" name="组合 117"/>
          <p:cNvGrpSpPr/>
          <p:nvPr/>
        </p:nvGrpSpPr>
        <p:grpSpPr>
          <a:xfrm>
            <a:off x="10588865" y="1277019"/>
            <a:ext cx="911416" cy="141684"/>
            <a:chOff x="8928128" y="5148698"/>
            <a:chExt cx="1831656" cy="111958"/>
          </a:xfrm>
        </p:grpSpPr>
        <p:cxnSp>
          <p:nvCxnSpPr>
            <p:cNvPr id="119" name="直接连接符 118"/>
            <p:cNvCxnSpPr/>
            <p:nvPr/>
          </p:nvCxnSpPr>
          <p:spPr>
            <a:xfrm>
              <a:off x="8928128"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0759784"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8928128" y="5260656"/>
              <a:ext cx="1831656"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grpSp>
      <p:grpSp>
        <p:nvGrpSpPr>
          <p:cNvPr id="122" name="组合 121"/>
          <p:cNvGrpSpPr/>
          <p:nvPr/>
        </p:nvGrpSpPr>
        <p:grpSpPr>
          <a:xfrm>
            <a:off x="10588864" y="1418704"/>
            <a:ext cx="951041" cy="203541"/>
            <a:chOff x="8588534" y="5059044"/>
            <a:chExt cx="2420014" cy="308014"/>
          </a:xfrm>
        </p:grpSpPr>
        <p:cxnSp>
          <p:nvCxnSpPr>
            <p:cNvPr id="123" name="直接连接符 122"/>
            <p:cNvCxnSpPr/>
            <p:nvPr/>
          </p:nvCxnSpPr>
          <p:spPr>
            <a:xfrm>
              <a:off x="9744829" y="5059044"/>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8588534" y="5171002"/>
              <a:ext cx="2420014"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V="1">
              <a:off x="8588534" y="5171002"/>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V="1">
              <a:off x="11008548" y="5174018"/>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sp>
        <p:nvSpPr>
          <p:cNvPr id="127" name="矩形 126"/>
          <p:cNvSpPr/>
          <p:nvPr/>
        </p:nvSpPr>
        <p:spPr>
          <a:xfrm>
            <a:off x="8512810" y="2578100"/>
            <a:ext cx="3587750" cy="2172335"/>
          </a:xfrm>
          <a:prstGeom prst="rect">
            <a:avLst/>
          </a:prstGeom>
          <a:solidFill>
            <a:schemeClr val="bg1"/>
          </a:solid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128" name="矩形 127"/>
          <p:cNvSpPr/>
          <p:nvPr/>
        </p:nvSpPr>
        <p:spPr>
          <a:xfrm>
            <a:off x="8582134" y="2725902"/>
            <a:ext cx="932383"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信道预测精度提升</a:t>
            </a:r>
          </a:p>
        </p:txBody>
      </p:sp>
      <p:sp>
        <p:nvSpPr>
          <p:cNvPr id="129" name="矩形 128"/>
          <p:cNvSpPr/>
          <p:nvPr/>
        </p:nvSpPr>
        <p:spPr>
          <a:xfrm>
            <a:off x="10465281" y="2739416"/>
            <a:ext cx="864338"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干扰避免</a:t>
            </a:r>
            <a:r>
              <a:rPr lang="en-US" altLang="zh-CN" sz="1400" b="1" dirty="0">
                <a:solidFill>
                  <a:srgbClr val="0043A8"/>
                </a:solidFill>
                <a:latin typeface="宋体" panose="02010600030101010101" pitchFamily="2" charset="-122"/>
                <a:ea typeface="宋体" panose="02010600030101010101" pitchFamily="2" charset="-122"/>
              </a:rPr>
              <a:t>/</a:t>
            </a:r>
            <a:r>
              <a:rPr lang="zh-CN" altLang="en-US" sz="1400" b="1" dirty="0">
                <a:solidFill>
                  <a:srgbClr val="0043A8"/>
                </a:solidFill>
                <a:latin typeface="宋体" panose="02010600030101010101" pitchFamily="2" charset="-122"/>
                <a:ea typeface="宋体" panose="02010600030101010101" pitchFamily="2" charset="-122"/>
              </a:rPr>
              <a:t>消除</a:t>
            </a:r>
          </a:p>
        </p:txBody>
      </p:sp>
      <p:sp>
        <p:nvSpPr>
          <p:cNvPr id="130" name="矩形 129"/>
          <p:cNvSpPr/>
          <p:nvPr/>
        </p:nvSpPr>
        <p:spPr>
          <a:xfrm>
            <a:off x="11405937" y="2732250"/>
            <a:ext cx="653931"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联合传输</a:t>
            </a:r>
          </a:p>
        </p:txBody>
      </p:sp>
      <p:sp>
        <p:nvSpPr>
          <p:cNvPr id="131" name="矩形 130"/>
          <p:cNvSpPr/>
          <p:nvPr/>
        </p:nvSpPr>
        <p:spPr>
          <a:xfrm>
            <a:off x="9726919" y="2738492"/>
            <a:ext cx="646246"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调度效率提升</a:t>
            </a:r>
          </a:p>
        </p:txBody>
      </p:sp>
      <p:cxnSp>
        <p:nvCxnSpPr>
          <p:cNvPr id="132" name="直接连接符 131"/>
          <p:cNvCxnSpPr/>
          <p:nvPr/>
        </p:nvCxnSpPr>
        <p:spPr>
          <a:xfrm flipH="1">
            <a:off x="9514517" y="3193933"/>
            <a:ext cx="207154" cy="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33" name="矩形 132"/>
          <p:cNvSpPr/>
          <p:nvPr/>
        </p:nvSpPr>
        <p:spPr>
          <a:xfrm>
            <a:off x="9571200" y="3746106"/>
            <a:ext cx="894080" cy="852170"/>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传输频谱利用率提高</a:t>
            </a:r>
          </a:p>
        </p:txBody>
      </p:sp>
      <p:cxnSp>
        <p:nvCxnSpPr>
          <p:cNvPr id="134" name="直接连接符 133"/>
          <p:cNvCxnSpPr/>
          <p:nvPr/>
        </p:nvCxnSpPr>
        <p:spPr>
          <a:xfrm flipV="1">
            <a:off x="10047745" y="3631769"/>
            <a:ext cx="0" cy="129572"/>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35" name="矩形 134"/>
          <p:cNvSpPr/>
          <p:nvPr/>
        </p:nvSpPr>
        <p:spPr>
          <a:xfrm>
            <a:off x="10894307" y="3732254"/>
            <a:ext cx="894080" cy="852170"/>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传输信干噪比提高</a:t>
            </a:r>
          </a:p>
        </p:txBody>
      </p:sp>
      <p:grpSp>
        <p:nvGrpSpPr>
          <p:cNvPr id="136" name="组合 135"/>
          <p:cNvGrpSpPr/>
          <p:nvPr/>
        </p:nvGrpSpPr>
        <p:grpSpPr>
          <a:xfrm>
            <a:off x="10858605" y="3615304"/>
            <a:ext cx="911416" cy="45719"/>
            <a:chOff x="8928128" y="5148698"/>
            <a:chExt cx="1831656" cy="111958"/>
          </a:xfrm>
        </p:grpSpPr>
        <p:cxnSp>
          <p:nvCxnSpPr>
            <p:cNvPr id="137" name="直接连接符 136"/>
            <p:cNvCxnSpPr/>
            <p:nvPr/>
          </p:nvCxnSpPr>
          <p:spPr>
            <a:xfrm>
              <a:off x="8928128"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10759784"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8928128" y="5260656"/>
              <a:ext cx="1831656"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grpSp>
      <p:cxnSp>
        <p:nvCxnSpPr>
          <p:cNvPr id="140" name="直接连接符 139"/>
          <p:cNvCxnSpPr/>
          <p:nvPr/>
        </p:nvCxnSpPr>
        <p:spPr>
          <a:xfrm flipV="1">
            <a:off x="11287575" y="3660795"/>
            <a:ext cx="58" cy="80763"/>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41" name="矩形 140"/>
          <p:cNvSpPr/>
          <p:nvPr/>
        </p:nvSpPr>
        <p:spPr>
          <a:xfrm>
            <a:off x="8513445" y="4750435"/>
            <a:ext cx="3587750" cy="1941830"/>
          </a:xfrm>
          <a:prstGeom prst="rect">
            <a:avLst/>
          </a:prstGeom>
          <a:solidFill>
            <a:schemeClr val="bg1"/>
          </a:solid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142" name="矩形 141"/>
          <p:cNvSpPr/>
          <p:nvPr/>
        </p:nvSpPr>
        <p:spPr>
          <a:xfrm>
            <a:off x="8573222" y="4948733"/>
            <a:ext cx="1018406" cy="8759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接入</a:t>
            </a:r>
            <a:r>
              <a:rPr lang="en-US" altLang="zh-CN" sz="1400" b="1" dirty="0">
                <a:solidFill>
                  <a:srgbClr val="0043A8"/>
                </a:solidFill>
                <a:latin typeface="宋体" panose="02010600030101010101" pitchFamily="2" charset="-122"/>
                <a:ea typeface="宋体" panose="02010600030101010101" pitchFamily="2" charset="-122"/>
              </a:rPr>
              <a:t>/</a:t>
            </a:r>
            <a:r>
              <a:rPr lang="zh-CN" altLang="en-US" sz="1400" b="1" dirty="0">
                <a:solidFill>
                  <a:srgbClr val="0043A8"/>
                </a:solidFill>
                <a:latin typeface="宋体" panose="02010600030101010101" pitchFamily="2" charset="-122"/>
                <a:ea typeface="宋体" panose="02010600030101010101" pitchFamily="2" charset="-122"/>
              </a:rPr>
              <a:t>调度时延降低</a:t>
            </a:r>
          </a:p>
        </p:txBody>
      </p:sp>
      <p:sp>
        <p:nvSpPr>
          <p:cNvPr id="143" name="矩形 142"/>
          <p:cNvSpPr/>
          <p:nvPr/>
        </p:nvSpPr>
        <p:spPr>
          <a:xfrm>
            <a:off x="9761566" y="4943186"/>
            <a:ext cx="678494" cy="8759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处理时延降低</a:t>
            </a:r>
          </a:p>
        </p:txBody>
      </p:sp>
      <p:sp>
        <p:nvSpPr>
          <p:cNvPr id="144" name="矩形 143"/>
          <p:cNvSpPr/>
          <p:nvPr/>
        </p:nvSpPr>
        <p:spPr>
          <a:xfrm>
            <a:off x="10524756" y="4940320"/>
            <a:ext cx="678494" cy="8759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跨层时延降低</a:t>
            </a:r>
          </a:p>
        </p:txBody>
      </p:sp>
      <p:sp>
        <p:nvSpPr>
          <p:cNvPr id="145" name="矩形 144"/>
          <p:cNvSpPr/>
          <p:nvPr/>
        </p:nvSpPr>
        <p:spPr>
          <a:xfrm>
            <a:off x="11287946" y="4940320"/>
            <a:ext cx="678494" cy="8759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切换时延降低</a:t>
            </a:r>
          </a:p>
        </p:txBody>
      </p:sp>
      <p:sp>
        <p:nvSpPr>
          <p:cNvPr id="146" name="矩形 145"/>
          <p:cNvSpPr/>
          <p:nvPr/>
        </p:nvSpPr>
        <p:spPr>
          <a:xfrm>
            <a:off x="8591973" y="6090199"/>
            <a:ext cx="1037230" cy="548508"/>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空口传输时延降低</a:t>
            </a:r>
          </a:p>
        </p:txBody>
      </p:sp>
      <p:cxnSp>
        <p:nvCxnSpPr>
          <p:cNvPr id="147" name="直接连接符 146"/>
          <p:cNvCxnSpPr/>
          <p:nvPr/>
        </p:nvCxnSpPr>
        <p:spPr>
          <a:xfrm flipV="1">
            <a:off x="9084572" y="5831500"/>
            <a:ext cx="0" cy="238132"/>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nvGrpSpPr>
          <p:cNvPr id="148" name="组合 147"/>
          <p:cNvGrpSpPr/>
          <p:nvPr/>
        </p:nvGrpSpPr>
        <p:grpSpPr>
          <a:xfrm>
            <a:off x="10093065" y="5831500"/>
            <a:ext cx="1548264" cy="140930"/>
            <a:chOff x="8928128" y="5148698"/>
            <a:chExt cx="1831656" cy="111958"/>
          </a:xfrm>
        </p:grpSpPr>
        <p:cxnSp>
          <p:nvCxnSpPr>
            <p:cNvPr id="149" name="直接连接符 148"/>
            <p:cNvCxnSpPr/>
            <p:nvPr/>
          </p:nvCxnSpPr>
          <p:spPr>
            <a:xfrm>
              <a:off x="8928128"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10759784"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8928128" y="5260656"/>
              <a:ext cx="1831656"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grpSp>
      <p:sp>
        <p:nvSpPr>
          <p:cNvPr id="153" name="矩形 152"/>
          <p:cNvSpPr/>
          <p:nvPr/>
        </p:nvSpPr>
        <p:spPr>
          <a:xfrm>
            <a:off x="10266125" y="6079701"/>
            <a:ext cx="1329961" cy="548293"/>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端对端传输</a:t>
            </a:r>
            <a:endParaRPr lang="en-US" altLang="zh-CN" sz="1400" b="1" dirty="0">
              <a:solidFill>
                <a:srgbClr val="0043A8"/>
              </a:solidFill>
              <a:latin typeface="宋体" panose="02010600030101010101" pitchFamily="2" charset="-122"/>
              <a:ea typeface="宋体" panose="02010600030101010101" pitchFamily="2" charset="-122"/>
            </a:endParaRPr>
          </a:p>
          <a:p>
            <a:pPr algn="ctr"/>
            <a:r>
              <a:rPr lang="zh-CN" altLang="en-US" sz="1400" b="1" dirty="0">
                <a:solidFill>
                  <a:srgbClr val="0043A8"/>
                </a:solidFill>
                <a:latin typeface="宋体" panose="02010600030101010101" pitchFamily="2" charset="-122"/>
                <a:ea typeface="宋体" panose="02010600030101010101" pitchFamily="2" charset="-122"/>
              </a:rPr>
              <a:t>时延降低</a:t>
            </a:r>
          </a:p>
        </p:txBody>
      </p:sp>
      <p:cxnSp>
        <p:nvCxnSpPr>
          <p:cNvPr id="157" name="直接连接符 156"/>
          <p:cNvCxnSpPr/>
          <p:nvPr/>
        </p:nvCxnSpPr>
        <p:spPr>
          <a:xfrm flipV="1">
            <a:off x="10925381" y="5829017"/>
            <a:ext cx="0" cy="238132"/>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59" name="箭头: 下 18"/>
          <p:cNvSpPr/>
          <p:nvPr/>
        </p:nvSpPr>
        <p:spPr>
          <a:xfrm rot="16200000">
            <a:off x="4020417" y="1732675"/>
            <a:ext cx="590550" cy="318653"/>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箭头: 下 18"/>
          <p:cNvSpPr/>
          <p:nvPr/>
        </p:nvSpPr>
        <p:spPr>
          <a:xfrm rot="16200000">
            <a:off x="8058035" y="1401205"/>
            <a:ext cx="590550" cy="318653"/>
          </a:xfrm>
          <a:prstGeom prst="downArrow">
            <a:avLst/>
          </a:prstGeom>
          <a:solidFill>
            <a:srgbClr val="0043A8">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rgbClr val="0043A8"/>
              </a:solidFill>
            </a:endParaRPr>
          </a:p>
        </p:txBody>
      </p:sp>
      <p:sp>
        <p:nvSpPr>
          <p:cNvPr id="161" name="箭头: 下 18"/>
          <p:cNvSpPr/>
          <p:nvPr/>
        </p:nvSpPr>
        <p:spPr>
          <a:xfrm rot="16200000">
            <a:off x="4021062" y="3572927"/>
            <a:ext cx="590550" cy="318653"/>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箭头: 下 18"/>
          <p:cNvSpPr/>
          <p:nvPr/>
        </p:nvSpPr>
        <p:spPr>
          <a:xfrm rot="16200000">
            <a:off x="8048084" y="3537228"/>
            <a:ext cx="590550" cy="318653"/>
          </a:xfrm>
          <a:prstGeom prst="downArrow">
            <a:avLst/>
          </a:prstGeom>
          <a:solidFill>
            <a:srgbClr val="0043A8">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rgbClr val="0043A8"/>
              </a:solidFill>
            </a:endParaRPr>
          </a:p>
        </p:txBody>
      </p:sp>
      <p:sp>
        <p:nvSpPr>
          <p:cNvPr id="163" name="箭头: 下 18"/>
          <p:cNvSpPr/>
          <p:nvPr/>
        </p:nvSpPr>
        <p:spPr>
          <a:xfrm rot="16200000">
            <a:off x="4041103" y="5520805"/>
            <a:ext cx="590550" cy="318653"/>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 name="箭头: 下 18"/>
          <p:cNvSpPr/>
          <p:nvPr/>
        </p:nvSpPr>
        <p:spPr>
          <a:xfrm rot="16200000">
            <a:off x="8024833" y="5532935"/>
            <a:ext cx="590550" cy="318653"/>
          </a:xfrm>
          <a:prstGeom prst="downArrow">
            <a:avLst/>
          </a:prstGeom>
          <a:solidFill>
            <a:srgbClr val="0043A8">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rgbClr val="0043A8"/>
              </a:solidFill>
            </a:endParaRPr>
          </a:p>
        </p:txBody>
      </p:sp>
      <p:sp>
        <p:nvSpPr>
          <p:cNvPr id="3" name="灯片编号占位符 2">
            <a:extLst>
              <a:ext uri="{FF2B5EF4-FFF2-40B4-BE49-F238E27FC236}">
                <a16:creationId xmlns:a16="http://schemas.microsoft.com/office/drawing/2014/main" id="{909E0A9B-D3FC-4F30-8CEC-23ED3A7F4740}"/>
              </a:ext>
            </a:extLst>
          </p:cNvPr>
          <p:cNvSpPr>
            <a:spLocks noGrp="1"/>
          </p:cNvSpPr>
          <p:nvPr>
            <p:ph type="sldNum" sz="quarter" idx="12"/>
          </p:nvPr>
        </p:nvSpPr>
        <p:spPr>
          <a:xfrm>
            <a:off x="11161412" y="6602766"/>
            <a:ext cx="1037230" cy="342900"/>
          </a:xfrm>
        </p:spPr>
        <p:txBody>
          <a:bodyPr/>
          <a:lstStyle/>
          <a:p>
            <a:fld id="{48DCEDA9-FE4E-45E7-BD88-ED2AE9648CD7}" type="slidenum">
              <a:rPr lang="zh-CN" altLang="en-US" smtClean="0"/>
              <a:t>11</a:t>
            </a:fld>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846074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研究内容</a:t>
            </a:r>
            <a:r>
              <a:rPr lang="en-US" altLang="zh-CN" sz="3000">
                <a:solidFill>
                  <a:srgbClr val="0043A8"/>
                </a:solidFill>
              </a:rPr>
              <a:t>1</a:t>
            </a:r>
            <a:r>
              <a:rPr lang="zh-CN" altLang="en-US" sz="3000">
                <a:solidFill>
                  <a:srgbClr val="0043A8"/>
                </a:solidFill>
              </a:rPr>
              <a:t>：多元非线性信号处理</a:t>
            </a:r>
          </a:p>
        </p:txBody>
      </p:sp>
      <p:grpSp>
        <p:nvGrpSpPr>
          <p:cNvPr id="23" name="组合 22"/>
          <p:cNvGrpSpPr/>
          <p:nvPr/>
        </p:nvGrpSpPr>
        <p:grpSpPr>
          <a:xfrm>
            <a:off x="648970" y="825500"/>
            <a:ext cx="10775990" cy="5836325"/>
            <a:chOff x="1626" y="1680"/>
            <a:chExt cx="15958" cy="8643"/>
          </a:xfrm>
        </p:grpSpPr>
        <p:sp>
          <p:nvSpPr>
            <p:cNvPr id="5" name="圆角矩形 34"/>
            <p:cNvSpPr/>
            <p:nvPr>
              <p:custDataLst>
                <p:tags r:id="rId5"/>
              </p:custDataLst>
            </p:nvPr>
          </p:nvSpPr>
          <p:spPr>
            <a:xfrm>
              <a:off x="8451" y="9556"/>
              <a:ext cx="8634" cy="736"/>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87500" lnSpcReduction="1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6" name="圆角矩形 5"/>
            <p:cNvSpPr/>
            <p:nvPr>
              <p:custDataLst>
                <p:tags r:id="rId6"/>
              </p:custDataLst>
            </p:nvPr>
          </p:nvSpPr>
          <p:spPr>
            <a:xfrm>
              <a:off x="8449" y="1758"/>
              <a:ext cx="8636" cy="689"/>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92500" lnSpcReduction="2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7" name="圆角矩形 34"/>
            <p:cNvSpPr/>
            <p:nvPr>
              <p:custDataLst>
                <p:tags r:id="rId7"/>
              </p:custDataLst>
            </p:nvPr>
          </p:nvSpPr>
          <p:spPr>
            <a:xfrm>
              <a:off x="1685" y="2385"/>
              <a:ext cx="795" cy="6851"/>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603050405020304" pitchFamily="18" charset="0"/>
                <a:sym typeface="+mn-ea"/>
              </a:endParaRPr>
            </a:p>
          </p:txBody>
        </p:sp>
        <p:pic>
          <p:nvPicPr>
            <p:cNvPr id="8" name="图片 7"/>
            <p:cNvPicPr>
              <a:picLocks noChangeAspect="1"/>
            </p:cNvPicPr>
            <p:nvPr/>
          </p:nvPicPr>
          <p:blipFill>
            <a:blip r:embed="rId19"/>
            <a:srcRect/>
            <a:stretch>
              <a:fillRect/>
            </a:stretch>
          </p:blipFill>
          <p:spPr>
            <a:xfrm>
              <a:off x="2705" y="6050"/>
              <a:ext cx="4566" cy="3779"/>
            </a:xfrm>
            <a:prstGeom prst="rect">
              <a:avLst/>
            </a:prstGeom>
            <a:ln>
              <a:noFill/>
            </a:ln>
            <a:effectLst/>
          </p:spPr>
        </p:pic>
        <p:grpSp>
          <p:nvGrpSpPr>
            <p:cNvPr id="22" name="组合 21"/>
            <p:cNvGrpSpPr/>
            <p:nvPr/>
          </p:nvGrpSpPr>
          <p:grpSpPr>
            <a:xfrm>
              <a:off x="2712" y="2275"/>
              <a:ext cx="4536" cy="1857"/>
              <a:chOff x="2728" y="2385"/>
              <a:chExt cx="4180" cy="1711"/>
            </a:xfrm>
          </p:grpSpPr>
          <p:grpSp>
            <p:nvGrpSpPr>
              <p:cNvPr id="21" name="组合 20"/>
              <p:cNvGrpSpPr/>
              <p:nvPr/>
            </p:nvGrpSpPr>
            <p:grpSpPr>
              <a:xfrm>
                <a:off x="2728" y="2385"/>
                <a:ext cx="1564" cy="1711"/>
                <a:chOff x="2728" y="2274"/>
                <a:chExt cx="1564" cy="1711"/>
              </a:xfrm>
            </p:grpSpPr>
            <p:pic>
              <p:nvPicPr>
                <p:cNvPr id="9" name="图片 8"/>
                <p:cNvPicPr>
                  <a:picLocks noChangeAspect="1"/>
                </p:cNvPicPr>
                <p:nvPr/>
              </p:nvPicPr>
              <p:blipFill rotWithShape="1">
                <a:blip r:embed="rId20"/>
                <a:srcRect l="13221" t="927" r="12157" b="7011"/>
                <a:stretch>
                  <a:fillRect/>
                </a:stretch>
              </p:blipFill>
              <p:spPr>
                <a:xfrm>
                  <a:off x="3051" y="3732"/>
                  <a:ext cx="919" cy="253"/>
                </a:xfrm>
                <a:prstGeom prst="rect">
                  <a:avLst/>
                </a:prstGeom>
              </p:spPr>
            </p:pic>
            <p:pic>
              <p:nvPicPr>
                <p:cNvPr id="12" name="图片 11"/>
                <p:cNvPicPr>
                  <a:picLocks noChangeAspect="1"/>
                </p:cNvPicPr>
                <p:nvPr/>
              </p:nvPicPr>
              <p:blipFill>
                <a:blip r:embed="rId21"/>
                <a:srcRect/>
                <a:stretch>
                  <a:fillRect/>
                </a:stretch>
              </p:blipFill>
              <p:spPr>
                <a:xfrm>
                  <a:off x="2728" y="2274"/>
                  <a:ext cx="1564" cy="1287"/>
                </a:xfrm>
                <a:prstGeom prst="rect">
                  <a:avLst/>
                </a:prstGeom>
              </p:spPr>
            </p:pic>
          </p:grpSp>
          <p:grpSp>
            <p:nvGrpSpPr>
              <p:cNvPr id="20" name="组合 19"/>
              <p:cNvGrpSpPr/>
              <p:nvPr/>
            </p:nvGrpSpPr>
            <p:grpSpPr>
              <a:xfrm>
                <a:off x="5600" y="2411"/>
                <a:ext cx="1308" cy="1685"/>
                <a:chOff x="5600" y="2411"/>
                <a:chExt cx="1308" cy="1685"/>
              </a:xfrm>
            </p:grpSpPr>
            <p:pic>
              <p:nvPicPr>
                <p:cNvPr id="10" name="图片 9"/>
                <p:cNvPicPr>
                  <a:picLocks noChangeAspect="1"/>
                </p:cNvPicPr>
                <p:nvPr/>
              </p:nvPicPr>
              <p:blipFill>
                <a:blip r:embed="rId22"/>
                <a:srcRect/>
                <a:stretch>
                  <a:fillRect/>
                </a:stretch>
              </p:blipFill>
              <p:spPr>
                <a:xfrm>
                  <a:off x="5736" y="3850"/>
                  <a:ext cx="1037" cy="246"/>
                </a:xfrm>
                <a:prstGeom prst="rect">
                  <a:avLst/>
                </a:prstGeom>
              </p:spPr>
            </p:pic>
            <p:pic>
              <p:nvPicPr>
                <p:cNvPr id="13" name="图片 12"/>
                <p:cNvPicPr>
                  <a:picLocks noChangeAspect="1"/>
                </p:cNvPicPr>
                <p:nvPr/>
              </p:nvPicPr>
              <p:blipFill>
                <a:blip r:embed="rId23" cstate="print">
                  <a:extLst>
                    <a:ext uri="{28A0092B-C50C-407E-A947-70E740481C1C}">
                      <a14:useLocalDpi xmlns:a14="http://schemas.microsoft.com/office/drawing/2010/main" val="0"/>
                    </a:ext>
                  </a:extLst>
                </a:blip>
                <a:srcRect/>
                <a:stretch>
                  <a:fillRect/>
                </a:stretch>
              </p:blipFill>
              <p:spPr>
                <a:xfrm>
                  <a:off x="5600" y="2411"/>
                  <a:ext cx="1308" cy="1315"/>
                </a:xfrm>
                <a:prstGeom prst="rect">
                  <a:avLst/>
                </a:prstGeom>
              </p:spPr>
            </p:pic>
          </p:grpSp>
          <p:sp>
            <p:nvSpPr>
              <p:cNvPr id="15" name="箭头: 右 21"/>
              <p:cNvSpPr/>
              <p:nvPr>
                <p:custDataLst>
                  <p:tags r:id="rId16"/>
                </p:custDataLst>
              </p:nvPr>
            </p:nvSpPr>
            <p:spPr>
              <a:xfrm>
                <a:off x="4324" y="3694"/>
                <a:ext cx="1198" cy="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dirty="0">
                  <a:solidFill>
                    <a:schemeClr val="accent6"/>
                  </a:solidFill>
                </a:endParaRPr>
              </a:p>
            </p:txBody>
          </p:sp>
          <p:sp>
            <p:nvSpPr>
              <p:cNvPr id="18" name="文本框 17"/>
              <p:cNvSpPr txBox="1"/>
              <p:nvPr/>
            </p:nvSpPr>
            <p:spPr>
              <a:xfrm>
                <a:off x="4134" y="2966"/>
                <a:ext cx="1836" cy="471"/>
              </a:xfrm>
              <a:prstGeom prst="rect">
                <a:avLst/>
              </a:prstGeom>
              <a:noFill/>
            </p:spPr>
            <p:txBody>
              <a:bodyPr wrap="square" rtlCol="0"/>
              <a:lstStyle/>
              <a:p>
                <a:r>
                  <a:rPr lang="zh-CN" altLang="en-US" b="1" dirty="0">
                    <a:solidFill>
                      <a:srgbClr val="0043A8"/>
                    </a:solidFill>
                    <a:latin typeface="宋体" panose="02010600030101010101" pitchFamily="2" charset="-122"/>
                    <a:ea typeface="宋体" panose="02010600030101010101" pitchFamily="2" charset="-122"/>
                    <a:cs typeface="Times New Roman" panose="02020603050405020304" pitchFamily="18" charset="0"/>
                  </a:rPr>
                  <a:t>信号失真</a:t>
                </a:r>
              </a:p>
            </p:txBody>
          </p:sp>
        </p:grpSp>
        <p:sp>
          <p:nvSpPr>
            <p:cNvPr id="27" name="矩形: 圆角 23"/>
            <p:cNvSpPr/>
            <p:nvPr>
              <p:custDataLst>
                <p:tags r:id="rId8"/>
              </p:custDataLst>
            </p:nvPr>
          </p:nvSpPr>
          <p:spPr>
            <a:xfrm>
              <a:off x="1626" y="1680"/>
              <a:ext cx="6240" cy="8643"/>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30" name="文本框 29"/>
            <p:cNvSpPr txBox="1"/>
            <p:nvPr>
              <p:custDataLst>
                <p:tags r:id="rId9"/>
              </p:custDataLst>
            </p:nvPr>
          </p:nvSpPr>
          <p:spPr>
            <a:xfrm>
              <a:off x="1723" y="4241"/>
              <a:ext cx="719" cy="3140"/>
            </a:xfrm>
            <a:prstGeom prst="rect">
              <a:avLst/>
            </a:prstGeom>
            <a:noFill/>
          </p:spPr>
          <p:txBody>
            <a:bodyPr wrap="square">
              <a:noAutofit/>
            </a:bodyPr>
            <a:lstStyle/>
            <a:p>
              <a:pPr algn="ctr"/>
              <a:r>
                <a:rPr lang="zh-CN" altLang="en-US" sz="2400" b="1" kern="100" dirty="0">
                  <a:solidFill>
                    <a:srgbClr val="FFFFFF"/>
                  </a:solidFill>
                  <a:effectLst/>
                  <a:latin typeface="微软雅黑" panose="020B0503020204020204" charset="-122"/>
                  <a:ea typeface="微软雅黑" panose="020B0503020204020204" charset="-122"/>
                  <a:cs typeface="Times New Roman" panose="02020603050405020304" pitchFamily="18" charset="0"/>
                </a:rPr>
                <a:t>非线性建模</a:t>
              </a:r>
            </a:p>
          </p:txBody>
        </p:sp>
        <p:pic>
          <p:nvPicPr>
            <p:cNvPr id="34" name="图片 33"/>
            <p:cNvPicPr>
              <a:picLocks noChangeAspect="1"/>
            </p:cNvPicPr>
            <p:nvPr/>
          </p:nvPicPr>
          <p:blipFill rotWithShape="1">
            <a:blip r:embed="rId24"/>
            <a:srcRect b="19150"/>
            <a:stretch>
              <a:fillRect/>
            </a:stretch>
          </p:blipFill>
          <p:spPr>
            <a:xfrm>
              <a:off x="9062" y="4301"/>
              <a:ext cx="7264" cy="3816"/>
            </a:xfrm>
            <a:prstGeom prst="rect">
              <a:avLst/>
            </a:prstGeom>
          </p:spPr>
        </p:pic>
        <p:grpSp>
          <p:nvGrpSpPr>
            <p:cNvPr id="14" name="组合 13"/>
            <p:cNvGrpSpPr/>
            <p:nvPr/>
          </p:nvGrpSpPr>
          <p:grpSpPr>
            <a:xfrm>
              <a:off x="8787" y="2555"/>
              <a:ext cx="1564" cy="1809"/>
              <a:chOff x="8787" y="2164"/>
              <a:chExt cx="1564" cy="1809"/>
            </a:xfrm>
          </p:grpSpPr>
          <p:pic>
            <p:nvPicPr>
              <p:cNvPr id="37" name="图片 36"/>
              <p:cNvPicPr>
                <a:picLocks noChangeAspect="1"/>
              </p:cNvPicPr>
              <p:nvPr/>
            </p:nvPicPr>
            <p:blipFill>
              <a:blip r:embed="rId25"/>
              <a:srcRect/>
              <a:stretch>
                <a:fillRect/>
              </a:stretch>
            </p:blipFill>
            <p:spPr>
              <a:xfrm>
                <a:off x="8942" y="3741"/>
                <a:ext cx="1255" cy="233"/>
              </a:xfrm>
              <a:prstGeom prst="rect">
                <a:avLst/>
              </a:prstGeom>
            </p:spPr>
          </p:pic>
          <p:pic>
            <p:nvPicPr>
              <p:cNvPr id="44" name="图片 43"/>
              <p:cNvPicPr>
                <a:picLocks noChangeAspect="1"/>
              </p:cNvPicPr>
              <p:nvPr/>
            </p:nvPicPr>
            <p:blipFill>
              <a:blip r:embed="rId21"/>
              <a:srcRect/>
              <a:stretch>
                <a:fillRect/>
              </a:stretch>
            </p:blipFill>
            <p:spPr>
              <a:xfrm>
                <a:off x="8787" y="2164"/>
                <a:ext cx="1564" cy="1589"/>
              </a:xfrm>
              <a:prstGeom prst="rect">
                <a:avLst/>
              </a:prstGeom>
            </p:spPr>
          </p:pic>
        </p:grpSp>
        <p:grpSp>
          <p:nvGrpSpPr>
            <p:cNvPr id="17" name="组合 16"/>
            <p:cNvGrpSpPr/>
            <p:nvPr/>
          </p:nvGrpSpPr>
          <p:grpSpPr>
            <a:xfrm>
              <a:off x="15163" y="2603"/>
              <a:ext cx="1374" cy="1713"/>
              <a:chOff x="15163" y="2334"/>
              <a:chExt cx="1374" cy="1713"/>
            </a:xfrm>
          </p:grpSpPr>
          <p:pic>
            <p:nvPicPr>
              <p:cNvPr id="47" name="图片 46"/>
              <p:cNvPicPr>
                <a:picLocks noChangeAspect="1"/>
              </p:cNvPicPr>
              <p:nvPr/>
            </p:nvPicPr>
            <p:blipFill>
              <a:blip r:embed="rId26"/>
              <a:srcRect/>
              <a:stretch>
                <a:fillRect/>
              </a:stretch>
            </p:blipFill>
            <p:spPr>
              <a:xfrm>
                <a:off x="15171" y="3753"/>
                <a:ext cx="1357" cy="295"/>
              </a:xfrm>
              <a:prstGeom prst="rect">
                <a:avLst/>
              </a:prstGeom>
            </p:spPr>
          </p:pic>
          <p:pic>
            <p:nvPicPr>
              <p:cNvPr id="48" name="图片 47"/>
              <p:cNvPicPr>
                <a:picLocks noChangeAspect="1"/>
              </p:cNvPicPr>
              <p:nvPr/>
            </p:nvPicPr>
            <p:blipFill>
              <a:blip r:embed="rId27" cstate="print">
                <a:extLst>
                  <a:ext uri="{28A0092B-C50C-407E-A947-70E740481C1C}">
                    <a14:useLocalDpi xmlns:a14="http://schemas.microsoft.com/office/drawing/2010/main" val="0"/>
                  </a:ext>
                </a:extLst>
              </a:blip>
              <a:srcRect/>
              <a:stretch>
                <a:fillRect/>
              </a:stretch>
            </p:blipFill>
            <p:spPr>
              <a:xfrm>
                <a:off x="15163" y="2334"/>
                <a:ext cx="1374" cy="1383"/>
              </a:xfrm>
              <a:prstGeom prst="rect">
                <a:avLst/>
              </a:prstGeom>
            </p:spPr>
          </p:pic>
        </p:grpSp>
        <p:sp>
          <p:nvSpPr>
            <p:cNvPr id="50" name="箭头: 右 38"/>
            <p:cNvSpPr/>
            <p:nvPr>
              <p:custDataLst>
                <p:tags r:id="rId10"/>
              </p:custDataLst>
            </p:nvPr>
          </p:nvSpPr>
          <p:spPr>
            <a:xfrm>
              <a:off x="10482" y="3418"/>
              <a:ext cx="1467" cy="308"/>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dirty="0">
                <a:solidFill>
                  <a:schemeClr val="accent6"/>
                </a:solidFill>
              </a:endParaRPr>
            </a:p>
          </p:txBody>
        </p:sp>
        <p:sp>
          <p:nvSpPr>
            <p:cNvPr id="52" name="文本框 51"/>
            <p:cNvSpPr txBox="1"/>
            <p:nvPr/>
          </p:nvSpPr>
          <p:spPr>
            <a:xfrm>
              <a:off x="10513" y="2981"/>
              <a:ext cx="1903" cy="471"/>
            </a:xfrm>
            <a:prstGeom prst="rect">
              <a:avLst/>
            </a:prstGeom>
            <a:noFill/>
          </p:spPr>
          <p:txBody>
            <a:bodyPr wrap="square" rtlCol="0">
              <a:noAutofit/>
            </a:bodyPr>
            <a:lstStyle/>
            <a:p>
              <a:r>
                <a:rPr lang="zh-CN" altLang="en-US" b="1" dirty="0">
                  <a:solidFill>
                    <a:srgbClr val="0043A8"/>
                  </a:solidFill>
                  <a:latin typeface="宋体" panose="02010600030101010101" pitchFamily="2" charset="-122"/>
                  <a:ea typeface="宋体" panose="02010600030101010101" pitchFamily="2" charset="-122"/>
                  <a:cs typeface="Times New Roman" panose="02020603050405020304" pitchFamily="18" charset="0"/>
                </a:rPr>
                <a:t>逆处理</a:t>
              </a:r>
            </a:p>
          </p:txBody>
        </p:sp>
        <p:sp>
          <p:nvSpPr>
            <p:cNvPr id="56" name="箭头: 右 40"/>
            <p:cNvSpPr/>
            <p:nvPr>
              <p:custDataLst>
                <p:tags r:id="rId11"/>
              </p:custDataLst>
            </p:nvPr>
          </p:nvSpPr>
          <p:spPr>
            <a:xfrm>
              <a:off x="13609" y="3418"/>
              <a:ext cx="1578" cy="309"/>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dirty="0">
                <a:solidFill>
                  <a:schemeClr val="accent6"/>
                </a:solidFill>
              </a:endParaRPr>
            </a:p>
          </p:txBody>
        </p:sp>
        <p:sp>
          <p:nvSpPr>
            <p:cNvPr id="57" name="文本框 56"/>
            <p:cNvSpPr txBox="1"/>
            <p:nvPr/>
          </p:nvSpPr>
          <p:spPr>
            <a:xfrm>
              <a:off x="13519" y="2981"/>
              <a:ext cx="1903" cy="471"/>
            </a:xfrm>
            <a:prstGeom prst="rect">
              <a:avLst/>
            </a:prstGeom>
            <a:noFill/>
          </p:spPr>
          <p:txBody>
            <a:bodyPr wrap="square" rtlCol="0">
              <a:noAutofit/>
            </a:bodyPr>
            <a:lstStyle/>
            <a:p>
              <a:r>
                <a:rPr lang="zh-CN" altLang="en-US" b="1" dirty="0">
                  <a:solidFill>
                    <a:srgbClr val="0043A8"/>
                  </a:solidFill>
                  <a:latin typeface="宋体" panose="02010600030101010101" pitchFamily="2" charset="-122"/>
                  <a:ea typeface="宋体" panose="02010600030101010101" pitchFamily="2" charset="-122"/>
                  <a:cs typeface="Times New Roman" panose="02020603050405020304" pitchFamily="18" charset="0"/>
                </a:rPr>
                <a:t>逆逆得顺</a:t>
              </a:r>
            </a:p>
          </p:txBody>
        </p:sp>
        <p:sp>
          <p:nvSpPr>
            <p:cNvPr id="58" name="矩形: 圆角 42"/>
            <p:cNvSpPr/>
            <p:nvPr>
              <p:custDataLst>
                <p:tags r:id="rId12"/>
              </p:custDataLst>
            </p:nvPr>
          </p:nvSpPr>
          <p:spPr>
            <a:xfrm>
              <a:off x="8111" y="1727"/>
              <a:ext cx="9473" cy="4678"/>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59" name="文本框 58"/>
            <p:cNvSpPr txBox="1"/>
            <p:nvPr>
              <p:custDataLst>
                <p:tags r:id="rId13"/>
              </p:custDataLst>
            </p:nvPr>
          </p:nvSpPr>
          <p:spPr>
            <a:xfrm>
              <a:off x="10313" y="1734"/>
              <a:ext cx="4909" cy="737"/>
            </a:xfrm>
            <a:prstGeom prst="rect">
              <a:avLst/>
            </a:prstGeom>
            <a:noFill/>
          </p:spPr>
          <p:txBody>
            <a:bodyPr wrap="square" rtlCol="0"/>
            <a:lstStyle/>
            <a:p>
              <a:pPr algn="ctr"/>
              <a:r>
                <a:rPr lang="zh-CN" altLang="en-US" sz="2400" b="1" kern="100" dirty="0">
                  <a:solidFill>
                    <a:schemeClr val="bg1"/>
                  </a:solidFill>
                  <a:effectLst/>
                  <a:latin typeface="微软雅黑" panose="020B0503020204020204" charset="-122"/>
                  <a:ea typeface="微软雅黑" panose="020B0503020204020204" charset="-122"/>
                  <a:cs typeface="Times New Roman" panose="02020603050405020304" pitchFamily="18" charset="0"/>
                </a:rPr>
                <a:t>预失真处理（</a:t>
              </a:r>
              <a:r>
                <a:rPr lang="en-US" altLang="zh-CN" sz="2400" b="1" kern="100" dirty="0">
                  <a:solidFill>
                    <a:schemeClr val="bg1"/>
                  </a:solidFill>
                  <a:effectLst/>
                  <a:latin typeface="微软雅黑" panose="020B0503020204020204" charset="-122"/>
                  <a:ea typeface="微软雅黑" panose="020B0503020204020204" charset="-122"/>
                  <a:cs typeface="Times New Roman" panose="02020603050405020304" pitchFamily="18" charset="0"/>
                </a:rPr>
                <a:t>DPD</a:t>
              </a:r>
              <a:r>
                <a:rPr lang="zh-CN" altLang="en-US" sz="2400" b="1" kern="100" dirty="0">
                  <a:solidFill>
                    <a:schemeClr val="bg1"/>
                  </a:solidFill>
                  <a:effectLst/>
                  <a:latin typeface="微软雅黑" panose="020B0503020204020204" charset="-122"/>
                  <a:ea typeface="微软雅黑" panose="020B0503020204020204" charset="-122"/>
                  <a:cs typeface="Times New Roman" panose="02020603050405020304" pitchFamily="18" charset="0"/>
                </a:rPr>
                <a:t>）</a:t>
              </a:r>
            </a:p>
          </p:txBody>
        </p:sp>
        <p:grpSp>
          <p:nvGrpSpPr>
            <p:cNvPr id="16" name="组合 15"/>
            <p:cNvGrpSpPr/>
            <p:nvPr/>
          </p:nvGrpSpPr>
          <p:grpSpPr>
            <a:xfrm>
              <a:off x="12120" y="2476"/>
              <a:ext cx="1398" cy="1966"/>
              <a:chOff x="12120" y="2348"/>
              <a:chExt cx="1398" cy="1966"/>
            </a:xfrm>
          </p:grpSpPr>
          <p:pic>
            <p:nvPicPr>
              <p:cNvPr id="46" name="图片 45"/>
              <p:cNvPicPr>
                <a:picLocks noChangeAspect="1"/>
              </p:cNvPicPr>
              <p:nvPr/>
            </p:nvPicPr>
            <p:blipFill>
              <a:blip r:embed="rId28"/>
              <a:stretch>
                <a:fillRect/>
              </a:stretch>
            </p:blipFill>
            <p:spPr>
              <a:xfrm>
                <a:off x="12337" y="3850"/>
                <a:ext cx="965" cy="465"/>
              </a:xfrm>
              <a:prstGeom prst="rect">
                <a:avLst/>
              </a:prstGeom>
            </p:spPr>
          </p:pic>
          <p:pic>
            <p:nvPicPr>
              <p:cNvPr id="60" name="图片 59"/>
              <p:cNvPicPr>
                <a:picLocks noChangeAspect="1"/>
              </p:cNvPicPr>
              <p:nvPr/>
            </p:nvPicPr>
            <p:blipFill>
              <a:blip r:embed="rId29" cstate="print">
                <a:extLst>
                  <a:ext uri="{28A0092B-C50C-407E-A947-70E740481C1C}">
                    <a14:useLocalDpi xmlns:a14="http://schemas.microsoft.com/office/drawing/2010/main" val="0"/>
                  </a:ext>
                </a:extLst>
              </a:blip>
              <a:srcRect/>
              <a:stretch>
                <a:fillRect/>
              </a:stretch>
            </p:blipFill>
            <p:spPr>
              <a:xfrm>
                <a:off x="12120" y="2348"/>
                <a:ext cx="1399" cy="1389"/>
              </a:xfrm>
              <a:prstGeom prst="rect">
                <a:avLst/>
              </a:prstGeom>
            </p:spPr>
          </p:pic>
        </p:grpSp>
        <p:grpSp>
          <p:nvGrpSpPr>
            <p:cNvPr id="19" name="组合 18"/>
            <p:cNvGrpSpPr/>
            <p:nvPr/>
          </p:nvGrpSpPr>
          <p:grpSpPr>
            <a:xfrm>
              <a:off x="8450" y="8085"/>
              <a:ext cx="8891" cy="1490"/>
              <a:chOff x="8450" y="8005"/>
              <a:chExt cx="8891" cy="1490"/>
            </a:xfrm>
          </p:grpSpPr>
          <p:pic>
            <p:nvPicPr>
              <p:cNvPr id="61" name="图片 60"/>
              <p:cNvPicPr>
                <a:picLocks noChangeAspect="1"/>
              </p:cNvPicPr>
              <p:nvPr/>
            </p:nvPicPr>
            <p:blipFill>
              <a:blip r:embed="rId30"/>
              <a:srcRect/>
              <a:stretch>
                <a:fillRect/>
              </a:stretch>
            </p:blipFill>
            <p:spPr>
              <a:xfrm>
                <a:off x="8450" y="8023"/>
                <a:ext cx="4329" cy="1454"/>
              </a:xfrm>
              <a:prstGeom prst="rect">
                <a:avLst/>
              </a:prstGeom>
            </p:spPr>
          </p:pic>
          <p:pic>
            <p:nvPicPr>
              <p:cNvPr id="62" name="图片 61"/>
              <p:cNvPicPr>
                <a:picLocks noChangeAspect="1"/>
              </p:cNvPicPr>
              <p:nvPr/>
            </p:nvPicPr>
            <p:blipFill>
              <a:blip r:embed="rId31"/>
              <a:srcRect/>
              <a:stretch>
                <a:fillRect/>
              </a:stretch>
            </p:blipFill>
            <p:spPr>
              <a:xfrm>
                <a:off x="12839" y="8005"/>
                <a:ext cx="4503" cy="1490"/>
              </a:xfrm>
              <a:prstGeom prst="rect">
                <a:avLst/>
              </a:prstGeom>
            </p:spPr>
          </p:pic>
        </p:grpSp>
        <p:sp>
          <p:nvSpPr>
            <p:cNvPr id="63" name="矩形: 圆角 53"/>
            <p:cNvSpPr/>
            <p:nvPr>
              <p:custDataLst>
                <p:tags r:id="rId14"/>
              </p:custDataLst>
            </p:nvPr>
          </p:nvSpPr>
          <p:spPr>
            <a:xfrm>
              <a:off x="8111" y="6621"/>
              <a:ext cx="9473" cy="3701"/>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64" name="文本框 63"/>
            <p:cNvSpPr txBox="1"/>
            <p:nvPr>
              <p:custDataLst>
                <p:tags r:id="rId15"/>
              </p:custDataLst>
            </p:nvPr>
          </p:nvSpPr>
          <p:spPr>
            <a:xfrm>
              <a:off x="10746" y="9586"/>
              <a:ext cx="4045" cy="580"/>
            </a:xfrm>
            <a:prstGeom prst="rect">
              <a:avLst/>
            </a:prstGeom>
            <a:noFill/>
          </p:spPr>
          <p:txBody>
            <a:bodyPr wrap="square" rtlCol="0"/>
            <a:lstStyle/>
            <a:p>
              <a:pPr algn="ctr"/>
              <a:r>
                <a:rPr lang="zh-CN" altLang="en-US" sz="2400" b="1" kern="100" dirty="0">
                  <a:solidFill>
                    <a:schemeClr val="bg1"/>
                  </a:solidFill>
                  <a:latin typeface="微软雅黑" panose="020B0503020204020204" charset="-122"/>
                  <a:ea typeface="微软雅黑" panose="020B0503020204020204" charset="-122"/>
                  <a:cs typeface="Times New Roman" panose="02020603050405020304" pitchFamily="18" charset="0"/>
                </a:rPr>
                <a:t>自适应参数更新</a:t>
              </a:r>
            </a:p>
          </p:txBody>
        </p:sp>
        <p:pic>
          <p:nvPicPr>
            <p:cNvPr id="65" name="图片 64" descr="WechatIMG768"/>
            <p:cNvPicPr>
              <a:picLocks noChangeAspect="1"/>
            </p:cNvPicPr>
            <p:nvPr/>
          </p:nvPicPr>
          <p:blipFill>
            <a:blip r:embed="rId32"/>
            <a:srcRect/>
            <a:stretch>
              <a:fillRect/>
            </a:stretch>
          </p:blipFill>
          <p:spPr>
            <a:xfrm>
              <a:off x="2723" y="4317"/>
              <a:ext cx="4511" cy="1732"/>
            </a:xfrm>
            <a:prstGeom prst="rect">
              <a:avLst/>
            </a:prstGeom>
          </p:spPr>
        </p:pic>
      </p:grpSp>
      <p:cxnSp>
        <p:nvCxnSpPr>
          <p:cNvPr id="3" name="直接连接符 2"/>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灯片编号占位符 3">
            <a:extLst>
              <a:ext uri="{FF2B5EF4-FFF2-40B4-BE49-F238E27FC236}">
                <a16:creationId xmlns:a16="http://schemas.microsoft.com/office/drawing/2014/main" id="{59BDE55D-9F62-487D-9468-BA11B4DA0B4F}"/>
              </a:ext>
            </a:extLst>
          </p:cNvPr>
          <p:cNvSpPr>
            <a:spLocks noGrp="1"/>
          </p:cNvSpPr>
          <p:nvPr>
            <p:ph type="sldNum" sz="quarter" idx="12"/>
          </p:nvPr>
        </p:nvSpPr>
        <p:spPr/>
        <p:txBody>
          <a:bodyPr/>
          <a:lstStyle/>
          <a:p>
            <a:fld id="{E077DA78-E013-4A8C-AD75-63A150561B10}" type="slidenum">
              <a:rPr lang="zh-CN" altLang="en-US" smtClean="0"/>
              <a:t>12</a:t>
            </a:fld>
            <a:endParaRPr lang="zh-CN" altLang="en-US"/>
          </a:p>
        </p:txBody>
      </p:sp>
      <p:sp>
        <p:nvSpPr>
          <p:cNvPr id="45" name="箭头: 右 38">
            <a:extLst>
              <a:ext uri="{FF2B5EF4-FFF2-40B4-BE49-F238E27FC236}">
                <a16:creationId xmlns:a16="http://schemas.microsoft.com/office/drawing/2014/main" id="{999D7890-9838-46B6-B05B-16785869EC3C}"/>
              </a:ext>
            </a:extLst>
          </p:cNvPr>
          <p:cNvSpPr/>
          <p:nvPr>
            <p:custDataLst>
              <p:tags r:id="rId4"/>
            </p:custDataLst>
          </p:nvPr>
        </p:nvSpPr>
        <p:spPr>
          <a:xfrm>
            <a:off x="2465858" y="2039304"/>
            <a:ext cx="990624" cy="207982"/>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dirty="0">
              <a:solidFill>
                <a:schemeClr val="accent6"/>
              </a:solidFill>
            </a:endParaRPr>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568452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研究内容</a:t>
            </a:r>
            <a:r>
              <a:rPr lang="en-US" altLang="zh-CN" sz="3000">
                <a:solidFill>
                  <a:srgbClr val="0043A8"/>
                </a:solidFill>
              </a:rPr>
              <a:t>2</a:t>
            </a:r>
            <a:r>
              <a:rPr lang="zh-CN" altLang="en-US" sz="3000">
                <a:solidFill>
                  <a:srgbClr val="0043A8"/>
                </a:solidFill>
              </a:rPr>
              <a:t>：多重链路鲁棒性增强</a:t>
            </a:r>
          </a:p>
        </p:txBody>
      </p:sp>
      <p:sp>
        <p:nvSpPr>
          <p:cNvPr id="18" name="文本框 17"/>
          <p:cNvSpPr txBox="1"/>
          <p:nvPr>
            <p:custDataLst>
              <p:tags r:id="rId3"/>
            </p:custDataLst>
          </p:nvPr>
        </p:nvSpPr>
        <p:spPr>
          <a:xfrm>
            <a:off x="8608592" y="1006280"/>
            <a:ext cx="2596413" cy="344683"/>
          </a:xfrm>
          <a:prstGeom prst="rect">
            <a:avLst/>
          </a:prstGeom>
          <a:noFill/>
        </p:spPr>
        <p:txBody>
          <a:bodyPr wrap="square">
            <a:normAutofit fontScale="97500" lnSpcReduction="10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603050405020304" pitchFamily="18" charset="0"/>
              </a:rPr>
              <a:t>时频空码域资源优化</a:t>
            </a:r>
          </a:p>
        </p:txBody>
      </p:sp>
      <p:sp>
        <p:nvSpPr>
          <p:cNvPr id="21" name="文本框 20"/>
          <p:cNvSpPr txBox="1"/>
          <p:nvPr>
            <p:custDataLst>
              <p:tags r:id="rId4"/>
            </p:custDataLst>
          </p:nvPr>
        </p:nvSpPr>
        <p:spPr>
          <a:xfrm>
            <a:off x="5068250" y="1006576"/>
            <a:ext cx="2165102" cy="344683"/>
          </a:xfrm>
          <a:prstGeom prst="rect">
            <a:avLst/>
          </a:prstGeom>
          <a:noFill/>
        </p:spPr>
        <p:txBody>
          <a:bodyPr wrap="square">
            <a:normAutofit fontScale="97500" lnSpcReduction="10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603050405020304" pitchFamily="18" charset="0"/>
              </a:rPr>
              <a:t>干扰分析与管理</a:t>
            </a:r>
          </a:p>
        </p:txBody>
      </p:sp>
      <p:sp>
        <p:nvSpPr>
          <p:cNvPr id="22" name="矩形: 圆角 108"/>
          <p:cNvSpPr/>
          <p:nvPr>
            <p:custDataLst>
              <p:tags r:id="rId5"/>
            </p:custDataLst>
          </p:nvPr>
        </p:nvSpPr>
        <p:spPr>
          <a:xfrm>
            <a:off x="692150" y="871220"/>
            <a:ext cx="3383280" cy="58750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23" name="矩形: 圆角 110"/>
          <p:cNvSpPr/>
          <p:nvPr>
            <p:custDataLst>
              <p:tags r:id="rId6"/>
            </p:custDataLst>
          </p:nvPr>
        </p:nvSpPr>
        <p:spPr>
          <a:xfrm>
            <a:off x="4321175" y="810895"/>
            <a:ext cx="3578860" cy="593471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33" name="矩形: 圆角 112"/>
          <p:cNvSpPr/>
          <p:nvPr>
            <p:custDataLst>
              <p:tags r:id="rId7"/>
            </p:custDataLst>
          </p:nvPr>
        </p:nvSpPr>
        <p:spPr>
          <a:xfrm>
            <a:off x="8147050" y="871220"/>
            <a:ext cx="3369310" cy="58750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58" name="圆角矩形 57"/>
          <p:cNvSpPr/>
          <p:nvPr>
            <p:custDataLst>
              <p:tags r:id="rId8"/>
            </p:custDataLst>
          </p:nvPr>
        </p:nvSpPr>
        <p:spPr>
          <a:xfrm>
            <a:off x="669290" y="760282"/>
            <a:ext cx="3386212"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rPr>
              <a:t>空天地海信道建模</a:t>
            </a:r>
            <a:endParaRPr lang="zh-CN" altLang="en-US" sz="2400" b="1" kern="100" spc="3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59" name="圆角矩形 58"/>
          <p:cNvSpPr/>
          <p:nvPr>
            <p:custDataLst>
              <p:tags r:id="rId9"/>
            </p:custDataLst>
          </p:nvPr>
        </p:nvSpPr>
        <p:spPr>
          <a:xfrm>
            <a:off x="4321588" y="760433"/>
            <a:ext cx="3578164"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buClrTx/>
              <a:buSzTx/>
              <a:buFontTx/>
            </a:pPr>
            <a:r>
              <a:rPr lang="zh-CN" altLang="en-US" sz="2400" b="1" kern="10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rPr>
              <a:t>干扰分析与管理</a:t>
            </a:r>
          </a:p>
        </p:txBody>
      </p:sp>
      <p:sp>
        <p:nvSpPr>
          <p:cNvPr id="60" name="圆角矩形 59"/>
          <p:cNvSpPr/>
          <p:nvPr>
            <p:custDataLst>
              <p:tags r:id="rId10"/>
            </p:custDataLst>
          </p:nvPr>
        </p:nvSpPr>
        <p:spPr>
          <a:xfrm>
            <a:off x="8178294" y="760282"/>
            <a:ext cx="3366006"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r>
              <a:rPr lang="zh-CN" altLang="en-US" sz="2400" b="1" kern="10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rPr>
              <a:t>时频空码域资源优化</a:t>
            </a:r>
            <a:endParaRPr lang="zh-CN" altLang="en-US" sz="2400" b="1" kern="100" spc="3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endParaRPr>
          </a:p>
        </p:txBody>
      </p:sp>
      <p:cxnSp>
        <p:nvCxnSpPr>
          <p:cNvPr id="5" name="直接连接符 4"/>
          <p:cNvCxnSpPr/>
          <p:nvPr>
            <p:custDataLst>
              <p:tags r:id="rId11"/>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811530" y="4483100"/>
            <a:ext cx="3014345" cy="1788795"/>
            <a:chOff x="1494" y="6735"/>
            <a:chExt cx="4747" cy="2817"/>
          </a:xfrm>
        </p:grpSpPr>
        <p:sp>
          <p:nvSpPr>
            <p:cNvPr id="49" name="文本框 48"/>
            <p:cNvSpPr txBox="1"/>
            <p:nvPr>
              <p:custDataLst>
                <p:tags r:id="rId33"/>
              </p:custDataLst>
            </p:nvPr>
          </p:nvSpPr>
          <p:spPr>
            <a:xfrm>
              <a:off x="1993" y="8866"/>
              <a:ext cx="1406" cy="485"/>
            </a:xfrm>
            <a:prstGeom prst="rect">
              <a:avLst/>
            </a:prstGeom>
            <a:noFill/>
          </p:spPr>
          <p:txBody>
            <a:bodyPr wrap="square" rtlCol="0">
              <a:normAutofit/>
            </a:bodyPr>
            <a:lstStyle/>
            <a:p>
              <a:pPr marL="0" marR="0" lvl="0" indent="0" algn="ctr" defTabSz="914400" rtl="0" eaLnBrk="1" fontAlgn="auto" latinLnBrk="0" hangingPunct="1">
                <a:lnSpc>
                  <a:spcPct val="100000"/>
                </a:lnSpc>
                <a:spcBef>
                  <a:spcPts val="0"/>
                </a:spcBef>
                <a:spcAft>
                  <a:spcPts val="0"/>
                </a:spcAft>
                <a:buClrTx/>
                <a:buSzTx/>
                <a:buFontTx/>
                <a:buNone/>
              </a:pPr>
              <a:r>
                <a:rPr kumimoji="0" lang="zh-CN" altLang="en-US" sz="1000" b="1" i="0" u="none" strike="noStrike" kern="1200" cap="none" spc="0" normalizeH="0" baseline="0" noProof="0">
                  <a:ln>
                    <a:noFill/>
                  </a:ln>
                  <a:solidFill>
                    <a:srgbClr val="0043A8"/>
                  </a:solidFill>
                  <a:effectLst/>
                  <a:uLnTx/>
                  <a:uFillTx/>
                  <a:latin typeface="微软雅黑" panose="020B0503020204020204" charset="-122"/>
                  <a:ea typeface="微软雅黑" panose="020B0503020204020204" charset="-122"/>
                  <a:cs typeface="+mn-cs"/>
                </a:rPr>
                <a:t>跟踪、预测</a:t>
              </a:r>
              <a:endParaRPr kumimoji="0" lang="zh-CN" altLang="en-US" sz="10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endParaRPr>
            </a:p>
          </p:txBody>
        </p:sp>
        <p:sp>
          <p:nvSpPr>
            <p:cNvPr id="51" name="箭头: 左右 13"/>
            <p:cNvSpPr/>
            <p:nvPr>
              <p:custDataLst>
                <p:tags r:id="rId34"/>
              </p:custDataLst>
            </p:nvPr>
          </p:nvSpPr>
          <p:spPr>
            <a:xfrm>
              <a:off x="3395" y="6964"/>
              <a:ext cx="938" cy="470"/>
            </a:xfrm>
            <a:prstGeom prst="lef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54" name="箭头: 下 16"/>
            <p:cNvSpPr/>
            <p:nvPr>
              <p:custDataLst>
                <p:tags r:id="rId35"/>
              </p:custDataLst>
            </p:nvPr>
          </p:nvSpPr>
          <p:spPr>
            <a:xfrm>
              <a:off x="5023" y="7783"/>
              <a:ext cx="461" cy="721"/>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55" name="文本框 54"/>
            <p:cNvSpPr txBox="1"/>
            <p:nvPr>
              <p:custDataLst>
                <p:tags r:id="rId36"/>
              </p:custDataLst>
            </p:nvPr>
          </p:nvSpPr>
          <p:spPr>
            <a:xfrm>
              <a:off x="3371" y="7382"/>
              <a:ext cx="1065" cy="361"/>
            </a:xfrm>
            <a:prstGeom prst="rect">
              <a:avLst/>
            </a:prstGeom>
            <a:noFill/>
          </p:spPr>
          <p:txBody>
            <a:bodyPr wrap="square" rtlCol="0"/>
            <a:lstStyle/>
            <a:p>
              <a:pPr marL="0" marR="0" lvl="0" indent="0" algn="ctr" defTabSz="914400" rtl="0" eaLnBrk="1" fontAlgn="auto" latinLnBrk="0" hangingPunct="1">
                <a:lnSpc>
                  <a:spcPct val="100000"/>
                </a:lnSpc>
                <a:spcBef>
                  <a:spcPts val="0"/>
                </a:spcBef>
                <a:spcAft>
                  <a:spcPts val="0"/>
                </a:spcAft>
                <a:buClrTx/>
                <a:buSzTx/>
                <a:buFontTx/>
                <a:buNone/>
              </a:pPr>
              <a:r>
                <a:rPr kumimoji="0" lang="zh-CN" altLang="en-US" sz="10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等效</a:t>
              </a:r>
            </a:p>
          </p:txBody>
        </p:sp>
        <p:sp>
          <p:nvSpPr>
            <p:cNvPr id="56" name="文本框 55"/>
            <p:cNvSpPr txBox="1"/>
            <p:nvPr>
              <p:custDataLst>
                <p:tags r:id="rId37"/>
              </p:custDataLst>
            </p:nvPr>
          </p:nvSpPr>
          <p:spPr>
            <a:xfrm>
              <a:off x="5484" y="7962"/>
              <a:ext cx="757" cy="363"/>
            </a:xfrm>
            <a:prstGeom prst="rect">
              <a:avLst/>
            </a:prstGeom>
            <a:noFill/>
          </p:spPr>
          <p:txBody>
            <a:bodyPr wrap="square" rtlCol="0"/>
            <a:lstStyle/>
            <a:p>
              <a:pPr marL="0" marR="0" lvl="0" indent="0" algn="ctr" defTabSz="914400" rtl="0" eaLnBrk="1" fontAlgn="auto" latinLnBrk="0" hangingPunct="1">
                <a:lnSpc>
                  <a:spcPct val="100000"/>
                </a:lnSpc>
                <a:spcBef>
                  <a:spcPts val="0"/>
                </a:spcBef>
                <a:spcAft>
                  <a:spcPts val="0"/>
                </a:spcAft>
                <a:buClrTx/>
                <a:buSzTx/>
                <a:buFontTx/>
                <a:buNone/>
              </a:pPr>
              <a:r>
                <a:rPr kumimoji="0" lang="zh-CN" altLang="en-US" sz="10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刻画</a:t>
              </a:r>
            </a:p>
          </p:txBody>
        </p:sp>
        <p:sp>
          <p:nvSpPr>
            <p:cNvPr id="57" name="箭头: 下 19"/>
            <p:cNvSpPr/>
            <p:nvPr>
              <p:custDataLst>
                <p:tags r:id="rId38"/>
              </p:custDataLst>
            </p:nvPr>
          </p:nvSpPr>
          <p:spPr>
            <a:xfrm rot="16200000">
              <a:off x="3507" y="8813"/>
              <a:ext cx="451" cy="475"/>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62500" lnSpcReduction="20000"/>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6" name="圆角矩形 5"/>
            <p:cNvSpPr/>
            <p:nvPr/>
          </p:nvSpPr>
          <p:spPr>
            <a:xfrm>
              <a:off x="1494" y="6735"/>
              <a:ext cx="1863" cy="1507"/>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rPr>
                <a:t>抽象的电磁波在空间中的传播</a:t>
              </a:r>
            </a:p>
          </p:txBody>
        </p:sp>
        <p:sp>
          <p:nvSpPr>
            <p:cNvPr id="10" name="圆角矩形 9"/>
            <p:cNvSpPr/>
            <p:nvPr/>
          </p:nvSpPr>
          <p:spPr>
            <a:xfrm>
              <a:off x="4378" y="6735"/>
              <a:ext cx="1863" cy="931"/>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rPr>
                <a:t>直观的射线</a:t>
              </a:r>
            </a:p>
          </p:txBody>
        </p:sp>
        <p:sp>
          <p:nvSpPr>
            <p:cNvPr id="11" name="圆角矩形 10"/>
            <p:cNvSpPr/>
            <p:nvPr/>
          </p:nvSpPr>
          <p:spPr>
            <a:xfrm>
              <a:off x="4108" y="8621"/>
              <a:ext cx="2133" cy="931"/>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rPr>
                <a:t>电波传播路径</a:t>
              </a:r>
            </a:p>
          </p:txBody>
        </p:sp>
      </p:grpSp>
      <p:pic>
        <p:nvPicPr>
          <p:cNvPr id="80" name="图片 79"/>
          <p:cNvPicPr>
            <a:picLocks noChangeAspect="1"/>
          </p:cNvPicPr>
          <p:nvPr/>
        </p:nvPicPr>
        <p:blipFill>
          <a:blip r:embed="rId41" cstate="print">
            <a:extLst>
              <a:ext uri="{28A0092B-C50C-407E-A947-70E740481C1C}">
                <a14:useLocalDpi xmlns:a14="http://schemas.microsoft.com/office/drawing/2010/main" val="0"/>
              </a:ext>
            </a:extLst>
          </a:blip>
          <a:stretch>
            <a:fillRect/>
          </a:stretch>
        </p:blipFill>
        <p:spPr>
          <a:xfrm>
            <a:off x="669925" y="1594485"/>
            <a:ext cx="3428365" cy="2805430"/>
          </a:xfrm>
          <a:prstGeom prst="rect">
            <a:avLst/>
          </a:prstGeom>
        </p:spPr>
      </p:pic>
      <p:grpSp>
        <p:nvGrpSpPr>
          <p:cNvPr id="7" name="组合 6"/>
          <p:cNvGrpSpPr/>
          <p:nvPr/>
        </p:nvGrpSpPr>
        <p:grpSpPr>
          <a:xfrm>
            <a:off x="4147185" y="1809115"/>
            <a:ext cx="3782695" cy="4427220"/>
            <a:chOff x="6371" y="2855"/>
            <a:chExt cx="5957" cy="6972"/>
          </a:xfrm>
        </p:grpSpPr>
        <p:sp>
          <p:nvSpPr>
            <p:cNvPr id="50" name="矩形 49"/>
            <p:cNvSpPr/>
            <p:nvPr>
              <p:custDataLst>
                <p:tags r:id="rId19"/>
              </p:custDataLst>
            </p:nvPr>
          </p:nvSpPr>
          <p:spPr>
            <a:xfrm>
              <a:off x="6371" y="5756"/>
              <a:ext cx="3359" cy="434"/>
            </a:xfrm>
            <a:prstGeom prst="rect">
              <a:avLst/>
            </a:prstGeom>
          </p:spPr>
          <p:txBody>
            <a:bodyPr wrap="square">
              <a:spAutoFit/>
            </a:bodyPr>
            <a:lstStyle/>
            <a:p>
              <a:pPr algn="ctr"/>
              <a:r>
                <a:rPr lang="zh-CN" altLang="en-US" sz="1200" b="1" dirty="0">
                  <a:latin typeface="Times New Roman" panose="02020603050405020304" pitchFamily="18" charset="0"/>
                  <a:ea typeface="微软雅黑" panose="020B0503020204020204" charset="-122"/>
                  <a:cs typeface="Times New Roman" panose="02020603050405020304" pitchFamily="18" charset="0"/>
                </a:rPr>
                <a:t>地面下行对卫星下行</a:t>
              </a:r>
            </a:p>
          </p:txBody>
        </p:sp>
        <p:grpSp>
          <p:nvGrpSpPr>
            <p:cNvPr id="4" name="组合 3"/>
            <p:cNvGrpSpPr/>
            <p:nvPr/>
          </p:nvGrpSpPr>
          <p:grpSpPr>
            <a:xfrm>
              <a:off x="6612" y="2855"/>
              <a:ext cx="5717" cy="6972"/>
              <a:chOff x="6612" y="2855"/>
              <a:chExt cx="5717" cy="6972"/>
            </a:xfrm>
          </p:grpSpPr>
          <p:sp>
            <p:nvSpPr>
              <p:cNvPr id="3" name="矩形 2"/>
              <p:cNvSpPr/>
              <p:nvPr>
                <p:custDataLst>
                  <p:tags r:id="rId20"/>
                </p:custDataLst>
              </p:nvPr>
            </p:nvSpPr>
            <p:spPr>
              <a:xfrm>
                <a:off x="9561" y="5756"/>
                <a:ext cx="2709" cy="434"/>
              </a:xfrm>
              <a:prstGeom prst="rect">
                <a:avLst/>
              </a:prstGeom>
            </p:spPr>
            <p:txBody>
              <a:bodyPr wrap="square">
                <a:spAutoFit/>
              </a:bodyPr>
              <a:lstStyle/>
              <a:p>
                <a:pPr algn="ctr"/>
                <a:r>
                  <a:rPr lang="zh-CN" altLang="en-US" sz="1200" b="1" dirty="0">
                    <a:latin typeface="Times New Roman" panose="02020603050405020304" pitchFamily="18" charset="0"/>
                    <a:ea typeface="微软雅黑" panose="020B0503020204020204" charset="-122"/>
                    <a:cs typeface="Times New Roman" panose="02020603050405020304" pitchFamily="18" charset="0"/>
                  </a:rPr>
                  <a:t>卫星下行对地面下行</a:t>
                </a:r>
              </a:p>
            </p:txBody>
          </p:sp>
          <p:cxnSp>
            <p:nvCxnSpPr>
              <p:cNvPr id="52" name="直接连接符 51"/>
              <p:cNvCxnSpPr/>
              <p:nvPr>
                <p:custDataLst>
                  <p:tags r:id="rId21"/>
                </p:custDataLst>
              </p:nvPr>
            </p:nvCxnSpPr>
            <p:spPr>
              <a:xfrm>
                <a:off x="6789" y="6306"/>
                <a:ext cx="5386" cy="0"/>
              </a:xfrm>
              <a:prstGeom prst="line">
                <a:avLst/>
              </a:prstGeom>
              <a:ln>
                <a:solidFill>
                  <a:schemeClr val="bg1">
                    <a:lumMod val="65000"/>
                  </a:schemeClr>
                </a:solidFill>
                <a:prstDash val="dash"/>
              </a:ln>
            </p:spPr>
            <p:style>
              <a:lnRef idx="2">
                <a:schemeClr val="accent1"/>
              </a:lnRef>
              <a:fillRef idx="0">
                <a:srgbClr val="FFFFFF"/>
              </a:fillRef>
              <a:effectRef idx="0">
                <a:srgbClr val="FFFFFF"/>
              </a:effectRef>
              <a:fontRef idx="minor">
                <a:schemeClr val="tx1"/>
              </a:fontRef>
            </p:style>
          </p:cxnSp>
          <p:cxnSp>
            <p:nvCxnSpPr>
              <p:cNvPr id="53" name="直接连接符 52"/>
              <p:cNvCxnSpPr/>
              <p:nvPr>
                <p:custDataLst>
                  <p:tags r:id="rId22"/>
                </p:custDataLst>
              </p:nvPr>
            </p:nvCxnSpPr>
            <p:spPr>
              <a:xfrm>
                <a:off x="9503" y="2855"/>
                <a:ext cx="0" cy="6973"/>
              </a:xfrm>
              <a:prstGeom prst="line">
                <a:avLst/>
              </a:prstGeom>
              <a:ln>
                <a:solidFill>
                  <a:schemeClr val="bg1">
                    <a:lumMod val="65000"/>
                  </a:schemeClr>
                </a:solidFill>
                <a:prstDash val="dash"/>
              </a:ln>
            </p:spPr>
            <p:style>
              <a:lnRef idx="2">
                <a:schemeClr val="accent1"/>
              </a:lnRef>
              <a:fillRef idx="0">
                <a:srgbClr val="FFFFFF"/>
              </a:fillRef>
              <a:effectRef idx="0">
                <a:srgbClr val="FFFFFF"/>
              </a:effectRef>
              <a:fontRef idx="minor">
                <a:schemeClr val="tx1"/>
              </a:fontRef>
            </p:style>
          </p:cxnSp>
          <p:grpSp>
            <p:nvGrpSpPr>
              <p:cNvPr id="66" name="组合 65"/>
              <p:cNvGrpSpPr/>
              <p:nvPr/>
            </p:nvGrpSpPr>
            <p:grpSpPr>
              <a:xfrm>
                <a:off x="6823" y="2933"/>
                <a:ext cx="2456" cy="2650"/>
                <a:chOff x="4281573" y="1939773"/>
                <a:chExt cx="1559760" cy="1682887"/>
              </a:xfrm>
            </p:grpSpPr>
            <p:pic>
              <p:nvPicPr>
                <p:cNvPr id="67" name="图片 66"/>
                <p:cNvPicPr>
                  <a:picLocks noChangeAspect="1"/>
                </p:cNvPicPr>
                <p:nvPr>
                  <p:custDataLst>
                    <p:tags r:id="rId31"/>
                  </p:custDataLst>
                </p:nvPr>
              </p:nvPicPr>
              <p:blipFill>
                <a:blip r:embed="rId42" cstate="print">
                  <a:extLst>
                    <a:ext uri="{28A0092B-C50C-407E-A947-70E740481C1C}">
                      <a14:useLocalDpi xmlns:a14="http://schemas.microsoft.com/office/drawing/2010/main" val="0"/>
                    </a:ext>
                  </a:extLst>
                </a:blip>
                <a:stretch>
                  <a:fillRect/>
                </a:stretch>
              </p:blipFill>
              <p:spPr>
                <a:xfrm>
                  <a:off x="4281573" y="1939773"/>
                  <a:ext cx="1559760" cy="1682887"/>
                </a:xfrm>
                <a:prstGeom prst="rect">
                  <a:avLst/>
                </a:prstGeom>
                <a:ln w="6350">
                  <a:noFill/>
                </a:ln>
              </p:spPr>
            </p:pic>
            <p:sp>
              <p:nvSpPr>
                <p:cNvPr id="68" name="矩形 67"/>
                <p:cNvSpPr/>
                <p:nvPr>
                  <p:custDataLst>
                    <p:tags r:id="rId32"/>
                  </p:custDataLst>
                </p:nvPr>
              </p:nvSpPr>
              <p:spPr>
                <a:xfrm>
                  <a:off x="4504248" y="2820673"/>
                  <a:ext cx="750709" cy="275590"/>
                </a:xfrm>
                <a:prstGeom prst="rect">
                  <a:avLst/>
                </a:prstGeom>
              </p:spPr>
              <p:txBody>
                <a:bodyPr wrap="square">
                  <a:spAutoFit/>
                </a:bodyPr>
                <a:lstStyle/>
                <a:p>
                  <a:pPr algn="ctr"/>
                  <a:r>
                    <a:rPr lang="zh-CN" altLang="en-US" sz="1200" dirty="0">
                      <a:latin typeface="Times New Roman" panose="02020603050405020304" pitchFamily="18" charset="0"/>
                      <a:ea typeface="微软雅黑" panose="020B0503020204020204" charset="-122"/>
                      <a:cs typeface="Times New Roman" panose="02020603050405020304" pitchFamily="18" charset="0"/>
                    </a:rPr>
                    <a:t>干扰</a:t>
                  </a:r>
                </a:p>
              </p:txBody>
            </p:sp>
          </p:grpSp>
          <p:grpSp>
            <p:nvGrpSpPr>
              <p:cNvPr id="69" name="组合 68"/>
              <p:cNvGrpSpPr/>
              <p:nvPr/>
            </p:nvGrpSpPr>
            <p:grpSpPr>
              <a:xfrm>
                <a:off x="9686" y="2951"/>
                <a:ext cx="2460" cy="2774"/>
                <a:chOff x="6122199" y="1950746"/>
                <a:chExt cx="1562268" cy="1761724"/>
              </a:xfrm>
            </p:grpSpPr>
            <p:pic>
              <p:nvPicPr>
                <p:cNvPr id="70" name="图片 69"/>
                <p:cNvPicPr>
                  <a:picLocks noChangeAspect="1"/>
                </p:cNvPicPr>
                <p:nvPr>
                  <p:custDataLst>
                    <p:tags r:id="rId29"/>
                  </p:custDataLst>
                </p:nvPr>
              </p:nvPicPr>
              <p:blipFill>
                <a:blip r:embed="rId43" cstate="print">
                  <a:extLst>
                    <a:ext uri="{28A0092B-C50C-407E-A947-70E740481C1C}">
                      <a14:useLocalDpi xmlns:a14="http://schemas.microsoft.com/office/drawing/2010/main" val="0"/>
                    </a:ext>
                  </a:extLst>
                </a:blip>
                <a:stretch>
                  <a:fillRect/>
                </a:stretch>
              </p:blipFill>
              <p:spPr>
                <a:xfrm>
                  <a:off x="6122199" y="1950746"/>
                  <a:ext cx="1562268" cy="1761724"/>
                </a:xfrm>
                <a:prstGeom prst="rect">
                  <a:avLst/>
                </a:prstGeom>
                <a:ln w="6350">
                  <a:noFill/>
                  <a:prstDash val="lgDash"/>
                </a:ln>
              </p:spPr>
            </p:pic>
            <p:sp>
              <p:nvSpPr>
                <p:cNvPr id="71" name="矩形 70"/>
                <p:cNvSpPr/>
                <p:nvPr>
                  <p:custDataLst>
                    <p:tags r:id="rId30"/>
                  </p:custDataLst>
                </p:nvPr>
              </p:nvSpPr>
              <p:spPr>
                <a:xfrm>
                  <a:off x="6289110" y="2427504"/>
                  <a:ext cx="584114" cy="276999"/>
                </a:xfrm>
                <a:prstGeom prst="rect">
                  <a:avLst/>
                </a:prstGeom>
              </p:spPr>
              <p:txBody>
                <a:bodyPr wrap="square">
                  <a:spAutoFit/>
                </a:bodyPr>
                <a:lstStyle/>
                <a:p>
                  <a:pPr algn="ctr"/>
                  <a:r>
                    <a:rPr lang="zh-CN" altLang="en-US" sz="1200" dirty="0">
                      <a:latin typeface="Times New Roman" panose="02020603050405020304" pitchFamily="18" charset="0"/>
                      <a:ea typeface="微软雅黑" panose="020B0503020204020204" charset="-122"/>
                      <a:cs typeface="Times New Roman" panose="02020603050405020304" pitchFamily="18" charset="0"/>
                    </a:rPr>
                    <a:t>干扰</a:t>
                  </a:r>
                </a:p>
              </p:txBody>
            </p:sp>
          </p:grpSp>
          <p:grpSp>
            <p:nvGrpSpPr>
              <p:cNvPr id="72" name="组合 71"/>
              <p:cNvGrpSpPr/>
              <p:nvPr/>
            </p:nvGrpSpPr>
            <p:grpSpPr>
              <a:xfrm>
                <a:off x="6889" y="6541"/>
                <a:ext cx="2323" cy="2952"/>
                <a:chOff x="4458289" y="4082630"/>
                <a:chExt cx="1475096" cy="1874366"/>
              </a:xfrm>
            </p:grpSpPr>
            <p:pic>
              <p:nvPicPr>
                <p:cNvPr id="73" name="图片 72"/>
                <p:cNvPicPr>
                  <a:picLocks noChangeAspect="1"/>
                </p:cNvPicPr>
                <p:nvPr>
                  <p:custDataLst>
                    <p:tags r:id="rId27"/>
                  </p:custDataLst>
                </p:nvPr>
              </p:nvPicPr>
              <p:blipFill>
                <a:blip r:embed="rId44" cstate="print">
                  <a:extLst>
                    <a:ext uri="{28A0092B-C50C-407E-A947-70E740481C1C}">
                      <a14:useLocalDpi xmlns:a14="http://schemas.microsoft.com/office/drawing/2010/main" val="0"/>
                    </a:ext>
                  </a:extLst>
                </a:blip>
                <a:stretch>
                  <a:fillRect/>
                </a:stretch>
              </p:blipFill>
              <p:spPr>
                <a:xfrm>
                  <a:off x="4458289" y="4082630"/>
                  <a:ext cx="1475096" cy="1874366"/>
                </a:xfrm>
                <a:prstGeom prst="rect">
                  <a:avLst/>
                </a:prstGeom>
                <a:ln w="6350">
                  <a:noFill/>
                  <a:prstDash val="lgDash"/>
                </a:ln>
              </p:spPr>
            </p:pic>
            <p:sp>
              <p:nvSpPr>
                <p:cNvPr id="74" name="矩形 73"/>
                <p:cNvSpPr/>
                <p:nvPr>
                  <p:custDataLst>
                    <p:tags r:id="rId28"/>
                  </p:custDataLst>
                </p:nvPr>
              </p:nvSpPr>
              <p:spPr>
                <a:xfrm>
                  <a:off x="4654694" y="4547268"/>
                  <a:ext cx="549665" cy="275590"/>
                </a:xfrm>
                <a:prstGeom prst="rect">
                  <a:avLst/>
                </a:prstGeom>
              </p:spPr>
              <p:txBody>
                <a:bodyPr wrap="square">
                  <a:spAutoFit/>
                </a:bodyPr>
                <a:lstStyle/>
                <a:p>
                  <a:pPr algn="ctr"/>
                  <a:r>
                    <a:rPr lang="zh-CN" altLang="en-US" sz="1200" dirty="0">
                      <a:latin typeface="Times New Roman" panose="02020603050405020304" pitchFamily="18" charset="0"/>
                      <a:ea typeface="微软雅黑" panose="020B0503020204020204" charset="-122"/>
                      <a:cs typeface="Times New Roman" panose="02020603050405020304" pitchFamily="18" charset="0"/>
                    </a:rPr>
                    <a:t>干扰</a:t>
                  </a:r>
                </a:p>
              </p:txBody>
            </p:sp>
          </p:grpSp>
          <p:grpSp>
            <p:nvGrpSpPr>
              <p:cNvPr id="75" name="组合 74"/>
              <p:cNvGrpSpPr/>
              <p:nvPr/>
            </p:nvGrpSpPr>
            <p:grpSpPr>
              <a:xfrm>
                <a:off x="9812" y="6533"/>
                <a:ext cx="2207" cy="2850"/>
                <a:chOff x="6178855" y="4100132"/>
                <a:chExt cx="1401227" cy="1809802"/>
              </a:xfrm>
            </p:grpSpPr>
            <p:pic>
              <p:nvPicPr>
                <p:cNvPr id="76" name="图片 75"/>
                <p:cNvPicPr>
                  <a:picLocks noChangeAspect="1"/>
                </p:cNvPicPr>
                <p:nvPr>
                  <p:custDataLst>
                    <p:tags r:id="rId25"/>
                  </p:custDataLst>
                </p:nvPr>
              </p:nvPicPr>
              <p:blipFill>
                <a:blip r:embed="rId45" cstate="print">
                  <a:extLst>
                    <a:ext uri="{28A0092B-C50C-407E-A947-70E740481C1C}">
                      <a14:useLocalDpi xmlns:a14="http://schemas.microsoft.com/office/drawing/2010/main" val="0"/>
                    </a:ext>
                  </a:extLst>
                </a:blip>
                <a:stretch>
                  <a:fillRect/>
                </a:stretch>
              </p:blipFill>
              <p:spPr>
                <a:xfrm>
                  <a:off x="6178855" y="4100132"/>
                  <a:ext cx="1401227" cy="1809802"/>
                </a:xfrm>
                <a:prstGeom prst="rect">
                  <a:avLst/>
                </a:prstGeom>
                <a:ln w="6350">
                  <a:noFill/>
                </a:ln>
              </p:spPr>
            </p:pic>
            <p:sp>
              <p:nvSpPr>
                <p:cNvPr id="77" name="矩形 76"/>
                <p:cNvSpPr/>
                <p:nvPr>
                  <p:custDataLst>
                    <p:tags r:id="rId26"/>
                  </p:custDataLst>
                </p:nvPr>
              </p:nvSpPr>
              <p:spPr>
                <a:xfrm>
                  <a:off x="6830667" y="4479151"/>
                  <a:ext cx="584114" cy="276999"/>
                </a:xfrm>
                <a:prstGeom prst="rect">
                  <a:avLst/>
                </a:prstGeom>
              </p:spPr>
              <p:txBody>
                <a:bodyPr wrap="square">
                  <a:spAutoFit/>
                </a:bodyPr>
                <a:lstStyle/>
                <a:p>
                  <a:pPr algn="ctr"/>
                  <a:r>
                    <a:rPr lang="zh-CN" altLang="en-US" sz="1200" dirty="0">
                      <a:latin typeface="Times New Roman" panose="02020603050405020304" pitchFamily="18" charset="0"/>
                      <a:ea typeface="微软雅黑" panose="020B0503020204020204" charset="-122"/>
                      <a:cs typeface="Times New Roman" panose="02020603050405020304" pitchFamily="18" charset="0"/>
                    </a:rPr>
                    <a:t>干扰</a:t>
                  </a:r>
                </a:p>
              </p:txBody>
            </p:sp>
          </p:grpSp>
          <p:sp>
            <p:nvSpPr>
              <p:cNvPr id="78" name="矩形 77"/>
              <p:cNvSpPr/>
              <p:nvPr>
                <p:custDataLst>
                  <p:tags r:id="rId23"/>
                </p:custDataLst>
              </p:nvPr>
            </p:nvSpPr>
            <p:spPr>
              <a:xfrm>
                <a:off x="6612" y="9374"/>
                <a:ext cx="2877" cy="434"/>
              </a:xfrm>
              <a:prstGeom prst="rect">
                <a:avLst/>
              </a:prstGeom>
            </p:spPr>
            <p:txBody>
              <a:bodyPr wrap="square">
                <a:spAutoFit/>
              </a:bodyPr>
              <a:lstStyle/>
              <a:p>
                <a:pPr algn="ctr"/>
                <a:r>
                  <a:rPr lang="zh-CN" altLang="en-US" sz="1200" b="1" dirty="0">
                    <a:latin typeface="Times New Roman" panose="02020603050405020304" pitchFamily="18" charset="0"/>
                    <a:ea typeface="微软雅黑" panose="020B0503020204020204" charset="-122"/>
                    <a:cs typeface="Times New Roman" panose="02020603050405020304" pitchFamily="18" charset="0"/>
                    <a:sym typeface="+mn-ea"/>
                  </a:rPr>
                  <a:t>地面下行对卫星上行</a:t>
                </a:r>
                <a:endParaRPr lang="en-US" altLang="zh-CN" sz="12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79" name="矩形 78"/>
              <p:cNvSpPr/>
              <p:nvPr>
                <p:custDataLst>
                  <p:tags r:id="rId24"/>
                </p:custDataLst>
              </p:nvPr>
            </p:nvSpPr>
            <p:spPr>
              <a:xfrm>
                <a:off x="9503" y="9374"/>
                <a:ext cx="2826" cy="434"/>
              </a:xfrm>
              <a:prstGeom prst="rect">
                <a:avLst/>
              </a:prstGeom>
            </p:spPr>
            <p:txBody>
              <a:bodyPr wrap="square">
                <a:spAutoFit/>
              </a:bodyPr>
              <a:lstStyle/>
              <a:p>
                <a:pPr algn="ctr"/>
                <a:r>
                  <a:rPr lang="zh-CN" altLang="en-US" sz="1200" b="1" dirty="0">
                    <a:latin typeface="Times New Roman" panose="02020603050405020304" pitchFamily="18" charset="0"/>
                    <a:ea typeface="微软雅黑" panose="020B0503020204020204" charset="-122"/>
                    <a:cs typeface="Times New Roman" panose="02020603050405020304" pitchFamily="18" charset="0"/>
                  </a:rPr>
                  <a:t>卫星下行对地面上行</a:t>
                </a:r>
              </a:p>
            </p:txBody>
          </p:sp>
        </p:grpSp>
      </p:grpSp>
      <p:grpSp>
        <p:nvGrpSpPr>
          <p:cNvPr id="32" name="组合 31"/>
          <p:cNvGrpSpPr/>
          <p:nvPr/>
        </p:nvGrpSpPr>
        <p:grpSpPr>
          <a:xfrm>
            <a:off x="8445435" y="1439545"/>
            <a:ext cx="2740285" cy="4972685"/>
            <a:chOff x="13688" y="2455"/>
            <a:chExt cx="4315" cy="7831"/>
          </a:xfrm>
        </p:grpSpPr>
        <p:pic>
          <p:nvPicPr>
            <p:cNvPr id="35" name="图片 34"/>
            <p:cNvPicPr>
              <a:picLocks noChangeAspect="1"/>
            </p:cNvPicPr>
            <p:nvPr>
              <p:custDataLst>
                <p:tags r:id="rId12"/>
              </p:custDataLst>
            </p:nvPr>
          </p:nvPicPr>
          <p:blipFill>
            <a:blip r:embed="rId46"/>
            <a:stretch>
              <a:fillRect/>
            </a:stretch>
          </p:blipFill>
          <p:spPr>
            <a:xfrm>
              <a:off x="13848" y="2455"/>
              <a:ext cx="3863" cy="3132"/>
            </a:xfrm>
            <a:prstGeom prst="rect">
              <a:avLst/>
            </a:prstGeom>
          </p:spPr>
        </p:pic>
        <p:grpSp>
          <p:nvGrpSpPr>
            <p:cNvPr id="36" name="组合 35"/>
            <p:cNvGrpSpPr/>
            <p:nvPr/>
          </p:nvGrpSpPr>
          <p:grpSpPr>
            <a:xfrm>
              <a:off x="13688" y="2623"/>
              <a:ext cx="4315" cy="7663"/>
              <a:chOff x="13688" y="2623"/>
              <a:chExt cx="4315" cy="7663"/>
            </a:xfrm>
          </p:grpSpPr>
          <p:sp>
            <p:nvSpPr>
              <p:cNvPr id="37" name="Freeform 17"/>
              <p:cNvSpPr/>
              <p:nvPr>
                <p:custDataLst>
                  <p:tags r:id="rId13"/>
                </p:custDataLst>
              </p:nvPr>
            </p:nvSpPr>
            <p:spPr bwMode="auto">
              <a:xfrm>
                <a:off x="15551" y="6269"/>
                <a:ext cx="611" cy="351"/>
              </a:xfrm>
              <a:custGeom>
                <a:avLst/>
                <a:gdLst>
                  <a:gd name="T0" fmla="*/ 123 w 164"/>
                  <a:gd name="T1" fmla="*/ 0 h 1010"/>
                  <a:gd name="T2" fmla="*/ 123 w 164"/>
                  <a:gd name="T3" fmla="*/ 763 h 1010"/>
                  <a:gd name="T4" fmla="*/ 164 w 164"/>
                  <a:gd name="T5" fmla="*/ 763 h 1010"/>
                  <a:gd name="T6" fmla="*/ 82 w 164"/>
                  <a:gd name="T7" fmla="*/ 1010 h 1010"/>
                  <a:gd name="T8" fmla="*/ 0 w 164"/>
                  <a:gd name="T9" fmla="*/ 763 h 1010"/>
                  <a:gd name="T10" fmla="*/ 41 w 164"/>
                  <a:gd name="T11" fmla="*/ 763 h 1010"/>
                  <a:gd name="T12" fmla="*/ 41 w 164"/>
                  <a:gd name="T13" fmla="*/ 0 h 1010"/>
                  <a:gd name="T14" fmla="*/ 123 w 164"/>
                  <a:gd name="T15" fmla="*/ 0 h 10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4" h="1010">
                    <a:moveTo>
                      <a:pt x="123" y="0"/>
                    </a:moveTo>
                    <a:lnTo>
                      <a:pt x="123" y="763"/>
                    </a:lnTo>
                    <a:lnTo>
                      <a:pt x="164" y="763"/>
                    </a:lnTo>
                    <a:lnTo>
                      <a:pt x="82" y="1010"/>
                    </a:lnTo>
                    <a:lnTo>
                      <a:pt x="0" y="763"/>
                    </a:lnTo>
                    <a:lnTo>
                      <a:pt x="41" y="763"/>
                    </a:lnTo>
                    <a:lnTo>
                      <a:pt x="41" y="0"/>
                    </a:lnTo>
                    <a:lnTo>
                      <a:pt x="123" y="0"/>
                    </a:lnTo>
                    <a:close/>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a:ln w="15875" cap="sq">
                <a:noFill/>
                <a:prstDash val="solid"/>
                <a:miter lim="800000"/>
              </a:ln>
            </p:spPr>
            <p:txBody>
              <a:bodyPr vert="horz" wrap="square" lIns="91440" tIns="45720" rIns="91440" bIns="45720" numCol="1" anchor="t" anchorCtr="0" compatLnSpc="1"/>
              <a:lstStyle/>
              <a:p>
                <a:endParaRPr lang="zh-CN" altLang="en-US"/>
              </a:p>
            </p:txBody>
          </p:sp>
          <p:grpSp>
            <p:nvGrpSpPr>
              <p:cNvPr id="39" name="组合 38"/>
              <p:cNvGrpSpPr/>
              <p:nvPr/>
            </p:nvGrpSpPr>
            <p:grpSpPr>
              <a:xfrm>
                <a:off x="13688" y="2623"/>
                <a:ext cx="4315" cy="3655"/>
                <a:chOff x="14176" y="2820"/>
                <a:chExt cx="3484" cy="3301"/>
              </a:xfrm>
            </p:grpSpPr>
            <p:sp>
              <p:nvSpPr>
                <p:cNvPr id="40" name="Rectangle 8"/>
                <p:cNvSpPr>
                  <a:spLocks noChangeArrowheads="1"/>
                </p:cNvSpPr>
                <p:nvPr>
                  <p:custDataLst>
                    <p:tags r:id="rId17"/>
                  </p:custDataLst>
                </p:nvPr>
              </p:nvSpPr>
              <p:spPr bwMode="auto">
                <a:xfrm>
                  <a:off x="14176" y="5697"/>
                  <a:ext cx="3484" cy="424"/>
                </a:xfrm>
                <a:prstGeom prst="rect">
                  <a:avLst/>
                </a:prstGeom>
                <a:solidFill>
                  <a:srgbClr val="0043A8"/>
                </a:solidFill>
                <a:ln w="15875" cap="sq">
                  <a:noFill/>
                  <a:prstDash val="solid"/>
                  <a:miter lim="800000"/>
                </a:ln>
              </p:spPr>
              <p:txBody>
                <a:bodyPr vert="horz" wrap="square" lIns="91440" tIns="45720" rIns="91440" bIns="45720" numCol="1" anchor="t" anchorCtr="0" compatLnSpc="1"/>
                <a:lstStyle/>
                <a:p>
                  <a:pPr algn="ctr"/>
                  <a:r>
                    <a:rPr lang="zh-CN" altLang="en-US" sz="1200" b="1" dirty="0">
                      <a:solidFill>
                        <a:schemeClr val="bg1"/>
                      </a:solidFill>
                    </a:rPr>
                    <a:t>单星</a:t>
                  </a:r>
                  <a:r>
                    <a:rPr lang="zh-CN" altLang="en-US" sz="1200" dirty="0">
                      <a:solidFill>
                        <a:schemeClr val="bg1"/>
                      </a:solidFill>
                    </a:rPr>
                    <a:t>跳波束资源分配方案研究</a:t>
                  </a:r>
                </a:p>
              </p:txBody>
            </p:sp>
            <p:sp>
              <p:nvSpPr>
                <p:cNvPr id="42" name="矩形 41"/>
                <p:cNvSpPr/>
                <p:nvPr>
                  <p:custDataLst>
                    <p:tags r:id="rId18"/>
                  </p:custDataLst>
                </p:nvPr>
              </p:nvSpPr>
              <p:spPr>
                <a:xfrm>
                  <a:off x="14189" y="2820"/>
                  <a:ext cx="3432" cy="2877"/>
                </a:xfrm>
                <a:prstGeom prst="rect">
                  <a:avLst/>
                </a:prstGeom>
                <a:noFill/>
                <a:ln w="28575" cmpd="sng">
                  <a:solidFill>
                    <a:srgbClr val="0043A8"/>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600"/>
                </a:p>
              </p:txBody>
            </p:sp>
          </p:grpSp>
          <p:grpSp>
            <p:nvGrpSpPr>
              <p:cNvPr id="44" name="组合 43"/>
              <p:cNvGrpSpPr/>
              <p:nvPr/>
            </p:nvGrpSpPr>
            <p:grpSpPr>
              <a:xfrm>
                <a:off x="13690" y="6620"/>
                <a:ext cx="4306" cy="3666"/>
                <a:chOff x="14168" y="2820"/>
                <a:chExt cx="3476" cy="3311"/>
              </a:xfrm>
            </p:grpSpPr>
            <p:sp>
              <p:nvSpPr>
                <p:cNvPr id="62" name="Rectangle 8"/>
                <p:cNvSpPr>
                  <a:spLocks noChangeArrowheads="1"/>
                </p:cNvSpPr>
                <p:nvPr>
                  <p:custDataLst>
                    <p:tags r:id="rId15"/>
                  </p:custDataLst>
                </p:nvPr>
              </p:nvSpPr>
              <p:spPr bwMode="auto">
                <a:xfrm>
                  <a:off x="14168" y="5697"/>
                  <a:ext cx="3476" cy="434"/>
                </a:xfrm>
                <a:prstGeom prst="rect">
                  <a:avLst/>
                </a:prstGeom>
                <a:solidFill>
                  <a:srgbClr val="0043A8"/>
                </a:solidFill>
                <a:ln w="15875" cap="sq">
                  <a:noFill/>
                  <a:prstDash val="solid"/>
                  <a:miter lim="800000"/>
                </a:ln>
              </p:spPr>
              <p:txBody>
                <a:bodyPr vert="horz" wrap="square" lIns="91440" tIns="45720" rIns="91440" bIns="45720" numCol="1" anchor="t" anchorCtr="0" compatLnSpc="1"/>
                <a:lstStyle/>
                <a:p>
                  <a:pPr algn="ctr"/>
                  <a:r>
                    <a:rPr lang="zh-CN" altLang="en-US" sz="1200" b="1" dirty="0">
                      <a:solidFill>
                        <a:schemeClr val="bg1"/>
                      </a:solidFill>
                    </a:rPr>
                    <a:t>多星</a:t>
                  </a:r>
                  <a:r>
                    <a:rPr lang="zh-CN" altLang="en-US" sz="1200" dirty="0">
                      <a:solidFill>
                        <a:schemeClr val="bg1"/>
                      </a:solidFill>
                    </a:rPr>
                    <a:t>跳波束资源分配方案研究</a:t>
                  </a:r>
                </a:p>
              </p:txBody>
            </p:sp>
            <p:sp>
              <p:nvSpPr>
                <p:cNvPr id="63" name="矩形 62"/>
                <p:cNvSpPr/>
                <p:nvPr>
                  <p:custDataLst>
                    <p:tags r:id="rId16"/>
                  </p:custDataLst>
                </p:nvPr>
              </p:nvSpPr>
              <p:spPr>
                <a:xfrm>
                  <a:off x="14189" y="2820"/>
                  <a:ext cx="3432" cy="2877"/>
                </a:xfrm>
                <a:prstGeom prst="rect">
                  <a:avLst/>
                </a:prstGeom>
                <a:noFill/>
                <a:ln w="28575" cmpd="sng">
                  <a:solidFill>
                    <a:srgbClr val="0043A8"/>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600"/>
                </a:p>
              </p:txBody>
            </p:sp>
          </p:grpSp>
          <p:pic>
            <p:nvPicPr>
              <p:cNvPr id="64" name="图片 63"/>
              <p:cNvPicPr>
                <a:picLocks noChangeAspect="1"/>
              </p:cNvPicPr>
              <p:nvPr>
                <p:custDataLst>
                  <p:tags r:id="rId14"/>
                </p:custDataLst>
              </p:nvPr>
            </p:nvPicPr>
            <p:blipFill>
              <a:blip r:embed="rId47"/>
              <a:stretch>
                <a:fillRect/>
              </a:stretch>
            </p:blipFill>
            <p:spPr>
              <a:xfrm>
                <a:off x="14076" y="6638"/>
                <a:ext cx="3632" cy="3115"/>
              </a:xfrm>
              <a:prstGeom prst="rect">
                <a:avLst/>
              </a:prstGeom>
            </p:spPr>
          </p:pic>
        </p:grpSp>
      </p:grpSp>
      <p:sp>
        <p:nvSpPr>
          <p:cNvPr id="8" name="灯片编号占位符 7">
            <a:extLst>
              <a:ext uri="{FF2B5EF4-FFF2-40B4-BE49-F238E27FC236}">
                <a16:creationId xmlns:a16="http://schemas.microsoft.com/office/drawing/2014/main" id="{78E95754-8F54-474B-8382-B7312CD159A3}"/>
              </a:ext>
            </a:extLst>
          </p:cNvPr>
          <p:cNvSpPr>
            <a:spLocks noGrp="1"/>
          </p:cNvSpPr>
          <p:nvPr>
            <p:ph type="sldNum" sz="quarter" idx="12"/>
          </p:nvPr>
        </p:nvSpPr>
        <p:spPr/>
        <p:txBody>
          <a:bodyPr/>
          <a:lstStyle/>
          <a:p>
            <a:fld id="{E077DA78-E013-4A8C-AD75-63A150561B10}" type="slidenum">
              <a:rPr lang="zh-CN" altLang="en-US" smtClean="0"/>
              <a:t>13</a:t>
            </a:fld>
            <a:endParaRPr lang="zh-CN" altLang="en-US"/>
          </a:p>
        </p:txBody>
      </p:sp>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846074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研究内容</a:t>
            </a:r>
            <a:r>
              <a:rPr lang="en-US" altLang="zh-CN" sz="3000">
                <a:solidFill>
                  <a:srgbClr val="0043A8"/>
                </a:solidFill>
              </a:rPr>
              <a:t>3</a:t>
            </a:r>
            <a:r>
              <a:rPr lang="zh-CN" altLang="en-US" sz="3000">
                <a:solidFill>
                  <a:srgbClr val="0043A8"/>
                </a:solidFill>
              </a:rPr>
              <a:t>：多域高可靠低时延通信</a:t>
            </a:r>
          </a:p>
        </p:txBody>
      </p:sp>
      <p:cxnSp>
        <p:nvCxnSpPr>
          <p:cNvPr id="5" name="直接连接符 4"/>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165603" y="882650"/>
            <a:ext cx="11692228" cy="5627457"/>
            <a:chOff x="-526" y="1324"/>
            <a:chExt cx="19911" cy="9583"/>
          </a:xfrm>
        </p:grpSpPr>
        <p:sp>
          <p:nvSpPr>
            <p:cNvPr id="113" name="等腰三角形 112"/>
            <p:cNvSpPr/>
            <p:nvPr/>
          </p:nvSpPr>
          <p:spPr>
            <a:xfrm>
              <a:off x="9617" y="2490"/>
              <a:ext cx="6979" cy="7545"/>
            </a:xfrm>
            <a:prstGeom prst="triangle">
              <a:avLst/>
            </a:prstGeom>
            <a:solidFill>
              <a:schemeClr val="accent3">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7" name="等腰三角形 116"/>
            <p:cNvSpPr/>
            <p:nvPr/>
          </p:nvSpPr>
          <p:spPr>
            <a:xfrm>
              <a:off x="9312" y="6904"/>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23" name="等腰三角形 122"/>
            <p:cNvSpPr/>
            <p:nvPr/>
          </p:nvSpPr>
          <p:spPr>
            <a:xfrm rot="2880000">
              <a:off x="11726" y="7406"/>
              <a:ext cx="1316" cy="3411"/>
            </a:xfrm>
            <a:prstGeom prst="triangle">
              <a:avLst>
                <a:gd name="adj" fmla="val 55102"/>
              </a:avLst>
            </a:prstGeom>
            <a:solidFill>
              <a:srgbClr val="9CB9EB">
                <a:alpha val="30000"/>
              </a:srgb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2" name="等腰三角形 111"/>
            <p:cNvSpPr/>
            <p:nvPr/>
          </p:nvSpPr>
          <p:spPr>
            <a:xfrm>
              <a:off x="2737" y="2490"/>
              <a:ext cx="6981" cy="7545"/>
            </a:xfrm>
            <a:prstGeom prst="triangle">
              <a:avLst/>
            </a:prstGeom>
            <a:solidFill>
              <a:schemeClr val="accent3">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6" name="等腰三角形 115"/>
            <p:cNvSpPr/>
            <p:nvPr/>
          </p:nvSpPr>
          <p:spPr>
            <a:xfrm>
              <a:off x="7637" y="6908"/>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8" name="云形 67"/>
            <p:cNvSpPr/>
            <p:nvPr/>
          </p:nvSpPr>
          <p:spPr>
            <a:xfrm>
              <a:off x="12491" y="4419"/>
              <a:ext cx="4892" cy="3058"/>
            </a:xfrm>
            <a:prstGeom prst="cloud">
              <a:avLst/>
            </a:prstGeom>
            <a:solidFill>
              <a:srgbClr val="9CB9E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3" name="云形 62"/>
            <p:cNvSpPr/>
            <p:nvPr/>
          </p:nvSpPr>
          <p:spPr>
            <a:xfrm>
              <a:off x="7154" y="4419"/>
              <a:ext cx="4892" cy="3058"/>
            </a:xfrm>
            <a:prstGeom prst="cloud">
              <a:avLst/>
            </a:prstGeom>
            <a:solidFill>
              <a:srgbClr val="9CB9E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9" name="等腰三角形 118"/>
            <p:cNvSpPr/>
            <p:nvPr/>
          </p:nvSpPr>
          <p:spPr>
            <a:xfrm>
              <a:off x="14708" y="6908"/>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8" name="等腰三角形 117"/>
            <p:cNvSpPr/>
            <p:nvPr/>
          </p:nvSpPr>
          <p:spPr>
            <a:xfrm>
              <a:off x="12976" y="6904"/>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1" name="云形 60"/>
            <p:cNvSpPr/>
            <p:nvPr/>
          </p:nvSpPr>
          <p:spPr>
            <a:xfrm>
              <a:off x="1779" y="4423"/>
              <a:ext cx="4892" cy="3058"/>
            </a:xfrm>
            <a:prstGeom prst="cloud">
              <a:avLst/>
            </a:prstGeom>
            <a:solidFill>
              <a:srgbClr val="9CB9E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4" name="等腰三角形 113"/>
            <p:cNvSpPr/>
            <p:nvPr/>
          </p:nvSpPr>
          <p:spPr>
            <a:xfrm>
              <a:off x="2205" y="6908"/>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3" name="图片 2" descr="卫星"/>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4161" y="2664"/>
              <a:ext cx="924" cy="924"/>
            </a:xfrm>
            <a:prstGeom prst="rect">
              <a:avLst/>
            </a:prstGeom>
          </p:spPr>
        </p:pic>
        <p:cxnSp>
          <p:nvCxnSpPr>
            <p:cNvPr id="73" name="直接连接符 72"/>
            <p:cNvCxnSpPr/>
            <p:nvPr/>
          </p:nvCxnSpPr>
          <p:spPr>
            <a:xfrm>
              <a:off x="11" y="5219"/>
              <a:ext cx="19237" cy="13"/>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pic>
          <p:nvPicPr>
            <p:cNvPr id="4" name="图片 3" descr="卫星"/>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595" y="1324"/>
              <a:ext cx="1099" cy="1099"/>
            </a:xfrm>
            <a:prstGeom prst="rect">
              <a:avLst/>
            </a:prstGeom>
          </p:spPr>
        </p:pic>
        <p:pic>
          <p:nvPicPr>
            <p:cNvPr id="6" name="图片 5" descr="卫星"/>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2997" y="4856"/>
              <a:ext cx="768" cy="768"/>
            </a:xfrm>
            <a:prstGeom prst="rect">
              <a:avLst/>
            </a:prstGeom>
          </p:spPr>
        </p:pic>
        <p:pic>
          <p:nvPicPr>
            <p:cNvPr id="12" name="图片 11" descr="卫星"/>
            <p:cNvPicPr>
              <a:picLocks noChangeAspect="1"/>
            </p:cNvPicPr>
            <p:nvPr/>
          </p:nvPicPr>
          <p:blipFill>
            <a:blip r:embed="rId11">
              <a:extLst>
                <a:ext uri="{96DAC541-7B7A-43D3-8B79-37D633B846F1}">
                  <asvg:svgBlip xmlns:asvg="http://schemas.microsoft.com/office/drawing/2016/SVG/main" r:embed="rId15"/>
                </a:ext>
              </a:extLst>
            </a:blip>
            <a:stretch>
              <a:fillRect/>
            </a:stretch>
          </p:blipFill>
          <p:spPr>
            <a:xfrm>
              <a:off x="12505" y="1325"/>
              <a:ext cx="1100" cy="1100"/>
            </a:xfrm>
            <a:prstGeom prst="rect">
              <a:avLst/>
            </a:prstGeom>
          </p:spPr>
        </p:pic>
        <p:sp>
          <p:nvSpPr>
            <p:cNvPr id="13" name="文本框 12"/>
            <p:cNvSpPr txBox="1"/>
            <p:nvPr/>
          </p:nvSpPr>
          <p:spPr>
            <a:xfrm>
              <a:off x="8338" y="1411"/>
              <a:ext cx="2523" cy="574"/>
            </a:xfrm>
            <a:prstGeom prst="rect">
              <a:avLst/>
            </a:prstGeom>
            <a:noFill/>
          </p:spPr>
          <p:txBody>
            <a:bodyPr wrap="square" rtlCol="0">
              <a:spAutoFit/>
            </a:bodyPr>
            <a:lstStyle/>
            <a:p>
              <a:pPr algn="ctr"/>
              <a:r>
                <a:rPr lang="zh-CN" altLang="en-US" sz="1600"/>
                <a:t>同步轨道卫星</a:t>
              </a:r>
            </a:p>
          </p:txBody>
        </p:sp>
        <p:sp>
          <p:nvSpPr>
            <p:cNvPr id="21" name="文本框 20"/>
            <p:cNvSpPr txBox="1"/>
            <p:nvPr/>
          </p:nvSpPr>
          <p:spPr>
            <a:xfrm>
              <a:off x="17191" y="1621"/>
              <a:ext cx="2194" cy="574"/>
            </a:xfrm>
            <a:prstGeom prst="rect">
              <a:avLst/>
            </a:prstGeom>
            <a:noFill/>
          </p:spPr>
          <p:txBody>
            <a:bodyPr wrap="square" rtlCol="0">
              <a:spAutoFit/>
            </a:bodyPr>
            <a:lstStyle/>
            <a:p>
              <a:pPr algn="ctr"/>
              <a:r>
                <a:rPr lang="zh-CN" altLang="en-US" sz="1600" b="1" dirty="0"/>
                <a:t>天基骨干网</a:t>
              </a:r>
            </a:p>
          </p:txBody>
        </p:sp>
        <p:pic>
          <p:nvPicPr>
            <p:cNvPr id="22" name="图片 21" descr="卫星"/>
            <p:cNvPicPr>
              <a:picLocks noChangeAspect="1"/>
            </p:cNvPicPr>
            <p:nvPr/>
          </p:nvPicPr>
          <p:blipFill>
            <a:blip r:embed="rId9">
              <a:extLst>
                <a:ext uri="{96DAC541-7B7A-43D3-8B79-37D633B846F1}">
                  <asvg:svgBlip xmlns:asvg="http://schemas.microsoft.com/office/drawing/2016/SVG/main" r:embed="rId16"/>
                </a:ext>
              </a:extLst>
            </a:blip>
            <a:stretch>
              <a:fillRect/>
            </a:stretch>
          </p:blipFill>
          <p:spPr>
            <a:xfrm>
              <a:off x="9030" y="2434"/>
              <a:ext cx="926" cy="926"/>
            </a:xfrm>
            <a:prstGeom prst="rect">
              <a:avLst/>
            </a:prstGeom>
          </p:spPr>
        </p:pic>
        <p:pic>
          <p:nvPicPr>
            <p:cNvPr id="28" name="图片 27" descr="卫星"/>
            <p:cNvPicPr>
              <a:picLocks noChangeAspect="1"/>
            </p:cNvPicPr>
            <p:nvPr/>
          </p:nvPicPr>
          <p:blipFill>
            <a:blip r:embed="rId9">
              <a:extLst>
                <a:ext uri="{96DAC541-7B7A-43D3-8B79-37D633B846F1}">
                  <asvg:svgBlip xmlns:asvg="http://schemas.microsoft.com/office/drawing/2016/SVG/main" r:embed="rId17"/>
                </a:ext>
              </a:extLst>
            </a:blip>
            <a:stretch>
              <a:fillRect/>
            </a:stretch>
          </p:blipFill>
          <p:spPr>
            <a:xfrm>
              <a:off x="13306" y="2664"/>
              <a:ext cx="924" cy="924"/>
            </a:xfrm>
            <a:prstGeom prst="rect">
              <a:avLst/>
            </a:prstGeom>
          </p:spPr>
        </p:pic>
        <p:sp>
          <p:nvSpPr>
            <p:cNvPr id="29" name="文本框 28"/>
            <p:cNvSpPr txBox="1"/>
            <p:nvPr/>
          </p:nvSpPr>
          <p:spPr>
            <a:xfrm>
              <a:off x="8676" y="3535"/>
              <a:ext cx="1848" cy="577"/>
            </a:xfrm>
            <a:prstGeom prst="rect">
              <a:avLst/>
            </a:prstGeom>
            <a:noFill/>
          </p:spPr>
          <p:txBody>
            <a:bodyPr wrap="square" rtlCol="0">
              <a:spAutoFit/>
            </a:bodyPr>
            <a:lstStyle/>
            <a:p>
              <a:pPr algn="ctr"/>
              <a:r>
                <a:rPr lang="zh-CN" altLang="en-US" sz="1600" dirty="0"/>
                <a:t>中轨卫星</a:t>
              </a:r>
            </a:p>
          </p:txBody>
        </p:sp>
        <p:pic>
          <p:nvPicPr>
            <p:cNvPr id="30" name="图片 29"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4749" y="4856"/>
              <a:ext cx="768" cy="768"/>
            </a:xfrm>
            <a:prstGeom prst="rect">
              <a:avLst/>
            </a:prstGeom>
          </p:spPr>
        </p:pic>
        <p:sp>
          <p:nvSpPr>
            <p:cNvPr id="60" name="任意多边形 59"/>
            <p:cNvSpPr/>
            <p:nvPr/>
          </p:nvSpPr>
          <p:spPr>
            <a:xfrm>
              <a:off x="2737" y="2072"/>
              <a:ext cx="2680" cy="2227"/>
            </a:xfrm>
            <a:custGeom>
              <a:avLst/>
              <a:gdLst>
                <a:gd name="connisteX0" fmla="*/ 1702011 w 1702011"/>
                <a:gd name="connsiteY0" fmla="*/ 24059 h 1414074"/>
                <a:gd name="connisteX1" fmla="*/ 1632161 w 1702011"/>
                <a:gd name="connsiteY1" fmla="*/ 8184 h 1414074"/>
                <a:gd name="connisteX2" fmla="*/ 1561676 w 1702011"/>
                <a:gd name="connsiteY2" fmla="*/ 564 h 1414074"/>
                <a:gd name="connisteX3" fmla="*/ 1491826 w 1702011"/>
                <a:gd name="connsiteY3" fmla="*/ 564 h 1414074"/>
                <a:gd name="connisteX4" fmla="*/ 1414356 w 1702011"/>
                <a:gd name="connsiteY4" fmla="*/ 564 h 1414074"/>
                <a:gd name="connisteX5" fmla="*/ 1344506 w 1702011"/>
                <a:gd name="connsiteY5" fmla="*/ 8184 h 1414074"/>
                <a:gd name="connisteX6" fmla="*/ 1267036 w 1702011"/>
                <a:gd name="connsiteY6" fmla="*/ 24059 h 1414074"/>
                <a:gd name="connisteX7" fmla="*/ 1197186 w 1702011"/>
                <a:gd name="connsiteY7" fmla="*/ 31679 h 1414074"/>
                <a:gd name="connisteX8" fmla="*/ 1127336 w 1702011"/>
                <a:gd name="connsiteY8" fmla="*/ 62794 h 1414074"/>
                <a:gd name="connisteX9" fmla="*/ 1057486 w 1702011"/>
                <a:gd name="connsiteY9" fmla="*/ 86289 h 1414074"/>
                <a:gd name="connisteX10" fmla="*/ 987001 w 1702011"/>
                <a:gd name="connsiteY10" fmla="*/ 109149 h 1414074"/>
                <a:gd name="connisteX11" fmla="*/ 909531 w 1702011"/>
                <a:gd name="connsiteY11" fmla="*/ 147884 h 1414074"/>
                <a:gd name="connisteX12" fmla="*/ 839681 w 1702011"/>
                <a:gd name="connsiteY12" fmla="*/ 178999 h 1414074"/>
                <a:gd name="connisteX13" fmla="*/ 762211 w 1702011"/>
                <a:gd name="connsiteY13" fmla="*/ 210114 h 1414074"/>
                <a:gd name="connisteX14" fmla="*/ 684741 w 1702011"/>
                <a:gd name="connsiteY14" fmla="*/ 264724 h 1414074"/>
                <a:gd name="connisteX15" fmla="*/ 614256 w 1702011"/>
                <a:gd name="connsiteY15" fmla="*/ 311079 h 1414074"/>
                <a:gd name="connisteX16" fmla="*/ 544406 w 1702011"/>
                <a:gd name="connsiteY16" fmla="*/ 358069 h 1414074"/>
                <a:gd name="connisteX17" fmla="*/ 474556 w 1702011"/>
                <a:gd name="connsiteY17" fmla="*/ 419664 h 1414074"/>
                <a:gd name="connisteX18" fmla="*/ 404706 w 1702011"/>
                <a:gd name="connsiteY18" fmla="*/ 474274 h 1414074"/>
                <a:gd name="connisteX19" fmla="*/ 334856 w 1702011"/>
                <a:gd name="connsiteY19" fmla="*/ 551744 h 1414074"/>
                <a:gd name="connisteX20" fmla="*/ 265006 w 1702011"/>
                <a:gd name="connsiteY20" fmla="*/ 613974 h 1414074"/>
                <a:gd name="connisteX21" fmla="*/ 202776 w 1702011"/>
                <a:gd name="connsiteY21" fmla="*/ 691444 h 1414074"/>
                <a:gd name="connisteX22" fmla="*/ 164041 w 1702011"/>
                <a:gd name="connsiteY22" fmla="*/ 761294 h 1414074"/>
                <a:gd name="connisteX23" fmla="*/ 117686 w 1702011"/>
                <a:gd name="connsiteY23" fmla="*/ 831779 h 1414074"/>
                <a:gd name="connisteX24" fmla="*/ 86571 w 1702011"/>
                <a:gd name="connsiteY24" fmla="*/ 901629 h 1414074"/>
                <a:gd name="connisteX25" fmla="*/ 78951 w 1702011"/>
                <a:gd name="connsiteY25" fmla="*/ 971479 h 1414074"/>
                <a:gd name="connisteX26" fmla="*/ 55456 w 1702011"/>
                <a:gd name="connsiteY26" fmla="*/ 1048949 h 1414074"/>
                <a:gd name="connisteX27" fmla="*/ 40216 w 1702011"/>
                <a:gd name="connsiteY27" fmla="*/ 1126419 h 1414074"/>
                <a:gd name="connisteX28" fmla="*/ 24341 w 1702011"/>
                <a:gd name="connsiteY28" fmla="*/ 1204524 h 1414074"/>
                <a:gd name="connisteX29" fmla="*/ 9101 w 1702011"/>
                <a:gd name="connsiteY29" fmla="*/ 1274374 h 1414074"/>
                <a:gd name="connisteX30" fmla="*/ 846 w 1702011"/>
                <a:gd name="connsiteY30" fmla="*/ 1344224 h 1414074"/>
                <a:gd name="connisteX31" fmla="*/ 846 w 1702011"/>
                <a:gd name="connsiteY31" fmla="*/ 1414074 h 1414074"/>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Lst>
              <a:rect l="l" t="t" r="r" b="b"/>
              <a:pathLst>
                <a:path w="1702012" h="1414074">
                  <a:moveTo>
                    <a:pt x="1702012" y="24059"/>
                  </a:moveTo>
                  <a:cubicBezTo>
                    <a:pt x="1689312" y="20884"/>
                    <a:pt x="1660102" y="12629"/>
                    <a:pt x="1632162" y="8184"/>
                  </a:cubicBezTo>
                  <a:cubicBezTo>
                    <a:pt x="1604222" y="3739"/>
                    <a:pt x="1589617" y="1834"/>
                    <a:pt x="1561677" y="564"/>
                  </a:cubicBezTo>
                  <a:cubicBezTo>
                    <a:pt x="1533737" y="-706"/>
                    <a:pt x="1521037" y="564"/>
                    <a:pt x="1491827" y="564"/>
                  </a:cubicBezTo>
                  <a:cubicBezTo>
                    <a:pt x="1462617" y="564"/>
                    <a:pt x="1443567" y="-706"/>
                    <a:pt x="1414357" y="564"/>
                  </a:cubicBezTo>
                  <a:cubicBezTo>
                    <a:pt x="1385147" y="1834"/>
                    <a:pt x="1373717" y="3739"/>
                    <a:pt x="1344507" y="8184"/>
                  </a:cubicBezTo>
                  <a:cubicBezTo>
                    <a:pt x="1315297" y="12629"/>
                    <a:pt x="1296247" y="19614"/>
                    <a:pt x="1267037" y="24059"/>
                  </a:cubicBezTo>
                  <a:cubicBezTo>
                    <a:pt x="1237827" y="28504"/>
                    <a:pt x="1225127" y="24059"/>
                    <a:pt x="1197187" y="31679"/>
                  </a:cubicBezTo>
                  <a:cubicBezTo>
                    <a:pt x="1169247" y="39299"/>
                    <a:pt x="1155277" y="51999"/>
                    <a:pt x="1127337" y="62794"/>
                  </a:cubicBezTo>
                  <a:cubicBezTo>
                    <a:pt x="1099397" y="73589"/>
                    <a:pt x="1085427" y="76764"/>
                    <a:pt x="1057487" y="86289"/>
                  </a:cubicBezTo>
                  <a:cubicBezTo>
                    <a:pt x="1029547" y="95814"/>
                    <a:pt x="1016847" y="97084"/>
                    <a:pt x="987002" y="109149"/>
                  </a:cubicBezTo>
                  <a:cubicBezTo>
                    <a:pt x="957157" y="121214"/>
                    <a:pt x="938742" y="133914"/>
                    <a:pt x="909532" y="147884"/>
                  </a:cubicBezTo>
                  <a:cubicBezTo>
                    <a:pt x="880322" y="161854"/>
                    <a:pt x="868892" y="166299"/>
                    <a:pt x="839682" y="178999"/>
                  </a:cubicBezTo>
                  <a:cubicBezTo>
                    <a:pt x="810472" y="191699"/>
                    <a:pt x="793327" y="192969"/>
                    <a:pt x="762212" y="210114"/>
                  </a:cubicBezTo>
                  <a:cubicBezTo>
                    <a:pt x="731097" y="227259"/>
                    <a:pt x="714587" y="244404"/>
                    <a:pt x="684742" y="264724"/>
                  </a:cubicBezTo>
                  <a:cubicBezTo>
                    <a:pt x="654897" y="285044"/>
                    <a:pt x="642197" y="292664"/>
                    <a:pt x="614257" y="311079"/>
                  </a:cubicBezTo>
                  <a:cubicBezTo>
                    <a:pt x="586317" y="329494"/>
                    <a:pt x="572347" y="336479"/>
                    <a:pt x="544407" y="358069"/>
                  </a:cubicBezTo>
                  <a:cubicBezTo>
                    <a:pt x="516467" y="379659"/>
                    <a:pt x="502497" y="396169"/>
                    <a:pt x="474557" y="419664"/>
                  </a:cubicBezTo>
                  <a:cubicBezTo>
                    <a:pt x="446617" y="443159"/>
                    <a:pt x="432647" y="447604"/>
                    <a:pt x="404707" y="474274"/>
                  </a:cubicBezTo>
                  <a:cubicBezTo>
                    <a:pt x="376767" y="500944"/>
                    <a:pt x="362797" y="523804"/>
                    <a:pt x="334857" y="551744"/>
                  </a:cubicBezTo>
                  <a:cubicBezTo>
                    <a:pt x="306917" y="579684"/>
                    <a:pt x="291677" y="586034"/>
                    <a:pt x="265007" y="613974"/>
                  </a:cubicBezTo>
                  <a:cubicBezTo>
                    <a:pt x="238337" y="641914"/>
                    <a:pt x="223097" y="662234"/>
                    <a:pt x="202777" y="691444"/>
                  </a:cubicBezTo>
                  <a:cubicBezTo>
                    <a:pt x="182457" y="720654"/>
                    <a:pt x="181187" y="733354"/>
                    <a:pt x="164042" y="761294"/>
                  </a:cubicBezTo>
                  <a:cubicBezTo>
                    <a:pt x="146897" y="789234"/>
                    <a:pt x="132927" y="803839"/>
                    <a:pt x="117687" y="831779"/>
                  </a:cubicBezTo>
                  <a:cubicBezTo>
                    <a:pt x="102447" y="859719"/>
                    <a:pt x="94192" y="873689"/>
                    <a:pt x="86572" y="901629"/>
                  </a:cubicBezTo>
                  <a:cubicBezTo>
                    <a:pt x="78952" y="929569"/>
                    <a:pt x="85302" y="942269"/>
                    <a:pt x="78952" y="971479"/>
                  </a:cubicBezTo>
                  <a:cubicBezTo>
                    <a:pt x="72602" y="1000689"/>
                    <a:pt x="63077" y="1017834"/>
                    <a:pt x="55457" y="1048949"/>
                  </a:cubicBezTo>
                  <a:cubicBezTo>
                    <a:pt x="47837" y="1080064"/>
                    <a:pt x="46567" y="1095304"/>
                    <a:pt x="40217" y="1126419"/>
                  </a:cubicBezTo>
                  <a:cubicBezTo>
                    <a:pt x="33867" y="1157534"/>
                    <a:pt x="30692" y="1174679"/>
                    <a:pt x="24342" y="1204524"/>
                  </a:cubicBezTo>
                  <a:cubicBezTo>
                    <a:pt x="17992" y="1234369"/>
                    <a:pt x="13547" y="1246434"/>
                    <a:pt x="9102" y="1274374"/>
                  </a:cubicBezTo>
                  <a:cubicBezTo>
                    <a:pt x="4657" y="1302314"/>
                    <a:pt x="2752" y="1316284"/>
                    <a:pt x="847" y="1344224"/>
                  </a:cubicBezTo>
                  <a:cubicBezTo>
                    <a:pt x="-1058" y="1372164"/>
                    <a:pt x="847" y="1401374"/>
                    <a:pt x="847" y="1414074"/>
                  </a:cubicBezTo>
                </a:path>
              </a:pathLst>
            </a:custGeom>
            <a:ln w="6350" cap="flat" cmpd="sng" algn="ctr">
              <a:solidFill>
                <a:srgbClr val="0043A8"/>
              </a:solidFill>
              <a:prstDash val="dash"/>
              <a:miter lim="800000"/>
              <a:headEnd type="arrow"/>
              <a:tailEnd type="arrow"/>
            </a:ln>
          </p:spPr>
          <p:style>
            <a:lnRef idx="0">
              <a:schemeClr val="accent1"/>
            </a:lnRef>
            <a:fillRef idx="0">
              <a:srgbClr val="FFFFFF"/>
            </a:fillRef>
            <a:effectRef idx="0">
              <a:srgbClr val="FFFFFF"/>
            </a:effectRef>
            <a:fontRef idx="minor">
              <a:schemeClr val="tx1"/>
            </a:fontRef>
          </p:style>
          <p:txBody>
            <a:bodyPr rtlCol="0" anchor="ctr"/>
            <a:lstStyle/>
            <a:p>
              <a:pPr algn="ctr"/>
              <a:endParaRPr lang="zh-CN" altLang="en-US"/>
            </a:p>
          </p:txBody>
        </p:sp>
        <p:pic>
          <p:nvPicPr>
            <p:cNvPr id="64" name="图片 63" descr="卫星"/>
            <p:cNvPicPr>
              <a:picLocks noChangeAspect="1"/>
            </p:cNvPicPr>
            <p:nvPr/>
          </p:nvPicPr>
          <p:blipFill>
            <a:blip r:embed="rId13">
              <a:extLst>
                <a:ext uri="{96DAC541-7B7A-43D3-8B79-37D633B846F1}">
                  <asvg:svgBlip xmlns:asvg="http://schemas.microsoft.com/office/drawing/2016/SVG/main" r:embed="rId19"/>
                </a:ext>
              </a:extLst>
            </a:blip>
            <a:stretch>
              <a:fillRect/>
            </a:stretch>
          </p:blipFill>
          <p:spPr>
            <a:xfrm>
              <a:off x="8353" y="4852"/>
              <a:ext cx="768" cy="768"/>
            </a:xfrm>
            <a:prstGeom prst="rect">
              <a:avLst/>
            </a:prstGeom>
          </p:spPr>
        </p:pic>
        <p:pic>
          <p:nvPicPr>
            <p:cNvPr id="65" name="图片 64"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10105" y="4852"/>
              <a:ext cx="768" cy="768"/>
            </a:xfrm>
            <a:prstGeom prst="rect">
              <a:avLst/>
            </a:prstGeom>
          </p:spPr>
        </p:pic>
        <p:pic>
          <p:nvPicPr>
            <p:cNvPr id="69" name="图片 68" descr="卫星"/>
            <p:cNvPicPr>
              <a:picLocks noChangeAspect="1"/>
            </p:cNvPicPr>
            <p:nvPr/>
          </p:nvPicPr>
          <p:blipFill>
            <a:blip r:embed="rId13">
              <a:extLst>
                <a:ext uri="{96DAC541-7B7A-43D3-8B79-37D633B846F1}">
                  <asvg:svgBlip xmlns:asvg="http://schemas.microsoft.com/office/drawing/2016/SVG/main" r:embed="rId19"/>
                </a:ext>
              </a:extLst>
            </a:blip>
            <a:stretch>
              <a:fillRect/>
            </a:stretch>
          </p:blipFill>
          <p:spPr>
            <a:xfrm>
              <a:off x="13709" y="4852"/>
              <a:ext cx="768" cy="768"/>
            </a:xfrm>
            <a:prstGeom prst="rect">
              <a:avLst/>
            </a:prstGeom>
          </p:spPr>
        </p:pic>
        <p:pic>
          <p:nvPicPr>
            <p:cNvPr id="70" name="图片 69"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15461" y="4852"/>
              <a:ext cx="768" cy="768"/>
            </a:xfrm>
            <a:prstGeom prst="rect">
              <a:avLst/>
            </a:prstGeom>
          </p:spPr>
        </p:pic>
        <p:cxnSp>
          <p:nvCxnSpPr>
            <p:cNvPr id="74" name="直接连接符 73"/>
            <p:cNvCxnSpPr/>
            <p:nvPr/>
          </p:nvCxnSpPr>
          <p:spPr>
            <a:xfrm>
              <a:off x="-37" y="6536"/>
              <a:ext cx="19237" cy="13"/>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pic>
          <p:nvPicPr>
            <p:cNvPr id="72" name="图片 71"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15461" y="6136"/>
              <a:ext cx="768" cy="768"/>
            </a:xfrm>
            <a:prstGeom prst="rect">
              <a:avLst/>
            </a:prstGeom>
          </p:spPr>
        </p:pic>
        <p:pic>
          <p:nvPicPr>
            <p:cNvPr id="71" name="图片 70" descr="卫星"/>
            <p:cNvPicPr>
              <a:picLocks noChangeAspect="1"/>
            </p:cNvPicPr>
            <p:nvPr/>
          </p:nvPicPr>
          <p:blipFill>
            <a:blip r:embed="rId13">
              <a:extLst>
                <a:ext uri="{96DAC541-7B7A-43D3-8B79-37D633B846F1}">
                  <asvg:svgBlip xmlns:asvg="http://schemas.microsoft.com/office/drawing/2016/SVG/main" r:embed="rId20"/>
                </a:ext>
              </a:extLst>
            </a:blip>
            <a:stretch>
              <a:fillRect/>
            </a:stretch>
          </p:blipFill>
          <p:spPr>
            <a:xfrm>
              <a:off x="13709" y="6136"/>
              <a:ext cx="768" cy="768"/>
            </a:xfrm>
            <a:prstGeom prst="rect">
              <a:avLst/>
            </a:prstGeom>
          </p:spPr>
        </p:pic>
        <p:pic>
          <p:nvPicPr>
            <p:cNvPr id="66" name="图片 65" descr="卫星"/>
            <p:cNvPicPr>
              <a:picLocks noChangeAspect="1"/>
            </p:cNvPicPr>
            <p:nvPr/>
          </p:nvPicPr>
          <p:blipFill>
            <a:blip r:embed="rId13">
              <a:extLst>
                <a:ext uri="{96DAC541-7B7A-43D3-8B79-37D633B846F1}">
                  <asvg:svgBlip xmlns:asvg="http://schemas.microsoft.com/office/drawing/2016/SVG/main" r:embed="rId20"/>
                </a:ext>
              </a:extLst>
            </a:blip>
            <a:stretch>
              <a:fillRect/>
            </a:stretch>
          </p:blipFill>
          <p:spPr>
            <a:xfrm>
              <a:off x="8353" y="6136"/>
              <a:ext cx="768" cy="768"/>
            </a:xfrm>
            <a:prstGeom prst="rect">
              <a:avLst/>
            </a:prstGeom>
          </p:spPr>
        </p:pic>
        <p:pic>
          <p:nvPicPr>
            <p:cNvPr id="67" name="图片 66"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10105" y="6136"/>
              <a:ext cx="768" cy="768"/>
            </a:xfrm>
            <a:prstGeom prst="rect">
              <a:avLst/>
            </a:prstGeom>
          </p:spPr>
        </p:pic>
        <p:pic>
          <p:nvPicPr>
            <p:cNvPr id="54" name="图片 53"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4749" y="6140"/>
              <a:ext cx="768" cy="768"/>
            </a:xfrm>
            <a:prstGeom prst="rect">
              <a:avLst/>
            </a:prstGeom>
          </p:spPr>
        </p:pic>
        <p:pic>
          <p:nvPicPr>
            <p:cNvPr id="31" name="图片 30" descr="卫星"/>
            <p:cNvPicPr>
              <a:picLocks noChangeAspect="1"/>
            </p:cNvPicPr>
            <p:nvPr/>
          </p:nvPicPr>
          <p:blipFill>
            <a:blip r:embed="rId13">
              <a:extLst>
                <a:ext uri="{96DAC541-7B7A-43D3-8B79-37D633B846F1}">
                  <asvg:svgBlip xmlns:asvg="http://schemas.microsoft.com/office/drawing/2016/SVG/main" r:embed="rId20"/>
                </a:ext>
              </a:extLst>
            </a:blip>
            <a:stretch>
              <a:fillRect/>
            </a:stretch>
          </p:blipFill>
          <p:spPr>
            <a:xfrm>
              <a:off x="2997" y="6140"/>
              <a:ext cx="768" cy="768"/>
            </a:xfrm>
            <a:prstGeom prst="rect">
              <a:avLst/>
            </a:prstGeom>
          </p:spPr>
        </p:pic>
        <p:cxnSp>
          <p:nvCxnSpPr>
            <p:cNvPr id="76" name="直接连接符 75"/>
            <p:cNvCxnSpPr/>
            <p:nvPr/>
          </p:nvCxnSpPr>
          <p:spPr>
            <a:xfrm>
              <a:off x="3381" y="5624"/>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cxnSp>
          <p:nvCxnSpPr>
            <p:cNvPr id="77" name="直接连接符 76"/>
            <p:cNvCxnSpPr/>
            <p:nvPr/>
          </p:nvCxnSpPr>
          <p:spPr>
            <a:xfrm>
              <a:off x="5130" y="5612"/>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cxnSp>
          <p:nvCxnSpPr>
            <p:cNvPr id="78" name="直接连接符 77"/>
            <p:cNvCxnSpPr/>
            <p:nvPr/>
          </p:nvCxnSpPr>
          <p:spPr>
            <a:xfrm>
              <a:off x="8736" y="5620"/>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cxnSp>
          <p:nvCxnSpPr>
            <p:cNvPr id="79" name="直接连接符 78"/>
            <p:cNvCxnSpPr/>
            <p:nvPr/>
          </p:nvCxnSpPr>
          <p:spPr>
            <a:xfrm>
              <a:off x="10485" y="5608"/>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cxnSp>
          <p:nvCxnSpPr>
            <p:cNvPr id="80" name="直接连接符 79"/>
            <p:cNvCxnSpPr/>
            <p:nvPr/>
          </p:nvCxnSpPr>
          <p:spPr>
            <a:xfrm>
              <a:off x="14092" y="5632"/>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cxnSp>
          <p:nvCxnSpPr>
            <p:cNvPr id="81" name="直接连接符 80"/>
            <p:cNvCxnSpPr/>
            <p:nvPr/>
          </p:nvCxnSpPr>
          <p:spPr>
            <a:xfrm>
              <a:off x="15841" y="5620"/>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sp>
          <p:nvSpPr>
            <p:cNvPr id="82" name="文本框 81"/>
            <p:cNvSpPr txBox="1"/>
            <p:nvPr/>
          </p:nvSpPr>
          <p:spPr>
            <a:xfrm>
              <a:off x="3688" y="5380"/>
              <a:ext cx="1141" cy="1099"/>
            </a:xfrm>
            <a:prstGeom prst="rect">
              <a:avLst/>
            </a:prstGeom>
            <a:noFill/>
          </p:spPr>
          <p:txBody>
            <a:bodyPr wrap="square" rtlCol="0">
              <a:spAutoFit/>
            </a:bodyPr>
            <a:lstStyle/>
            <a:p>
              <a:pPr algn="ctr"/>
              <a:r>
                <a:rPr lang="zh-CN" altLang="en-US" dirty="0"/>
                <a:t>低轨卫星</a:t>
              </a:r>
            </a:p>
          </p:txBody>
        </p:sp>
        <p:sp>
          <p:nvSpPr>
            <p:cNvPr id="83" name="文本框 82"/>
            <p:cNvSpPr txBox="1"/>
            <p:nvPr/>
          </p:nvSpPr>
          <p:spPr>
            <a:xfrm>
              <a:off x="9030" y="5376"/>
              <a:ext cx="1141" cy="1099"/>
            </a:xfrm>
            <a:prstGeom prst="rect">
              <a:avLst/>
            </a:prstGeom>
            <a:noFill/>
          </p:spPr>
          <p:txBody>
            <a:bodyPr wrap="square" rtlCol="0">
              <a:spAutoFit/>
            </a:bodyPr>
            <a:lstStyle/>
            <a:p>
              <a:pPr algn="ctr"/>
              <a:r>
                <a:rPr lang="zh-CN" altLang="en-US"/>
                <a:t>低轨卫星</a:t>
              </a:r>
            </a:p>
          </p:txBody>
        </p:sp>
        <p:sp>
          <p:nvSpPr>
            <p:cNvPr id="84" name="文本框 83"/>
            <p:cNvSpPr txBox="1"/>
            <p:nvPr/>
          </p:nvSpPr>
          <p:spPr>
            <a:xfrm>
              <a:off x="14399" y="5376"/>
              <a:ext cx="1141" cy="1099"/>
            </a:xfrm>
            <a:prstGeom prst="rect">
              <a:avLst/>
            </a:prstGeom>
            <a:noFill/>
          </p:spPr>
          <p:txBody>
            <a:bodyPr wrap="square" rtlCol="0">
              <a:spAutoFit/>
            </a:bodyPr>
            <a:lstStyle/>
            <a:p>
              <a:pPr algn="ctr"/>
              <a:r>
                <a:rPr lang="zh-CN" altLang="en-US"/>
                <a:t>低轨卫星</a:t>
              </a:r>
            </a:p>
          </p:txBody>
        </p:sp>
        <p:sp>
          <p:nvSpPr>
            <p:cNvPr id="85" name="文本框 84"/>
            <p:cNvSpPr txBox="1"/>
            <p:nvPr/>
          </p:nvSpPr>
          <p:spPr>
            <a:xfrm>
              <a:off x="17221" y="5584"/>
              <a:ext cx="1888" cy="574"/>
            </a:xfrm>
            <a:prstGeom prst="rect">
              <a:avLst/>
            </a:prstGeom>
            <a:noFill/>
          </p:spPr>
          <p:txBody>
            <a:bodyPr wrap="square" rtlCol="0">
              <a:spAutoFit/>
            </a:bodyPr>
            <a:lstStyle/>
            <a:p>
              <a:pPr algn="ctr"/>
              <a:r>
                <a:rPr lang="zh-CN" altLang="en-US" sz="1600" b="1" dirty="0"/>
                <a:t>低轨星座</a:t>
              </a:r>
            </a:p>
          </p:txBody>
        </p:sp>
        <p:pic>
          <p:nvPicPr>
            <p:cNvPr id="89" name="图片 88" descr="无人机"/>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10404" y="7553"/>
              <a:ext cx="928" cy="928"/>
            </a:xfrm>
            <a:prstGeom prst="rect">
              <a:avLst/>
            </a:prstGeom>
          </p:spPr>
        </p:pic>
        <p:pic>
          <p:nvPicPr>
            <p:cNvPr id="90" name="图片 89" descr="无人机"/>
            <p:cNvPicPr>
              <a:picLocks noChangeAspect="1"/>
            </p:cNvPicPr>
            <p:nvPr/>
          </p:nvPicPr>
          <p:blipFill>
            <a:blip r:embed="rId21">
              <a:extLst>
                <a:ext uri="{96DAC541-7B7A-43D3-8B79-37D633B846F1}">
                  <asvg:svgBlip xmlns:asvg="http://schemas.microsoft.com/office/drawing/2016/SVG/main" r:embed="rId23"/>
                </a:ext>
              </a:extLst>
            </a:blip>
            <a:stretch>
              <a:fillRect/>
            </a:stretch>
          </p:blipFill>
          <p:spPr>
            <a:xfrm>
              <a:off x="15672" y="7566"/>
              <a:ext cx="924" cy="924"/>
            </a:xfrm>
            <a:prstGeom prst="rect">
              <a:avLst/>
            </a:prstGeom>
          </p:spPr>
        </p:pic>
        <p:sp>
          <p:nvSpPr>
            <p:cNvPr id="91" name="文本框 90"/>
            <p:cNvSpPr txBox="1"/>
            <p:nvPr/>
          </p:nvSpPr>
          <p:spPr>
            <a:xfrm>
              <a:off x="17343" y="7498"/>
              <a:ext cx="1766" cy="574"/>
            </a:xfrm>
            <a:prstGeom prst="rect">
              <a:avLst/>
            </a:prstGeom>
            <a:noFill/>
          </p:spPr>
          <p:txBody>
            <a:bodyPr wrap="square" rtlCol="0">
              <a:spAutoFit/>
            </a:bodyPr>
            <a:lstStyle/>
            <a:p>
              <a:r>
                <a:rPr lang="zh-CN" altLang="en-US" sz="1600" b="1" dirty="0"/>
                <a:t>空中终端</a:t>
              </a:r>
            </a:p>
          </p:txBody>
        </p:sp>
        <p:sp>
          <p:nvSpPr>
            <p:cNvPr id="93" name="文本框 92"/>
            <p:cNvSpPr txBox="1"/>
            <p:nvPr/>
          </p:nvSpPr>
          <p:spPr>
            <a:xfrm>
              <a:off x="131" y="9938"/>
              <a:ext cx="1766" cy="574"/>
            </a:xfrm>
            <a:prstGeom prst="rect">
              <a:avLst/>
            </a:prstGeom>
            <a:noFill/>
          </p:spPr>
          <p:txBody>
            <a:bodyPr wrap="square" rtlCol="0">
              <a:spAutoFit/>
            </a:bodyPr>
            <a:lstStyle/>
            <a:p>
              <a:r>
                <a:rPr lang="zh-CN" altLang="en-US" sz="1600" dirty="0"/>
                <a:t>陆海终端</a:t>
              </a:r>
            </a:p>
          </p:txBody>
        </p:sp>
        <p:pic>
          <p:nvPicPr>
            <p:cNvPr id="94" name="图片 93" descr="轮船"/>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2064" y="9541"/>
              <a:ext cx="1390" cy="999"/>
            </a:xfrm>
            <a:prstGeom prst="rect">
              <a:avLst/>
            </a:prstGeom>
          </p:spPr>
        </p:pic>
        <p:pic>
          <p:nvPicPr>
            <p:cNvPr id="98" name="图片 97" descr="电脑"/>
            <p:cNvPicPr>
              <a:picLocks noChangeAspect="1"/>
            </p:cNvPicPr>
            <p:nvPr/>
          </p:nvPicPr>
          <p:blipFill>
            <a:blip r:embed="rId26">
              <a:extLst>
                <a:ext uri="{96DAC541-7B7A-43D3-8B79-37D633B846F1}">
                  <asvg:svgBlip xmlns:asvg="http://schemas.microsoft.com/office/drawing/2016/SVG/main" r:embed="rId27"/>
                </a:ext>
              </a:extLst>
            </a:blip>
            <a:stretch>
              <a:fillRect/>
            </a:stretch>
          </p:blipFill>
          <p:spPr>
            <a:xfrm>
              <a:off x="10269" y="9818"/>
              <a:ext cx="722" cy="722"/>
            </a:xfrm>
            <a:prstGeom prst="rect">
              <a:avLst/>
            </a:prstGeom>
          </p:spPr>
        </p:pic>
        <p:pic>
          <p:nvPicPr>
            <p:cNvPr id="99" name="图片 98" descr="手机"/>
            <p:cNvPicPr>
              <a:picLocks noChangeAspect="1"/>
            </p:cNvPicPr>
            <p:nvPr/>
          </p:nvPicPr>
          <p:blipFill>
            <a:blip r:embed="rId28">
              <a:extLst>
                <a:ext uri="{96DAC541-7B7A-43D3-8B79-37D633B846F1}">
                  <asvg:svgBlip xmlns:asvg="http://schemas.microsoft.com/office/drawing/2016/SVG/main" r:embed="rId29"/>
                </a:ext>
              </a:extLst>
            </a:blip>
            <a:stretch>
              <a:fillRect/>
            </a:stretch>
          </p:blipFill>
          <p:spPr>
            <a:xfrm>
              <a:off x="9370" y="9866"/>
              <a:ext cx="607" cy="607"/>
            </a:xfrm>
            <a:prstGeom prst="rect">
              <a:avLst/>
            </a:prstGeom>
          </p:spPr>
        </p:pic>
        <p:pic>
          <p:nvPicPr>
            <p:cNvPr id="100" name="图片 99" descr="卫星接收器"/>
            <p:cNvPicPr>
              <a:picLocks noChangeAspect="1"/>
            </p:cNvPicPr>
            <p:nvPr/>
          </p:nvPicPr>
          <p:blipFill>
            <a:blip r:embed="rId30">
              <a:extLst>
                <a:ext uri="{96DAC541-7B7A-43D3-8B79-37D633B846F1}">
                  <asvg:svgBlip xmlns:asvg="http://schemas.microsoft.com/office/drawing/2016/SVG/main" r:embed="rId31"/>
                </a:ext>
              </a:extLst>
            </a:blip>
            <a:stretch>
              <a:fillRect/>
            </a:stretch>
          </p:blipFill>
          <p:spPr>
            <a:xfrm>
              <a:off x="12505" y="9664"/>
              <a:ext cx="801" cy="801"/>
            </a:xfrm>
            <a:prstGeom prst="rect">
              <a:avLst/>
            </a:prstGeom>
            <a:scene3d>
              <a:camera prst="orthographicFront">
                <a:rot lat="0" lon="10800000" rev="0"/>
              </a:camera>
              <a:lightRig rig="threePt" dir="t"/>
            </a:scene3d>
          </p:spPr>
        </p:pic>
        <p:pic>
          <p:nvPicPr>
            <p:cNvPr id="101" name="图片 100" descr="建筑"/>
            <p:cNvPicPr>
              <a:picLocks noChangeAspect="1"/>
            </p:cNvPicPr>
            <p:nvPr/>
          </p:nvPicPr>
          <p:blipFill>
            <a:blip r:embed="rId32">
              <a:extLst>
                <a:ext uri="{96DAC541-7B7A-43D3-8B79-37D633B846F1}">
                  <asvg:svgBlip xmlns:asvg="http://schemas.microsoft.com/office/drawing/2016/SVG/main" r:embed="rId33"/>
                </a:ext>
              </a:extLst>
            </a:blip>
            <a:stretch>
              <a:fillRect/>
            </a:stretch>
          </p:blipFill>
          <p:spPr>
            <a:xfrm>
              <a:off x="14804" y="9945"/>
              <a:ext cx="524" cy="524"/>
            </a:xfrm>
            <a:prstGeom prst="rect">
              <a:avLst/>
            </a:prstGeom>
          </p:spPr>
        </p:pic>
        <p:pic>
          <p:nvPicPr>
            <p:cNvPr id="103" name="图片 102" descr="手机"/>
            <p:cNvPicPr>
              <a:picLocks noChangeAspect="1"/>
            </p:cNvPicPr>
            <p:nvPr/>
          </p:nvPicPr>
          <p:blipFill>
            <a:blip r:embed="rId28">
              <a:extLst>
                <a:ext uri="{96DAC541-7B7A-43D3-8B79-37D633B846F1}">
                  <asvg:svgBlip xmlns:asvg="http://schemas.microsoft.com/office/drawing/2016/SVG/main" r:embed="rId34"/>
                </a:ext>
              </a:extLst>
            </a:blip>
            <a:stretch>
              <a:fillRect/>
            </a:stretch>
          </p:blipFill>
          <p:spPr>
            <a:xfrm>
              <a:off x="11185" y="9858"/>
              <a:ext cx="607" cy="607"/>
            </a:xfrm>
            <a:prstGeom prst="rect">
              <a:avLst/>
            </a:prstGeom>
          </p:spPr>
        </p:pic>
        <p:pic>
          <p:nvPicPr>
            <p:cNvPr id="104" name="图片 103" descr="卫星接收器"/>
            <p:cNvPicPr>
              <a:picLocks noChangeAspect="1"/>
            </p:cNvPicPr>
            <p:nvPr/>
          </p:nvPicPr>
          <p:blipFill>
            <a:blip r:embed="rId30">
              <a:extLst>
                <a:ext uri="{96DAC541-7B7A-43D3-8B79-37D633B846F1}">
                  <asvg:svgBlip xmlns:asvg="http://schemas.microsoft.com/office/drawing/2016/SVG/main" r:embed="rId35"/>
                </a:ext>
              </a:extLst>
            </a:blip>
            <a:stretch>
              <a:fillRect/>
            </a:stretch>
          </p:blipFill>
          <p:spPr>
            <a:xfrm>
              <a:off x="14688" y="9448"/>
              <a:ext cx="497" cy="497"/>
            </a:xfrm>
            <a:prstGeom prst="rect">
              <a:avLst/>
            </a:prstGeom>
            <a:scene3d>
              <a:camera prst="orthographicFront">
                <a:rot lat="0" lon="10800000" rev="0"/>
              </a:camera>
              <a:lightRig rig="threePt" dir="t"/>
            </a:scene3d>
          </p:spPr>
        </p:pic>
        <p:sp>
          <p:nvSpPr>
            <p:cNvPr id="105" name="文本框 104"/>
            <p:cNvSpPr txBox="1"/>
            <p:nvPr/>
          </p:nvSpPr>
          <p:spPr>
            <a:xfrm>
              <a:off x="17018" y="9938"/>
              <a:ext cx="2182" cy="574"/>
            </a:xfrm>
            <a:prstGeom prst="rect">
              <a:avLst/>
            </a:prstGeom>
            <a:noFill/>
          </p:spPr>
          <p:txBody>
            <a:bodyPr wrap="square" rtlCol="0">
              <a:spAutoFit/>
            </a:bodyPr>
            <a:lstStyle/>
            <a:p>
              <a:pPr algn="ctr"/>
              <a:r>
                <a:rPr lang="zh-CN" altLang="en-US" sz="1600" b="1" dirty="0"/>
                <a:t>地基节点网</a:t>
              </a:r>
            </a:p>
          </p:txBody>
        </p:sp>
        <p:sp>
          <p:nvSpPr>
            <p:cNvPr id="106" name="文本框 105"/>
            <p:cNvSpPr txBox="1"/>
            <p:nvPr/>
          </p:nvSpPr>
          <p:spPr>
            <a:xfrm>
              <a:off x="13190" y="9913"/>
              <a:ext cx="1518" cy="994"/>
            </a:xfrm>
            <a:prstGeom prst="rect">
              <a:avLst/>
            </a:prstGeom>
            <a:noFill/>
          </p:spPr>
          <p:txBody>
            <a:bodyPr wrap="square" rtlCol="0">
              <a:spAutoFit/>
            </a:bodyPr>
            <a:lstStyle/>
            <a:p>
              <a:pPr algn="ctr"/>
              <a:r>
                <a:rPr lang="zh-CN" altLang="en-US" sz="1600"/>
                <a:t>卫星</a:t>
              </a:r>
            </a:p>
            <a:p>
              <a:pPr algn="ctr"/>
              <a:r>
                <a:rPr lang="zh-CN" altLang="en-US" sz="1600"/>
                <a:t>关口站</a:t>
              </a:r>
            </a:p>
          </p:txBody>
        </p:sp>
        <p:sp>
          <p:nvSpPr>
            <p:cNvPr id="108" name="任意多边形 107"/>
            <p:cNvSpPr/>
            <p:nvPr/>
          </p:nvSpPr>
          <p:spPr>
            <a:xfrm>
              <a:off x="6640" y="2353"/>
              <a:ext cx="1773" cy="2018"/>
            </a:xfrm>
            <a:custGeom>
              <a:avLst/>
              <a:gdLst>
                <a:gd name="connisteX0" fmla="*/ 0 w 1125855"/>
                <a:gd name="connsiteY0" fmla="*/ 564 h 1281359"/>
                <a:gd name="connisteX1" fmla="*/ 69850 w 1125855"/>
                <a:gd name="connsiteY1" fmla="*/ 564 h 1281359"/>
                <a:gd name="connisteX2" fmla="*/ 139700 w 1125855"/>
                <a:gd name="connsiteY2" fmla="*/ 8184 h 1281359"/>
                <a:gd name="connisteX3" fmla="*/ 209550 w 1125855"/>
                <a:gd name="connsiteY3" fmla="*/ 54539 h 1281359"/>
                <a:gd name="connisteX4" fmla="*/ 279400 w 1125855"/>
                <a:gd name="connsiteY4" fmla="*/ 116769 h 1281359"/>
                <a:gd name="connisteX5" fmla="*/ 349250 w 1125855"/>
                <a:gd name="connsiteY5" fmla="*/ 163124 h 1281359"/>
                <a:gd name="connisteX6" fmla="*/ 419100 w 1125855"/>
                <a:gd name="connsiteY6" fmla="*/ 225354 h 1281359"/>
                <a:gd name="connisteX7" fmla="*/ 488950 w 1125855"/>
                <a:gd name="connsiteY7" fmla="*/ 287584 h 1281359"/>
                <a:gd name="connisteX8" fmla="*/ 558800 w 1125855"/>
                <a:gd name="connsiteY8" fmla="*/ 357434 h 1281359"/>
                <a:gd name="connisteX9" fmla="*/ 628650 w 1125855"/>
                <a:gd name="connsiteY9" fmla="*/ 434904 h 1281359"/>
                <a:gd name="connisteX10" fmla="*/ 683260 w 1125855"/>
                <a:gd name="connsiteY10" fmla="*/ 504754 h 1281359"/>
                <a:gd name="connisteX11" fmla="*/ 737235 w 1125855"/>
                <a:gd name="connsiteY11" fmla="*/ 574604 h 1281359"/>
                <a:gd name="connisteX12" fmla="*/ 791845 w 1125855"/>
                <a:gd name="connsiteY12" fmla="*/ 645089 h 1281359"/>
                <a:gd name="connisteX13" fmla="*/ 838200 w 1125855"/>
                <a:gd name="connsiteY13" fmla="*/ 714939 h 1281359"/>
                <a:gd name="connisteX14" fmla="*/ 885190 w 1125855"/>
                <a:gd name="connsiteY14" fmla="*/ 784789 h 1281359"/>
                <a:gd name="connisteX15" fmla="*/ 931545 w 1125855"/>
                <a:gd name="connsiteY15" fmla="*/ 862259 h 1281359"/>
                <a:gd name="connisteX16" fmla="*/ 970280 w 1125855"/>
                <a:gd name="connsiteY16" fmla="*/ 932109 h 1281359"/>
                <a:gd name="connisteX17" fmla="*/ 1009015 w 1125855"/>
                <a:gd name="connsiteY17" fmla="*/ 1001959 h 1281359"/>
                <a:gd name="connisteX18" fmla="*/ 1040130 w 1125855"/>
                <a:gd name="connsiteY18" fmla="*/ 1071809 h 1281359"/>
                <a:gd name="connisteX19" fmla="*/ 1071245 w 1125855"/>
                <a:gd name="connsiteY19" fmla="*/ 1141659 h 1281359"/>
                <a:gd name="connisteX20" fmla="*/ 1094740 w 1125855"/>
                <a:gd name="connsiteY20" fmla="*/ 1211509 h 1281359"/>
                <a:gd name="connisteX21" fmla="*/ 1125855 w 1125855"/>
                <a:gd name="connsiteY21" fmla="*/ 1281359 h 1281359"/>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Lst>
              <a:rect l="l" t="t" r="r" b="b"/>
              <a:pathLst>
                <a:path w="1125855" h="1281359">
                  <a:moveTo>
                    <a:pt x="0" y="564"/>
                  </a:moveTo>
                  <a:cubicBezTo>
                    <a:pt x="12700" y="564"/>
                    <a:pt x="41910" y="-706"/>
                    <a:pt x="69850" y="564"/>
                  </a:cubicBezTo>
                  <a:cubicBezTo>
                    <a:pt x="97790" y="1834"/>
                    <a:pt x="111760" y="-2611"/>
                    <a:pt x="139700" y="8184"/>
                  </a:cubicBezTo>
                  <a:cubicBezTo>
                    <a:pt x="167640" y="18979"/>
                    <a:pt x="181610" y="32949"/>
                    <a:pt x="209550" y="54539"/>
                  </a:cubicBezTo>
                  <a:cubicBezTo>
                    <a:pt x="237490" y="76129"/>
                    <a:pt x="251460" y="95179"/>
                    <a:pt x="279400" y="116769"/>
                  </a:cubicBezTo>
                  <a:cubicBezTo>
                    <a:pt x="307340" y="138359"/>
                    <a:pt x="321310" y="141534"/>
                    <a:pt x="349250" y="163124"/>
                  </a:cubicBezTo>
                  <a:cubicBezTo>
                    <a:pt x="377190" y="184714"/>
                    <a:pt x="391160" y="200589"/>
                    <a:pt x="419100" y="225354"/>
                  </a:cubicBezTo>
                  <a:cubicBezTo>
                    <a:pt x="447040" y="250119"/>
                    <a:pt x="461010" y="260914"/>
                    <a:pt x="488950" y="287584"/>
                  </a:cubicBezTo>
                  <a:cubicBezTo>
                    <a:pt x="516890" y="314254"/>
                    <a:pt x="530860" y="328224"/>
                    <a:pt x="558800" y="357434"/>
                  </a:cubicBezTo>
                  <a:cubicBezTo>
                    <a:pt x="586740" y="386644"/>
                    <a:pt x="603885" y="405694"/>
                    <a:pt x="628650" y="434904"/>
                  </a:cubicBezTo>
                  <a:cubicBezTo>
                    <a:pt x="653415" y="464114"/>
                    <a:pt x="661670" y="476814"/>
                    <a:pt x="683260" y="504754"/>
                  </a:cubicBezTo>
                  <a:cubicBezTo>
                    <a:pt x="704850" y="532694"/>
                    <a:pt x="715645" y="546664"/>
                    <a:pt x="737235" y="574604"/>
                  </a:cubicBezTo>
                  <a:cubicBezTo>
                    <a:pt x="758825" y="602544"/>
                    <a:pt x="771525" y="617149"/>
                    <a:pt x="791845" y="645089"/>
                  </a:cubicBezTo>
                  <a:cubicBezTo>
                    <a:pt x="812165" y="673029"/>
                    <a:pt x="819785" y="686999"/>
                    <a:pt x="838200" y="714939"/>
                  </a:cubicBezTo>
                  <a:cubicBezTo>
                    <a:pt x="856615" y="742879"/>
                    <a:pt x="866775" y="755579"/>
                    <a:pt x="885190" y="784789"/>
                  </a:cubicBezTo>
                  <a:cubicBezTo>
                    <a:pt x="903605" y="813999"/>
                    <a:pt x="914400" y="833049"/>
                    <a:pt x="931545" y="862259"/>
                  </a:cubicBezTo>
                  <a:cubicBezTo>
                    <a:pt x="948690" y="891469"/>
                    <a:pt x="955040" y="904169"/>
                    <a:pt x="970280" y="932109"/>
                  </a:cubicBezTo>
                  <a:cubicBezTo>
                    <a:pt x="985520" y="960049"/>
                    <a:pt x="995045" y="974019"/>
                    <a:pt x="1009015" y="1001959"/>
                  </a:cubicBezTo>
                  <a:cubicBezTo>
                    <a:pt x="1022985" y="1029899"/>
                    <a:pt x="1027430" y="1043869"/>
                    <a:pt x="1040130" y="1071809"/>
                  </a:cubicBezTo>
                  <a:cubicBezTo>
                    <a:pt x="1052830" y="1099749"/>
                    <a:pt x="1060450" y="1113719"/>
                    <a:pt x="1071245" y="1141659"/>
                  </a:cubicBezTo>
                  <a:cubicBezTo>
                    <a:pt x="1082040" y="1169599"/>
                    <a:pt x="1083945" y="1183569"/>
                    <a:pt x="1094740" y="1211509"/>
                  </a:cubicBezTo>
                  <a:cubicBezTo>
                    <a:pt x="1105535" y="1239449"/>
                    <a:pt x="1120140" y="1268659"/>
                    <a:pt x="1125855" y="1281359"/>
                  </a:cubicBezTo>
                </a:path>
              </a:pathLst>
            </a:custGeom>
            <a:ln w="6350" cap="flat" cmpd="sng" algn="ctr">
              <a:solidFill>
                <a:srgbClr val="0043A8"/>
              </a:solidFill>
              <a:prstDash val="dash"/>
              <a:miter lim="800000"/>
              <a:headEnd type="arrow"/>
              <a:tailEnd type="arrow"/>
            </a:ln>
          </p:spPr>
          <p:style>
            <a:lnRef idx="0">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
          <p:nvSpPr>
            <p:cNvPr id="110" name="任意多边形 109"/>
            <p:cNvSpPr/>
            <p:nvPr/>
          </p:nvSpPr>
          <p:spPr>
            <a:xfrm>
              <a:off x="10540" y="2427"/>
              <a:ext cx="1920" cy="2006"/>
            </a:xfrm>
            <a:custGeom>
              <a:avLst/>
              <a:gdLst>
                <a:gd name="connisteX0" fmla="*/ 1219200 w 1219200"/>
                <a:gd name="connsiteY0" fmla="*/ 0 h 1273810"/>
                <a:gd name="connisteX1" fmla="*/ 1149350 w 1219200"/>
                <a:gd name="connsiteY1" fmla="*/ 15240 h 1273810"/>
                <a:gd name="connisteX2" fmla="*/ 1079500 w 1219200"/>
                <a:gd name="connsiteY2" fmla="*/ 38735 h 1273810"/>
                <a:gd name="connisteX3" fmla="*/ 1001395 w 1219200"/>
                <a:gd name="connsiteY3" fmla="*/ 69850 h 1273810"/>
                <a:gd name="connisteX4" fmla="*/ 931545 w 1219200"/>
                <a:gd name="connsiteY4" fmla="*/ 93345 h 1273810"/>
                <a:gd name="connisteX5" fmla="*/ 854075 w 1219200"/>
                <a:gd name="connsiteY5" fmla="*/ 132080 h 1273810"/>
                <a:gd name="connisteX6" fmla="*/ 784225 w 1219200"/>
                <a:gd name="connsiteY6" fmla="*/ 163195 h 1273810"/>
                <a:gd name="connisteX7" fmla="*/ 706755 w 1219200"/>
                <a:gd name="connsiteY7" fmla="*/ 217170 h 1273810"/>
                <a:gd name="connisteX8" fmla="*/ 636905 w 1219200"/>
                <a:gd name="connsiteY8" fmla="*/ 264160 h 1273810"/>
                <a:gd name="connisteX9" fmla="*/ 567055 w 1219200"/>
                <a:gd name="connsiteY9" fmla="*/ 310515 h 1273810"/>
                <a:gd name="connisteX10" fmla="*/ 496570 w 1219200"/>
                <a:gd name="connsiteY10" fmla="*/ 372745 h 1273810"/>
                <a:gd name="connisteX11" fmla="*/ 426720 w 1219200"/>
                <a:gd name="connsiteY11" fmla="*/ 434975 h 1273810"/>
                <a:gd name="connisteX12" fmla="*/ 365125 w 1219200"/>
                <a:gd name="connsiteY12" fmla="*/ 504825 h 1273810"/>
                <a:gd name="connisteX13" fmla="*/ 310515 w 1219200"/>
                <a:gd name="connsiteY13" fmla="*/ 574675 h 1273810"/>
                <a:gd name="connisteX14" fmla="*/ 255905 w 1219200"/>
                <a:gd name="connsiteY14" fmla="*/ 644525 h 1273810"/>
                <a:gd name="connisteX15" fmla="*/ 217170 w 1219200"/>
                <a:gd name="connsiteY15" fmla="*/ 714375 h 1273810"/>
                <a:gd name="connisteX16" fmla="*/ 178435 w 1219200"/>
                <a:gd name="connsiteY16" fmla="*/ 784225 h 1273810"/>
                <a:gd name="connisteX17" fmla="*/ 147320 w 1219200"/>
                <a:gd name="connsiteY17" fmla="*/ 854075 h 1273810"/>
                <a:gd name="connisteX18" fmla="*/ 123825 w 1219200"/>
                <a:gd name="connsiteY18" fmla="*/ 923925 h 1273810"/>
                <a:gd name="connisteX19" fmla="*/ 100965 w 1219200"/>
                <a:gd name="connsiteY19" fmla="*/ 993775 h 1273810"/>
                <a:gd name="connisteX20" fmla="*/ 77470 w 1219200"/>
                <a:gd name="connsiteY20" fmla="*/ 1063625 h 1273810"/>
                <a:gd name="connisteX21" fmla="*/ 46355 w 1219200"/>
                <a:gd name="connsiteY21" fmla="*/ 1133475 h 1273810"/>
                <a:gd name="connisteX22" fmla="*/ 15240 w 1219200"/>
                <a:gd name="connsiteY22" fmla="*/ 1203325 h 1273810"/>
                <a:gd name="connisteX23" fmla="*/ 0 w 1219200"/>
                <a:gd name="connsiteY23" fmla="*/ 1273810 h 12738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Lst>
              <a:rect l="l" t="t" r="r" b="b"/>
              <a:pathLst>
                <a:path w="1219200" h="1273810">
                  <a:moveTo>
                    <a:pt x="1219200" y="0"/>
                  </a:moveTo>
                  <a:cubicBezTo>
                    <a:pt x="1206500" y="2540"/>
                    <a:pt x="1177290" y="7620"/>
                    <a:pt x="1149350" y="15240"/>
                  </a:cubicBezTo>
                  <a:cubicBezTo>
                    <a:pt x="1121410" y="22860"/>
                    <a:pt x="1109345" y="27940"/>
                    <a:pt x="1079500" y="38735"/>
                  </a:cubicBezTo>
                  <a:cubicBezTo>
                    <a:pt x="1049655" y="49530"/>
                    <a:pt x="1031240" y="59055"/>
                    <a:pt x="1001395" y="69850"/>
                  </a:cubicBezTo>
                  <a:cubicBezTo>
                    <a:pt x="971550" y="80645"/>
                    <a:pt x="960755" y="80645"/>
                    <a:pt x="931545" y="93345"/>
                  </a:cubicBezTo>
                  <a:cubicBezTo>
                    <a:pt x="902335" y="106045"/>
                    <a:pt x="883285" y="118110"/>
                    <a:pt x="854075" y="132080"/>
                  </a:cubicBezTo>
                  <a:cubicBezTo>
                    <a:pt x="824865" y="146050"/>
                    <a:pt x="813435" y="146050"/>
                    <a:pt x="784225" y="163195"/>
                  </a:cubicBezTo>
                  <a:cubicBezTo>
                    <a:pt x="755015" y="180340"/>
                    <a:pt x="735965" y="196850"/>
                    <a:pt x="706755" y="217170"/>
                  </a:cubicBezTo>
                  <a:cubicBezTo>
                    <a:pt x="677545" y="237490"/>
                    <a:pt x="664845" y="245745"/>
                    <a:pt x="636905" y="264160"/>
                  </a:cubicBezTo>
                  <a:cubicBezTo>
                    <a:pt x="608965" y="282575"/>
                    <a:pt x="594995" y="288925"/>
                    <a:pt x="567055" y="310515"/>
                  </a:cubicBezTo>
                  <a:cubicBezTo>
                    <a:pt x="539115" y="332105"/>
                    <a:pt x="524510" y="347980"/>
                    <a:pt x="496570" y="372745"/>
                  </a:cubicBezTo>
                  <a:cubicBezTo>
                    <a:pt x="468630" y="397510"/>
                    <a:pt x="452755" y="408305"/>
                    <a:pt x="426720" y="434975"/>
                  </a:cubicBezTo>
                  <a:cubicBezTo>
                    <a:pt x="400685" y="461645"/>
                    <a:pt x="388620" y="476885"/>
                    <a:pt x="365125" y="504825"/>
                  </a:cubicBezTo>
                  <a:cubicBezTo>
                    <a:pt x="341630" y="532765"/>
                    <a:pt x="332105" y="546735"/>
                    <a:pt x="310515" y="574675"/>
                  </a:cubicBezTo>
                  <a:cubicBezTo>
                    <a:pt x="288925" y="602615"/>
                    <a:pt x="274320" y="616585"/>
                    <a:pt x="255905" y="644525"/>
                  </a:cubicBezTo>
                  <a:cubicBezTo>
                    <a:pt x="237490" y="672465"/>
                    <a:pt x="232410" y="686435"/>
                    <a:pt x="217170" y="714375"/>
                  </a:cubicBezTo>
                  <a:cubicBezTo>
                    <a:pt x="201930" y="742315"/>
                    <a:pt x="192405" y="756285"/>
                    <a:pt x="178435" y="784225"/>
                  </a:cubicBezTo>
                  <a:cubicBezTo>
                    <a:pt x="164465" y="812165"/>
                    <a:pt x="158115" y="826135"/>
                    <a:pt x="147320" y="854075"/>
                  </a:cubicBezTo>
                  <a:cubicBezTo>
                    <a:pt x="136525" y="882015"/>
                    <a:pt x="133350" y="895985"/>
                    <a:pt x="123825" y="923925"/>
                  </a:cubicBezTo>
                  <a:cubicBezTo>
                    <a:pt x="114300" y="951865"/>
                    <a:pt x="110490" y="965835"/>
                    <a:pt x="100965" y="993775"/>
                  </a:cubicBezTo>
                  <a:cubicBezTo>
                    <a:pt x="91440" y="1021715"/>
                    <a:pt x="88265" y="1035685"/>
                    <a:pt x="77470" y="1063625"/>
                  </a:cubicBezTo>
                  <a:cubicBezTo>
                    <a:pt x="66675" y="1091565"/>
                    <a:pt x="59055" y="1105535"/>
                    <a:pt x="46355" y="1133475"/>
                  </a:cubicBezTo>
                  <a:cubicBezTo>
                    <a:pt x="33655" y="1161415"/>
                    <a:pt x="24765" y="1175385"/>
                    <a:pt x="15240" y="1203325"/>
                  </a:cubicBezTo>
                  <a:cubicBezTo>
                    <a:pt x="5715" y="1231265"/>
                    <a:pt x="2540" y="1261110"/>
                    <a:pt x="0" y="1273810"/>
                  </a:cubicBezTo>
                </a:path>
              </a:pathLst>
            </a:custGeom>
            <a:ln w="6350" cap="flat" cmpd="sng" algn="ctr">
              <a:solidFill>
                <a:srgbClr val="0043A8"/>
              </a:solidFill>
              <a:prstDash val="dash"/>
              <a:miter lim="800000"/>
              <a:headEnd type="arrow"/>
              <a:tailEnd type="arrow"/>
            </a:ln>
          </p:spPr>
          <p:style>
            <a:lnRef idx="0">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
          <p:nvSpPr>
            <p:cNvPr id="111" name="任意多边形 110"/>
            <p:cNvSpPr/>
            <p:nvPr/>
          </p:nvSpPr>
          <p:spPr>
            <a:xfrm>
              <a:off x="13719" y="2365"/>
              <a:ext cx="1761" cy="1933"/>
            </a:xfrm>
            <a:custGeom>
              <a:avLst/>
              <a:gdLst>
                <a:gd name="connisteX0" fmla="*/ 0 w 1118235"/>
                <a:gd name="connsiteY0" fmla="*/ 564 h 1227384"/>
                <a:gd name="connisteX1" fmla="*/ 69850 w 1118235"/>
                <a:gd name="connsiteY1" fmla="*/ 564 h 1227384"/>
                <a:gd name="connisteX2" fmla="*/ 140335 w 1118235"/>
                <a:gd name="connsiteY2" fmla="*/ 564 h 1227384"/>
                <a:gd name="connisteX3" fmla="*/ 210185 w 1118235"/>
                <a:gd name="connsiteY3" fmla="*/ 8184 h 1227384"/>
                <a:gd name="connisteX4" fmla="*/ 280035 w 1118235"/>
                <a:gd name="connsiteY4" fmla="*/ 39299 h 1227384"/>
                <a:gd name="connisteX5" fmla="*/ 349885 w 1118235"/>
                <a:gd name="connsiteY5" fmla="*/ 85654 h 1227384"/>
                <a:gd name="connisteX6" fmla="*/ 419735 w 1118235"/>
                <a:gd name="connsiteY6" fmla="*/ 132644 h 1227384"/>
                <a:gd name="connisteX7" fmla="*/ 489585 w 1118235"/>
                <a:gd name="connsiteY7" fmla="*/ 178999 h 1227384"/>
                <a:gd name="connisteX8" fmla="*/ 559435 w 1118235"/>
                <a:gd name="connsiteY8" fmla="*/ 233609 h 1227384"/>
                <a:gd name="connisteX9" fmla="*/ 629285 w 1118235"/>
                <a:gd name="connsiteY9" fmla="*/ 287584 h 1227384"/>
                <a:gd name="connisteX10" fmla="*/ 699135 w 1118235"/>
                <a:gd name="connsiteY10" fmla="*/ 357434 h 1227384"/>
                <a:gd name="connisteX11" fmla="*/ 753745 w 1118235"/>
                <a:gd name="connsiteY11" fmla="*/ 427284 h 1227384"/>
                <a:gd name="connisteX12" fmla="*/ 800100 w 1118235"/>
                <a:gd name="connsiteY12" fmla="*/ 497134 h 1227384"/>
                <a:gd name="connisteX13" fmla="*/ 846455 w 1118235"/>
                <a:gd name="connsiteY13" fmla="*/ 566984 h 1227384"/>
                <a:gd name="connisteX14" fmla="*/ 893445 w 1118235"/>
                <a:gd name="connsiteY14" fmla="*/ 645089 h 1227384"/>
                <a:gd name="connisteX15" fmla="*/ 932180 w 1118235"/>
                <a:gd name="connsiteY15" fmla="*/ 714939 h 1227384"/>
                <a:gd name="connisteX16" fmla="*/ 970915 w 1118235"/>
                <a:gd name="connsiteY16" fmla="*/ 784789 h 1227384"/>
                <a:gd name="connisteX17" fmla="*/ 1002030 w 1118235"/>
                <a:gd name="connsiteY17" fmla="*/ 862259 h 1227384"/>
                <a:gd name="connisteX18" fmla="*/ 1033145 w 1118235"/>
                <a:gd name="connsiteY18" fmla="*/ 940364 h 1227384"/>
                <a:gd name="connisteX19" fmla="*/ 1064260 w 1118235"/>
                <a:gd name="connsiteY19" fmla="*/ 1017834 h 1227384"/>
                <a:gd name="connisteX20" fmla="*/ 1087755 w 1118235"/>
                <a:gd name="connsiteY20" fmla="*/ 1087684 h 1227384"/>
                <a:gd name="connisteX21" fmla="*/ 1110615 w 1118235"/>
                <a:gd name="connsiteY21" fmla="*/ 1157534 h 1227384"/>
                <a:gd name="connisteX22" fmla="*/ 1118235 w 1118235"/>
                <a:gd name="connsiteY22" fmla="*/ 1227384 h 1227384"/>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Lst>
              <a:rect l="l" t="t" r="r" b="b"/>
              <a:pathLst>
                <a:path w="1118235" h="1227384">
                  <a:moveTo>
                    <a:pt x="0" y="564"/>
                  </a:moveTo>
                  <a:cubicBezTo>
                    <a:pt x="12700" y="564"/>
                    <a:pt x="41910" y="564"/>
                    <a:pt x="69850" y="564"/>
                  </a:cubicBezTo>
                  <a:cubicBezTo>
                    <a:pt x="97790" y="564"/>
                    <a:pt x="112395" y="-706"/>
                    <a:pt x="140335" y="564"/>
                  </a:cubicBezTo>
                  <a:cubicBezTo>
                    <a:pt x="168275" y="1834"/>
                    <a:pt x="182245" y="564"/>
                    <a:pt x="210185" y="8184"/>
                  </a:cubicBezTo>
                  <a:cubicBezTo>
                    <a:pt x="238125" y="15804"/>
                    <a:pt x="252095" y="24059"/>
                    <a:pt x="280035" y="39299"/>
                  </a:cubicBezTo>
                  <a:cubicBezTo>
                    <a:pt x="307975" y="54539"/>
                    <a:pt x="321945" y="67239"/>
                    <a:pt x="349885" y="85654"/>
                  </a:cubicBezTo>
                  <a:cubicBezTo>
                    <a:pt x="377825" y="104069"/>
                    <a:pt x="391795" y="114229"/>
                    <a:pt x="419735" y="132644"/>
                  </a:cubicBezTo>
                  <a:cubicBezTo>
                    <a:pt x="447675" y="151059"/>
                    <a:pt x="461645" y="158679"/>
                    <a:pt x="489585" y="178999"/>
                  </a:cubicBezTo>
                  <a:cubicBezTo>
                    <a:pt x="517525" y="199319"/>
                    <a:pt x="531495" y="212019"/>
                    <a:pt x="559435" y="233609"/>
                  </a:cubicBezTo>
                  <a:cubicBezTo>
                    <a:pt x="587375" y="255199"/>
                    <a:pt x="601345" y="262819"/>
                    <a:pt x="629285" y="287584"/>
                  </a:cubicBezTo>
                  <a:cubicBezTo>
                    <a:pt x="657225" y="312349"/>
                    <a:pt x="674370" y="329494"/>
                    <a:pt x="699135" y="357434"/>
                  </a:cubicBezTo>
                  <a:cubicBezTo>
                    <a:pt x="723900" y="385374"/>
                    <a:pt x="733425" y="399344"/>
                    <a:pt x="753745" y="427284"/>
                  </a:cubicBezTo>
                  <a:cubicBezTo>
                    <a:pt x="774065" y="455224"/>
                    <a:pt x="781685" y="469194"/>
                    <a:pt x="800100" y="497134"/>
                  </a:cubicBezTo>
                  <a:cubicBezTo>
                    <a:pt x="818515" y="525074"/>
                    <a:pt x="828040" y="537139"/>
                    <a:pt x="846455" y="566984"/>
                  </a:cubicBezTo>
                  <a:cubicBezTo>
                    <a:pt x="864870" y="596829"/>
                    <a:pt x="876300" y="615244"/>
                    <a:pt x="893445" y="645089"/>
                  </a:cubicBezTo>
                  <a:cubicBezTo>
                    <a:pt x="910590" y="674934"/>
                    <a:pt x="916940" y="686999"/>
                    <a:pt x="932180" y="714939"/>
                  </a:cubicBezTo>
                  <a:cubicBezTo>
                    <a:pt x="947420" y="742879"/>
                    <a:pt x="956945" y="755579"/>
                    <a:pt x="970915" y="784789"/>
                  </a:cubicBezTo>
                  <a:cubicBezTo>
                    <a:pt x="984885" y="813999"/>
                    <a:pt x="989330" y="831144"/>
                    <a:pt x="1002030" y="862259"/>
                  </a:cubicBezTo>
                  <a:cubicBezTo>
                    <a:pt x="1014730" y="893374"/>
                    <a:pt x="1020445" y="909249"/>
                    <a:pt x="1033145" y="940364"/>
                  </a:cubicBezTo>
                  <a:cubicBezTo>
                    <a:pt x="1045845" y="971479"/>
                    <a:pt x="1053465" y="988624"/>
                    <a:pt x="1064260" y="1017834"/>
                  </a:cubicBezTo>
                  <a:cubicBezTo>
                    <a:pt x="1075055" y="1047044"/>
                    <a:pt x="1078230" y="1059744"/>
                    <a:pt x="1087755" y="1087684"/>
                  </a:cubicBezTo>
                  <a:cubicBezTo>
                    <a:pt x="1097280" y="1115624"/>
                    <a:pt x="1104265" y="1129594"/>
                    <a:pt x="1110615" y="1157534"/>
                  </a:cubicBezTo>
                  <a:cubicBezTo>
                    <a:pt x="1116965" y="1185474"/>
                    <a:pt x="1116965" y="1214684"/>
                    <a:pt x="1118235" y="1227384"/>
                  </a:cubicBezTo>
                </a:path>
              </a:pathLst>
            </a:custGeom>
            <a:ln w="6350" cap="flat" cmpd="sng" algn="ctr">
              <a:solidFill>
                <a:srgbClr val="0043A8"/>
              </a:solidFill>
              <a:prstDash val="dash"/>
              <a:miter lim="800000"/>
              <a:headEnd type="arrow"/>
              <a:tailEnd type="arrow"/>
            </a:ln>
          </p:spPr>
          <p:style>
            <a:lnRef idx="0">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
          <p:nvSpPr>
            <p:cNvPr id="115" name="等腰三角形 114"/>
            <p:cNvSpPr/>
            <p:nvPr/>
          </p:nvSpPr>
          <p:spPr>
            <a:xfrm>
              <a:off x="3957" y="6908"/>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20" name="等腰三角形 119"/>
            <p:cNvSpPr/>
            <p:nvPr/>
          </p:nvSpPr>
          <p:spPr>
            <a:xfrm rot="12060000">
              <a:off x="7123" y="8045"/>
              <a:ext cx="757" cy="1827"/>
            </a:xfrm>
            <a:prstGeom prst="triangle">
              <a:avLst>
                <a:gd name="adj" fmla="val 55102"/>
              </a:avLst>
            </a:prstGeom>
            <a:solidFill>
              <a:srgbClr val="9CB9EB">
                <a:alpha val="30000"/>
              </a:srgb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21" name="等腰三角形 120"/>
            <p:cNvSpPr/>
            <p:nvPr/>
          </p:nvSpPr>
          <p:spPr>
            <a:xfrm rot="5100000">
              <a:off x="5516" y="8475"/>
              <a:ext cx="1112" cy="2568"/>
            </a:xfrm>
            <a:prstGeom prst="triangle">
              <a:avLst>
                <a:gd name="adj" fmla="val 55102"/>
              </a:avLst>
            </a:prstGeom>
            <a:solidFill>
              <a:srgbClr val="9CB9EB">
                <a:alpha val="30000"/>
              </a:srgb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88" name="图片 87" descr="飞艇"/>
            <p:cNvPicPr>
              <a:picLocks noChangeAspect="1"/>
            </p:cNvPicPr>
            <p:nvPr/>
          </p:nvPicPr>
          <p:blipFill>
            <a:blip r:embed="rId36">
              <a:extLst>
                <a:ext uri="{96DAC541-7B7A-43D3-8B79-37D633B846F1}">
                  <asvg:svgBlip xmlns:asvg="http://schemas.microsoft.com/office/drawing/2016/SVG/main" r:embed="rId37"/>
                </a:ext>
              </a:extLst>
            </a:blip>
            <a:stretch>
              <a:fillRect/>
            </a:stretch>
          </p:blipFill>
          <p:spPr>
            <a:xfrm>
              <a:off x="13124" y="7393"/>
              <a:ext cx="1275" cy="1275"/>
            </a:xfrm>
            <a:prstGeom prst="rect">
              <a:avLst/>
            </a:prstGeom>
            <a:scene3d>
              <a:camera prst="orthographicFront">
                <a:rot lat="0" lon="10800000" rev="0"/>
              </a:camera>
              <a:lightRig rig="threePt" dir="t"/>
            </a:scene3d>
          </p:spPr>
        </p:pic>
        <p:pic>
          <p:nvPicPr>
            <p:cNvPr id="87" name="图片 86" descr="飞机"/>
            <p:cNvPicPr>
              <a:picLocks noChangeAspect="1"/>
            </p:cNvPicPr>
            <p:nvPr/>
          </p:nvPicPr>
          <p:blipFill>
            <a:blip r:embed="rId38">
              <a:extLst>
                <a:ext uri="{96DAC541-7B7A-43D3-8B79-37D633B846F1}">
                  <asvg:svgBlip xmlns:asvg="http://schemas.microsoft.com/office/drawing/2016/SVG/main" r:embed="rId39"/>
                </a:ext>
              </a:extLst>
            </a:blip>
            <a:stretch>
              <a:fillRect/>
            </a:stretch>
          </p:blipFill>
          <p:spPr>
            <a:xfrm>
              <a:off x="7399" y="7454"/>
              <a:ext cx="1036" cy="1036"/>
            </a:xfrm>
            <a:prstGeom prst="rect">
              <a:avLst/>
            </a:prstGeom>
          </p:spPr>
        </p:pic>
        <p:pic>
          <p:nvPicPr>
            <p:cNvPr id="97" name="图片 96" descr="移动网络基站"/>
            <p:cNvPicPr>
              <a:picLocks noChangeAspect="1"/>
            </p:cNvPicPr>
            <p:nvPr/>
          </p:nvPicPr>
          <p:blipFill>
            <a:blip r:embed="rId40">
              <a:extLst>
                <a:ext uri="{96DAC541-7B7A-43D3-8B79-37D633B846F1}">
                  <asvg:svgBlip xmlns:asvg="http://schemas.microsoft.com/office/drawing/2016/SVG/main" r:embed="rId41"/>
                </a:ext>
              </a:extLst>
            </a:blip>
            <a:stretch>
              <a:fillRect/>
            </a:stretch>
          </p:blipFill>
          <p:spPr>
            <a:xfrm>
              <a:off x="6694" y="9334"/>
              <a:ext cx="1135" cy="1135"/>
            </a:xfrm>
            <a:prstGeom prst="rect">
              <a:avLst/>
            </a:prstGeom>
          </p:spPr>
        </p:pic>
        <p:pic>
          <p:nvPicPr>
            <p:cNvPr id="86" name="图片 85" descr="无人机"/>
            <p:cNvPicPr>
              <a:picLocks noChangeAspect="1"/>
            </p:cNvPicPr>
            <p:nvPr/>
          </p:nvPicPr>
          <p:blipFill>
            <a:blip r:embed="rId21">
              <a:extLst>
                <a:ext uri="{96DAC541-7B7A-43D3-8B79-37D633B846F1}">
                  <asvg:svgBlip xmlns:asvg="http://schemas.microsoft.com/office/drawing/2016/SVG/main" r:embed="rId42"/>
                </a:ext>
              </a:extLst>
            </a:blip>
            <a:stretch>
              <a:fillRect/>
            </a:stretch>
          </p:blipFill>
          <p:spPr>
            <a:xfrm>
              <a:off x="4332" y="7563"/>
              <a:ext cx="927" cy="927"/>
            </a:xfrm>
            <a:prstGeom prst="rect">
              <a:avLst/>
            </a:prstGeom>
          </p:spPr>
        </p:pic>
        <p:pic>
          <p:nvPicPr>
            <p:cNvPr id="95" name="图片 94" descr="手机"/>
            <p:cNvPicPr>
              <a:picLocks noChangeAspect="1"/>
            </p:cNvPicPr>
            <p:nvPr/>
          </p:nvPicPr>
          <p:blipFill>
            <a:blip r:embed="rId43">
              <a:extLst>
                <a:ext uri="{96DAC541-7B7A-43D3-8B79-37D633B846F1}">
                  <asvg:svgBlip xmlns:asvg="http://schemas.microsoft.com/office/drawing/2016/SVG/main" r:embed="rId44"/>
                </a:ext>
              </a:extLst>
            </a:blip>
            <a:stretch>
              <a:fillRect/>
            </a:stretch>
          </p:blipFill>
          <p:spPr>
            <a:xfrm>
              <a:off x="5769" y="9858"/>
              <a:ext cx="611" cy="611"/>
            </a:xfrm>
            <a:prstGeom prst="rect">
              <a:avLst/>
            </a:prstGeom>
          </p:spPr>
        </p:pic>
        <p:sp>
          <p:nvSpPr>
            <p:cNvPr id="122" name="等腰三角形 121"/>
            <p:cNvSpPr/>
            <p:nvPr/>
          </p:nvSpPr>
          <p:spPr>
            <a:xfrm rot="16620000">
              <a:off x="7775" y="8795"/>
              <a:ext cx="1256" cy="2232"/>
            </a:xfrm>
            <a:prstGeom prst="triangle">
              <a:avLst>
                <a:gd name="adj" fmla="val 55102"/>
              </a:avLst>
            </a:prstGeom>
            <a:solidFill>
              <a:srgbClr val="9CB9EB">
                <a:alpha val="30000"/>
              </a:srgb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02" name="图片 101" descr="手机"/>
            <p:cNvPicPr>
              <a:picLocks noChangeAspect="1"/>
            </p:cNvPicPr>
            <p:nvPr/>
          </p:nvPicPr>
          <p:blipFill>
            <a:blip r:embed="rId43">
              <a:extLst>
                <a:ext uri="{96DAC541-7B7A-43D3-8B79-37D633B846F1}">
                  <asvg:svgBlip xmlns:asvg="http://schemas.microsoft.com/office/drawing/2016/SVG/main" r:embed="rId45"/>
                </a:ext>
              </a:extLst>
            </a:blip>
            <a:stretch>
              <a:fillRect/>
            </a:stretch>
          </p:blipFill>
          <p:spPr>
            <a:xfrm>
              <a:off x="8510" y="9854"/>
              <a:ext cx="611" cy="611"/>
            </a:xfrm>
            <a:prstGeom prst="rect">
              <a:avLst/>
            </a:prstGeom>
          </p:spPr>
        </p:pic>
        <p:sp>
          <p:nvSpPr>
            <p:cNvPr id="92" name="圆角矩形 34"/>
            <p:cNvSpPr/>
            <p:nvPr>
              <p:custDataLst>
                <p:tags r:id="rId4"/>
              </p:custDataLst>
            </p:nvPr>
          </p:nvSpPr>
          <p:spPr>
            <a:xfrm>
              <a:off x="-526" y="8660"/>
              <a:ext cx="3147" cy="840"/>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marL="338455" indent="-234950" algn="ctr" rtl="0" eaLnBrk="0" fontAlgn="auto">
                <a:lnSpc>
                  <a:spcPct val="100000"/>
                </a:lnSpc>
                <a:spcBef>
                  <a:spcPts val="900"/>
                </a:spcBef>
              </a:pPr>
              <a:r>
                <a:rPr lang="zh-CN" altLang="en-US" b="1"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接入流程优化</a:t>
              </a:r>
              <a:endParaRPr lang="zh-CN" altLang="en-US" b="1" kern="100" spc="3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96" name="圆角矩形 34"/>
            <p:cNvSpPr/>
            <p:nvPr>
              <p:custDataLst>
                <p:tags r:id="rId5"/>
              </p:custDataLst>
            </p:nvPr>
          </p:nvSpPr>
          <p:spPr>
            <a:xfrm>
              <a:off x="-523" y="5522"/>
              <a:ext cx="3147" cy="840"/>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90000"/>
            </a:bodyPr>
            <a:lstStyle/>
            <a:p>
              <a:pPr marL="338455" indent="-234950" algn="ctr" rtl="0" eaLnBrk="0" fontAlgn="auto">
                <a:lnSpc>
                  <a:spcPct val="100000"/>
                </a:lnSpc>
                <a:spcBef>
                  <a:spcPts val="900"/>
                </a:spcBef>
              </a:pPr>
              <a:r>
                <a:rPr lang="zh-CN" altLang="en-US" sz="2000" b="1"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星上处理优化</a:t>
              </a:r>
              <a:endParaRPr lang="zh-CN" altLang="en-US" sz="2000" b="1" kern="100" spc="3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107" name="圆角矩形 34"/>
            <p:cNvSpPr/>
            <p:nvPr>
              <p:custDataLst>
                <p:tags r:id="rId6"/>
              </p:custDataLst>
            </p:nvPr>
          </p:nvSpPr>
          <p:spPr>
            <a:xfrm>
              <a:off x="-524" y="1669"/>
              <a:ext cx="3147" cy="840"/>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90000"/>
            </a:bodyPr>
            <a:lstStyle/>
            <a:p>
              <a:pPr marL="338455" indent="-234950" algn="ctr" rtl="0" eaLnBrk="0" fontAlgn="auto">
                <a:lnSpc>
                  <a:spcPct val="100000"/>
                </a:lnSpc>
                <a:spcBef>
                  <a:spcPts val="900"/>
                </a:spcBef>
              </a:pPr>
              <a:r>
                <a:rPr lang="zh-CN" altLang="en-US" sz="2000" b="1"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网络控制优化</a:t>
              </a:r>
              <a:endParaRPr lang="zh-CN" altLang="en-US" sz="2000" b="1" kern="100" spc="3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sp>
        <p:nvSpPr>
          <p:cNvPr id="7" name="灯片编号占位符 6">
            <a:extLst>
              <a:ext uri="{FF2B5EF4-FFF2-40B4-BE49-F238E27FC236}">
                <a16:creationId xmlns:a16="http://schemas.microsoft.com/office/drawing/2014/main" id="{0CCDE9AE-5802-4B48-AF8C-5BD3EAC5C5A3}"/>
              </a:ext>
            </a:extLst>
          </p:cNvPr>
          <p:cNvSpPr>
            <a:spLocks noGrp="1"/>
          </p:cNvSpPr>
          <p:nvPr>
            <p:ph type="sldNum" sz="quarter" idx="12"/>
          </p:nvPr>
        </p:nvSpPr>
        <p:spPr/>
        <p:txBody>
          <a:bodyPr/>
          <a:lstStyle/>
          <a:p>
            <a:fld id="{E077DA78-E013-4A8C-AD75-63A150561B10}" type="slidenum">
              <a:rPr lang="zh-CN" altLang="en-US" smtClean="0"/>
              <a:t>14</a:t>
            </a:fld>
            <a:endParaRPr lang="zh-CN" altLang="en-US"/>
          </a:p>
        </p:txBody>
      </p:sp>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3</a:t>
              </a:r>
            </a:p>
          </p:txBody>
        </p:sp>
        <p:sp>
          <p:nvSpPr>
            <p:cNvPr id="22" name="矩形 21"/>
            <p:cNvSpPr/>
            <p:nvPr/>
          </p:nvSpPr>
          <p:spPr>
            <a:xfrm rot="16200000">
              <a:off x="5934" y="6502"/>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462"/>
              <a:ext cx="3947" cy="3344"/>
            </a:xfrm>
            <a:prstGeom prst="rect">
              <a:avLst/>
            </a:prstGeom>
          </p:spPr>
          <p:txBody>
            <a:bodyPr wrap="square">
              <a:spAutoFit/>
            </a:bodyPr>
            <a:lstStyle/>
            <a:p>
              <a:pPr algn="ctr"/>
              <a:r>
                <a:rPr lang="zh-CN" altLang="en-US" sz="4400" b="1" dirty="0">
                  <a:solidFill>
                    <a:srgbClr val="003E9C"/>
                  </a:solidFill>
                  <a:cs typeface="+mj-cs"/>
                </a:rPr>
                <a:t>目标设置</a:t>
              </a:r>
            </a:p>
            <a:p>
              <a:pPr algn="ctr"/>
              <a:r>
                <a:rPr lang="zh-CN" altLang="en-US" sz="4400" b="1" dirty="0">
                  <a:solidFill>
                    <a:srgbClr val="003E9C"/>
                  </a:solidFill>
                  <a:cs typeface="+mj-cs"/>
                </a:rPr>
                <a:t>及</a:t>
              </a:r>
            </a:p>
            <a:p>
              <a:pPr algn="ctr"/>
              <a:r>
                <a:rPr lang="zh-CN" altLang="en-US" sz="4400" b="1" dirty="0">
                  <a:solidFill>
                    <a:srgbClr val="003E9C"/>
                  </a:solidFill>
                  <a:cs typeface="+mj-cs"/>
                </a:rPr>
                <a:t>技术路线</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46050" y="43657"/>
            <a:ext cx="10554674" cy="598488"/>
          </a:xfrm>
        </p:spPr>
        <p:txBody>
          <a:bodyPr/>
          <a:lstStyle/>
          <a:p>
            <a:r>
              <a:rPr lang="zh-CN" altLang="en-US" dirty="0"/>
              <a:t> 目标设置及总体技术路线</a:t>
            </a:r>
          </a:p>
        </p:txBody>
      </p:sp>
      <p:sp>
        <p:nvSpPr>
          <p:cNvPr id="4" name="矩形: 圆角 3"/>
          <p:cNvSpPr/>
          <p:nvPr/>
        </p:nvSpPr>
        <p:spPr>
          <a:xfrm>
            <a:off x="901321" y="791758"/>
            <a:ext cx="5189692" cy="1297423"/>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文本框 4"/>
          <p:cNvSpPr txBox="1"/>
          <p:nvPr/>
        </p:nvSpPr>
        <p:spPr>
          <a:xfrm>
            <a:off x="1740830" y="791758"/>
            <a:ext cx="3481002" cy="369570"/>
          </a:xfrm>
          <a:prstGeom prst="rect">
            <a:avLst/>
          </a:prstGeom>
          <a:noFill/>
        </p:spPr>
        <p:txBody>
          <a:bodyPr wrap="square" rtlCol="0">
            <a:spAutoFit/>
          </a:bodyPr>
          <a:lstStyle/>
          <a:p>
            <a:pPr algn="ctr"/>
            <a:r>
              <a:rPr lang="zh-CN" altLang="en-US" b="1" dirty="0">
                <a:solidFill>
                  <a:srgbClr val="0043A8"/>
                </a:solidFill>
                <a:latin typeface="+mj-ea"/>
                <a:ea typeface="+mj-ea"/>
              </a:rPr>
              <a:t>多元非线性信号处理</a:t>
            </a:r>
          </a:p>
        </p:txBody>
      </p:sp>
      <p:sp>
        <p:nvSpPr>
          <p:cNvPr id="6" name="矩形 5"/>
          <p:cNvSpPr/>
          <p:nvPr/>
        </p:nvSpPr>
        <p:spPr>
          <a:xfrm>
            <a:off x="1053959" y="1330414"/>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增大线性工作区间</a:t>
            </a:r>
          </a:p>
        </p:txBody>
      </p:sp>
      <p:sp>
        <p:nvSpPr>
          <p:cNvPr id="7" name="矩形 6"/>
          <p:cNvSpPr/>
          <p:nvPr/>
        </p:nvSpPr>
        <p:spPr>
          <a:xfrm>
            <a:off x="2803064" y="1330413"/>
            <a:ext cx="1386205"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增高线性化精度</a:t>
            </a:r>
          </a:p>
        </p:txBody>
      </p:sp>
      <p:sp>
        <p:nvSpPr>
          <p:cNvPr id="8" name="矩形 7"/>
          <p:cNvSpPr/>
          <p:nvPr/>
        </p:nvSpPr>
        <p:spPr>
          <a:xfrm>
            <a:off x="4488313" y="1330413"/>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克服非线性的强记忆</a:t>
            </a:r>
          </a:p>
        </p:txBody>
      </p:sp>
      <p:sp>
        <p:nvSpPr>
          <p:cNvPr id="9" name="矩形: 圆角 8"/>
          <p:cNvSpPr/>
          <p:nvPr/>
        </p:nvSpPr>
        <p:spPr>
          <a:xfrm>
            <a:off x="901321" y="2492366"/>
            <a:ext cx="5189692" cy="1297423"/>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文本框 9"/>
          <p:cNvSpPr txBox="1"/>
          <p:nvPr/>
        </p:nvSpPr>
        <p:spPr>
          <a:xfrm>
            <a:off x="1740830" y="2492366"/>
            <a:ext cx="3481002" cy="369570"/>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603050405020304" pitchFamily="18" charset="0"/>
              </a:rPr>
              <a:t>多重链路鲁棒性增强</a:t>
            </a:r>
          </a:p>
        </p:txBody>
      </p:sp>
      <p:sp>
        <p:nvSpPr>
          <p:cNvPr id="11" name="矩形 10"/>
          <p:cNvSpPr/>
          <p:nvPr/>
        </p:nvSpPr>
        <p:spPr>
          <a:xfrm>
            <a:off x="1053959" y="3031022"/>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提升信道建模</a:t>
            </a:r>
            <a:r>
              <a:rPr lang="en-US" altLang="zh-CN" dirty="0">
                <a:solidFill>
                  <a:srgbClr val="0043A8"/>
                </a:solidFill>
                <a:latin typeface="楷体" panose="02010609060101010101" pitchFamily="49" charset="-122"/>
                <a:ea typeface="楷体" panose="02010609060101010101" pitchFamily="49" charset="-122"/>
              </a:rPr>
              <a:t>/</a:t>
            </a:r>
            <a:r>
              <a:rPr lang="zh-CN" altLang="en-US" dirty="0">
                <a:solidFill>
                  <a:srgbClr val="0043A8"/>
                </a:solidFill>
                <a:latin typeface="楷体" panose="02010609060101010101" pitchFamily="49" charset="-122"/>
                <a:ea typeface="楷体" panose="02010609060101010101" pitchFamily="49" charset="-122"/>
              </a:rPr>
              <a:t>预测精度</a:t>
            </a:r>
          </a:p>
        </p:txBody>
      </p:sp>
      <p:sp>
        <p:nvSpPr>
          <p:cNvPr id="12" name="矩形 11"/>
          <p:cNvSpPr/>
          <p:nvPr/>
        </p:nvSpPr>
        <p:spPr>
          <a:xfrm>
            <a:off x="2803064" y="3031021"/>
            <a:ext cx="1386205"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利用</a:t>
            </a:r>
            <a:r>
              <a:rPr lang="en-US" altLang="zh-CN" dirty="0">
                <a:solidFill>
                  <a:srgbClr val="0043A8"/>
                </a:solidFill>
                <a:latin typeface="楷体" panose="02010609060101010101" pitchFamily="49" charset="-122"/>
                <a:ea typeface="楷体" panose="02010609060101010101" pitchFamily="49" charset="-122"/>
              </a:rPr>
              <a:t>/</a:t>
            </a:r>
            <a:r>
              <a:rPr lang="zh-CN" altLang="en-US" dirty="0">
                <a:solidFill>
                  <a:srgbClr val="0043A8"/>
                </a:solidFill>
                <a:latin typeface="楷体" panose="02010609060101010101" pitchFamily="49" charset="-122"/>
                <a:ea typeface="楷体" panose="02010609060101010101" pitchFamily="49" charset="-122"/>
              </a:rPr>
              <a:t>消除</a:t>
            </a:r>
            <a:r>
              <a:rPr lang="en-US" altLang="zh-CN" dirty="0">
                <a:solidFill>
                  <a:srgbClr val="0043A8"/>
                </a:solidFill>
                <a:latin typeface="楷体" panose="02010609060101010101" pitchFamily="49" charset="-122"/>
                <a:ea typeface="楷体" panose="02010609060101010101" pitchFamily="49" charset="-122"/>
              </a:rPr>
              <a:t>/</a:t>
            </a:r>
            <a:r>
              <a:rPr lang="zh-CN" altLang="en-US" dirty="0">
                <a:solidFill>
                  <a:srgbClr val="0043A8"/>
                </a:solidFill>
                <a:latin typeface="楷体" panose="02010609060101010101" pitchFamily="49" charset="-122"/>
                <a:ea typeface="楷体" panose="02010609060101010101" pitchFamily="49" charset="-122"/>
              </a:rPr>
              <a:t>避免干扰</a:t>
            </a:r>
          </a:p>
        </p:txBody>
      </p:sp>
      <p:sp>
        <p:nvSpPr>
          <p:cNvPr id="13" name="矩形 12"/>
          <p:cNvSpPr/>
          <p:nvPr/>
        </p:nvSpPr>
        <p:spPr>
          <a:xfrm>
            <a:off x="4488313" y="3031021"/>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提升资源调度效率</a:t>
            </a:r>
          </a:p>
        </p:txBody>
      </p:sp>
      <p:sp>
        <p:nvSpPr>
          <p:cNvPr id="14" name="矩形: 圆角 13"/>
          <p:cNvSpPr/>
          <p:nvPr/>
        </p:nvSpPr>
        <p:spPr>
          <a:xfrm>
            <a:off x="901321" y="4192974"/>
            <a:ext cx="5189692" cy="1297423"/>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1740830" y="4192974"/>
            <a:ext cx="3481002" cy="369570"/>
          </a:xfrm>
          <a:prstGeom prst="rect">
            <a:avLst/>
          </a:prstGeom>
          <a:noFill/>
        </p:spPr>
        <p:txBody>
          <a:bodyPr wrap="square" rtlCol="0">
            <a:spAutoFit/>
          </a:bodyPr>
          <a:lstStyle/>
          <a:p>
            <a:pPr algn="ctr"/>
            <a:r>
              <a:rPr lang="zh-CN" altLang="en-US" sz="1800" b="1" kern="100" dirty="0">
                <a:solidFill>
                  <a:srgbClr val="0043A8"/>
                </a:solidFill>
                <a:effectLst/>
                <a:latin typeface="+mj-ea"/>
                <a:ea typeface="+mj-ea"/>
                <a:cs typeface="Times New Roman" panose="02020603050405020304" pitchFamily="18" charset="0"/>
              </a:rPr>
              <a:t>多域高可靠低时延通信</a:t>
            </a:r>
          </a:p>
        </p:txBody>
      </p:sp>
      <p:sp>
        <p:nvSpPr>
          <p:cNvPr id="16" name="矩形 15"/>
          <p:cNvSpPr/>
          <p:nvPr/>
        </p:nvSpPr>
        <p:spPr>
          <a:xfrm>
            <a:off x="1053959" y="4731630"/>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降低空口接入时延</a:t>
            </a:r>
          </a:p>
        </p:txBody>
      </p:sp>
      <p:sp>
        <p:nvSpPr>
          <p:cNvPr id="17" name="矩形 16"/>
          <p:cNvSpPr/>
          <p:nvPr/>
        </p:nvSpPr>
        <p:spPr>
          <a:xfrm>
            <a:off x="2803064" y="4731629"/>
            <a:ext cx="1386205"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优化网络控制时延</a:t>
            </a:r>
          </a:p>
        </p:txBody>
      </p:sp>
      <p:sp>
        <p:nvSpPr>
          <p:cNvPr id="18" name="矩形 17"/>
          <p:cNvSpPr/>
          <p:nvPr/>
        </p:nvSpPr>
        <p:spPr>
          <a:xfrm>
            <a:off x="4488313" y="4731629"/>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优化星上处理时延</a:t>
            </a:r>
          </a:p>
        </p:txBody>
      </p:sp>
      <p:sp>
        <p:nvSpPr>
          <p:cNvPr id="19" name="矩形 18"/>
          <p:cNvSpPr/>
          <p:nvPr/>
        </p:nvSpPr>
        <p:spPr>
          <a:xfrm>
            <a:off x="901321" y="6112797"/>
            <a:ext cx="5189692" cy="614045"/>
          </a:xfrm>
          <a:prstGeom prst="rect">
            <a:avLst/>
          </a:prstGeom>
          <a:solidFill>
            <a:srgbClr val="E2EDF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kern="100" dirty="0">
                <a:solidFill>
                  <a:srgbClr val="0043A8"/>
                </a:solidFill>
                <a:ea typeface="宋体" panose="02010600030101010101" pitchFamily="2" charset="-122"/>
                <a:cs typeface="Times New Roman" panose="02020603050405020304" pitchFamily="18" charset="0"/>
                <a:sym typeface="+mn-ea"/>
              </a:rPr>
              <a:t>全面高效实现空间信息网络的高速实时可靠传输</a:t>
            </a:r>
          </a:p>
        </p:txBody>
      </p:sp>
      <p:sp>
        <p:nvSpPr>
          <p:cNvPr id="20" name="箭头: 下 19"/>
          <p:cNvSpPr/>
          <p:nvPr/>
        </p:nvSpPr>
        <p:spPr>
          <a:xfrm>
            <a:off x="6854203" y="791758"/>
            <a:ext cx="1907975" cy="6026524"/>
          </a:xfrm>
          <a:prstGeom prst="downArrow">
            <a:avLst>
              <a:gd name="adj1" fmla="val 50000"/>
              <a:gd name="adj2" fmla="val 33691"/>
            </a:avLst>
          </a:prstGeom>
          <a:solidFill>
            <a:srgbClr val="0043A8">
              <a:alpha val="50000"/>
            </a:srgb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21" name="文本框 20"/>
          <p:cNvSpPr txBox="1"/>
          <p:nvPr/>
        </p:nvSpPr>
        <p:spPr>
          <a:xfrm>
            <a:off x="7369608" y="1117303"/>
            <a:ext cx="877163" cy="646331"/>
          </a:xfrm>
          <a:prstGeom prst="rect">
            <a:avLst/>
          </a:prstGeom>
          <a:noFill/>
        </p:spPr>
        <p:txBody>
          <a:bodyPr wrap="none" rtlCol="0">
            <a:spAutoFit/>
          </a:bodyPr>
          <a:lstStyle/>
          <a:p>
            <a:pPr algn="ctr"/>
            <a:r>
              <a:rPr lang="zh-CN" altLang="en-US" dirty="0">
                <a:solidFill>
                  <a:schemeClr val="bg1"/>
                </a:solidFill>
              </a:rPr>
              <a:t>高速</a:t>
            </a:r>
            <a:endParaRPr lang="en-US" altLang="zh-CN" dirty="0">
              <a:solidFill>
                <a:schemeClr val="bg1"/>
              </a:solidFill>
            </a:endParaRPr>
          </a:p>
          <a:p>
            <a:pPr algn="ctr"/>
            <a:r>
              <a:rPr lang="zh-CN" altLang="en-US" dirty="0">
                <a:solidFill>
                  <a:schemeClr val="bg1"/>
                </a:solidFill>
              </a:rPr>
              <a:t>发射机</a:t>
            </a:r>
          </a:p>
        </p:txBody>
      </p:sp>
      <p:sp>
        <p:nvSpPr>
          <p:cNvPr id="22" name="文本框 21"/>
          <p:cNvSpPr txBox="1"/>
          <p:nvPr/>
        </p:nvSpPr>
        <p:spPr>
          <a:xfrm>
            <a:off x="7485024" y="2817911"/>
            <a:ext cx="646331" cy="646331"/>
          </a:xfrm>
          <a:prstGeom prst="rect">
            <a:avLst/>
          </a:prstGeom>
          <a:noFill/>
        </p:spPr>
        <p:txBody>
          <a:bodyPr wrap="none" rtlCol="0">
            <a:spAutoFit/>
          </a:bodyPr>
          <a:lstStyle/>
          <a:p>
            <a:pPr algn="ctr"/>
            <a:r>
              <a:rPr lang="zh-CN" altLang="en-US" dirty="0">
                <a:solidFill>
                  <a:schemeClr val="bg1"/>
                </a:solidFill>
              </a:rPr>
              <a:t>可靠</a:t>
            </a:r>
            <a:endParaRPr lang="en-US" altLang="zh-CN" dirty="0">
              <a:solidFill>
                <a:schemeClr val="bg1"/>
              </a:solidFill>
            </a:endParaRPr>
          </a:p>
          <a:p>
            <a:pPr algn="ctr"/>
            <a:r>
              <a:rPr lang="zh-CN" altLang="en-US" dirty="0">
                <a:solidFill>
                  <a:schemeClr val="bg1"/>
                </a:solidFill>
              </a:rPr>
              <a:t>链路</a:t>
            </a:r>
          </a:p>
        </p:txBody>
      </p:sp>
      <p:sp>
        <p:nvSpPr>
          <p:cNvPr id="23" name="文本框 22"/>
          <p:cNvSpPr txBox="1"/>
          <p:nvPr/>
        </p:nvSpPr>
        <p:spPr>
          <a:xfrm>
            <a:off x="7485024" y="4518519"/>
            <a:ext cx="646331" cy="646331"/>
          </a:xfrm>
          <a:prstGeom prst="rect">
            <a:avLst/>
          </a:prstGeom>
          <a:noFill/>
        </p:spPr>
        <p:txBody>
          <a:bodyPr wrap="none" rtlCol="0">
            <a:spAutoFit/>
          </a:bodyPr>
          <a:lstStyle/>
          <a:p>
            <a:pPr algn="ctr"/>
            <a:r>
              <a:rPr lang="zh-CN" altLang="en-US" dirty="0">
                <a:solidFill>
                  <a:schemeClr val="bg1"/>
                </a:solidFill>
              </a:rPr>
              <a:t>实时</a:t>
            </a:r>
            <a:endParaRPr lang="en-US" altLang="zh-CN" dirty="0">
              <a:solidFill>
                <a:schemeClr val="bg1"/>
              </a:solidFill>
            </a:endParaRPr>
          </a:p>
          <a:p>
            <a:pPr algn="ctr"/>
            <a:r>
              <a:rPr lang="zh-CN" altLang="en-US" dirty="0">
                <a:solidFill>
                  <a:schemeClr val="bg1"/>
                </a:solidFill>
              </a:rPr>
              <a:t>网络</a:t>
            </a:r>
          </a:p>
        </p:txBody>
      </p:sp>
      <p:cxnSp>
        <p:nvCxnSpPr>
          <p:cNvPr id="24" name="直接箭头连接符 23"/>
          <p:cNvCxnSpPr/>
          <p:nvPr/>
        </p:nvCxnSpPr>
        <p:spPr>
          <a:xfrm>
            <a:off x="6266246" y="1440467"/>
            <a:ext cx="973319" cy="1"/>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6263390" y="1040546"/>
            <a:ext cx="877163" cy="369332"/>
          </a:xfrm>
          <a:prstGeom prst="rect">
            <a:avLst/>
          </a:prstGeom>
          <a:noFill/>
          <a:ln>
            <a:noFill/>
          </a:ln>
        </p:spPr>
        <p:txBody>
          <a:bodyPr wrap="none" rtlCol="0">
            <a:spAutoFit/>
          </a:bodyPr>
          <a:lstStyle/>
          <a:p>
            <a:r>
              <a:rPr lang="zh-CN" altLang="en-US" dirty="0">
                <a:solidFill>
                  <a:srgbClr val="0043A8"/>
                </a:solidFill>
                <a:latin typeface="宋体" panose="02010600030101010101" pitchFamily="2" charset="-122"/>
                <a:ea typeface="宋体" panose="02010600030101010101" pitchFamily="2" charset="-122"/>
              </a:rPr>
              <a:t>“点”</a:t>
            </a:r>
          </a:p>
        </p:txBody>
      </p:sp>
      <p:cxnSp>
        <p:nvCxnSpPr>
          <p:cNvPr id="26" name="直接箭头连接符 25"/>
          <p:cNvCxnSpPr/>
          <p:nvPr/>
        </p:nvCxnSpPr>
        <p:spPr>
          <a:xfrm>
            <a:off x="6268039" y="3112792"/>
            <a:ext cx="973319" cy="1"/>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265183" y="2712871"/>
            <a:ext cx="877163" cy="369332"/>
          </a:xfrm>
          <a:prstGeom prst="rect">
            <a:avLst/>
          </a:prstGeom>
          <a:noFill/>
          <a:ln>
            <a:noFill/>
          </a:ln>
        </p:spPr>
        <p:txBody>
          <a:bodyPr wrap="none" rtlCol="0">
            <a:spAutoFit/>
          </a:bodyPr>
          <a:lstStyle/>
          <a:p>
            <a:r>
              <a:rPr lang="zh-CN" altLang="en-US" dirty="0">
                <a:solidFill>
                  <a:srgbClr val="0043A8"/>
                </a:solidFill>
                <a:latin typeface="宋体" panose="02010600030101010101" pitchFamily="2" charset="-122"/>
                <a:ea typeface="宋体" panose="02010600030101010101" pitchFamily="2" charset="-122"/>
              </a:rPr>
              <a:t>“线”</a:t>
            </a:r>
          </a:p>
        </p:txBody>
      </p:sp>
      <p:cxnSp>
        <p:nvCxnSpPr>
          <p:cNvPr id="28" name="直接箭头连接符 27"/>
          <p:cNvCxnSpPr/>
          <p:nvPr/>
        </p:nvCxnSpPr>
        <p:spPr>
          <a:xfrm>
            <a:off x="6266246" y="4899954"/>
            <a:ext cx="973319" cy="1"/>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6263390" y="4500033"/>
            <a:ext cx="877163" cy="369332"/>
          </a:xfrm>
          <a:prstGeom prst="rect">
            <a:avLst/>
          </a:prstGeom>
          <a:noFill/>
          <a:ln>
            <a:noFill/>
          </a:ln>
        </p:spPr>
        <p:txBody>
          <a:bodyPr wrap="none" rtlCol="0">
            <a:spAutoFit/>
          </a:bodyPr>
          <a:lstStyle/>
          <a:p>
            <a:r>
              <a:rPr lang="zh-CN" altLang="en-US" dirty="0">
                <a:solidFill>
                  <a:srgbClr val="0043A8"/>
                </a:solidFill>
                <a:latin typeface="宋体" panose="02010600030101010101" pitchFamily="2" charset="-122"/>
                <a:ea typeface="宋体" panose="02010600030101010101" pitchFamily="2" charset="-122"/>
              </a:rPr>
              <a:t>“面”</a:t>
            </a:r>
          </a:p>
        </p:txBody>
      </p:sp>
      <p:sp>
        <p:nvSpPr>
          <p:cNvPr id="30" name="箭头: 下 18"/>
          <p:cNvSpPr/>
          <p:nvPr/>
        </p:nvSpPr>
        <p:spPr>
          <a:xfrm>
            <a:off x="3277211" y="2170684"/>
            <a:ext cx="590550" cy="254949"/>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箭头: 下 18"/>
          <p:cNvSpPr/>
          <p:nvPr/>
        </p:nvSpPr>
        <p:spPr>
          <a:xfrm>
            <a:off x="3277211" y="3871292"/>
            <a:ext cx="590550" cy="254949"/>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箭头: 下 18"/>
          <p:cNvSpPr/>
          <p:nvPr/>
        </p:nvSpPr>
        <p:spPr>
          <a:xfrm>
            <a:off x="3277211" y="5638633"/>
            <a:ext cx="590550" cy="413261"/>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3" name="图片 4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084087" y="2905715"/>
            <a:ext cx="2145723" cy="1377448"/>
          </a:xfrm>
          <a:prstGeom prst="rect">
            <a:avLst/>
          </a:prstGeom>
        </p:spPr>
      </p:pic>
      <p:pic>
        <p:nvPicPr>
          <p:cNvPr id="45" name="图片 4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036672" y="4724299"/>
            <a:ext cx="2232025" cy="1339215"/>
          </a:xfrm>
          <a:prstGeom prst="rect">
            <a:avLst/>
          </a:prstGeom>
        </p:spPr>
      </p:pic>
      <p:sp>
        <p:nvSpPr>
          <p:cNvPr id="47" name="文本框 46"/>
          <p:cNvSpPr txBox="1"/>
          <p:nvPr/>
        </p:nvSpPr>
        <p:spPr>
          <a:xfrm>
            <a:off x="9413212" y="581025"/>
            <a:ext cx="1503218" cy="368300"/>
          </a:xfrm>
          <a:prstGeom prst="rect">
            <a:avLst/>
          </a:prstGeom>
          <a:noFill/>
        </p:spPr>
        <p:txBody>
          <a:bodyPr wrap="square">
            <a:spAutoFit/>
          </a:bodyPr>
          <a:lstStyle/>
          <a:p>
            <a:pPr algn="ctr"/>
            <a:r>
              <a:rPr lang="zh-CN" altLang="en-US" sz="1800" b="1" kern="100" dirty="0">
                <a:solidFill>
                  <a:srgbClr val="0043A8"/>
                </a:solidFill>
                <a:effectLst/>
                <a:latin typeface="微软雅黑" panose="020B0503020204020204" charset="-122"/>
                <a:ea typeface="微软雅黑" panose="020B0503020204020204" charset="-122"/>
                <a:cs typeface="Times New Roman" panose="02020603050405020304" pitchFamily="18" charset="0"/>
              </a:rPr>
              <a:t>发射机原型</a:t>
            </a:r>
          </a:p>
        </p:txBody>
      </p:sp>
      <p:sp>
        <p:nvSpPr>
          <p:cNvPr id="48" name="文本框 47"/>
          <p:cNvSpPr txBox="1"/>
          <p:nvPr/>
        </p:nvSpPr>
        <p:spPr>
          <a:xfrm>
            <a:off x="9158629" y="2551269"/>
            <a:ext cx="2012385" cy="369332"/>
          </a:xfrm>
          <a:prstGeom prst="rect">
            <a:avLst/>
          </a:prstGeom>
          <a:noFill/>
        </p:spPr>
        <p:txBody>
          <a:bodyPr wrap="square">
            <a:spAutoFit/>
          </a:bodyPr>
          <a:lstStyle/>
          <a:p>
            <a:pPr algn="ctr"/>
            <a:r>
              <a:rPr lang="zh-CN" altLang="en-US" sz="1800" b="1" kern="100" dirty="0">
                <a:solidFill>
                  <a:srgbClr val="0043A8"/>
                </a:solidFill>
                <a:effectLst/>
                <a:latin typeface="微软雅黑" panose="020B0503020204020204" charset="-122"/>
                <a:ea typeface="微软雅黑" panose="020B0503020204020204" charset="-122"/>
                <a:cs typeface="Times New Roman" panose="02020603050405020304" pitchFamily="18" charset="0"/>
              </a:rPr>
              <a:t>链路仿真分析软件</a:t>
            </a:r>
          </a:p>
        </p:txBody>
      </p:sp>
      <p:sp>
        <p:nvSpPr>
          <p:cNvPr id="49" name="文本框 48"/>
          <p:cNvSpPr txBox="1"/>
          <p:nvPr/>
        </p:nvSpPr>
        <p:spPr>
          <a:xfrm>
            <a:off x="8906571" y="4354967"/>
            <a:ext cx="2516500" cy="369332"/>
          </a:xfrm>
          <a:prstGeom prst="rect">
            <a:avLst/>
          </a:prstGeom>
          <a:noFill/>
        </p:spPr>
        <p:txBody>
          <a:bodyPr wrap="square">
            <a:spAutoFit/>
          </a:bodyPr>
          <a:lstStyle/>
          <a:p>
            <a:pPr algn="ctr"/>
            <a:r>
              <a:rPr lang="zh-CN" altLang="en-US" sz="1800" b="1" kern="100" dirty="0">
                <a:solidFill>
                  <a:srgbClr val="0043A8"/>
                </a:solidFill>
                <a:effectLst/>
                <a:latin typeface="微软雅黑" panose="020B0503020204020204" charset="-122"/>
                <a:ea typeface="微软雅黑" panose="020B0503020204020204" charset="-122"/>
                <a:cs typeface="Times New Roman" panose="02020603050405020304" pitchFamily="18" charset="0"/>
              </a:rPr>
              <a:t>网络标准化及应用示范</a:t>
            </a:r>
          </a:p>
        </p:txBody>
      </p:sp>
      <p:sp>
        <p:nvSpPr>
          <p:cNvPr id="50" name="文本框 6"/>
          <p:cNvSpPr txBox="1"/>
          <p:nvPr>
            <p:custDataLst>
              <p:tags r:id="rId1"/>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目标设置</a:t>
            </a:r>
          </a:p>
        </p:txBody>
      </p:sp>
      <p:cxnSp>
        <p:nvCxnSpPr>
          <p:cNvPr id="51" name="直接连接符 5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pic>
        <p:nvPicPr>
          <p:cNvPr id="52" name="图片 51"/>
          <p:cNvPicPr>
            <a:picLocks noChangeAspect="1"/>
          </p:cNvPicPr>
          <p:nvPr>
            <p:custDataLst>
              <p:tags r:id="rId3"/>
            </p:custDataLst>
          </p:nvPr>
        </p:nvPicPr>
        <p:blipFill>
          <a:blip r:embed="rId8"/>
          <a:stretch>
            <a:fillRect/>
          </a:stretch>
        </p:blipFill>
        <p:spPr>
          <a:xfrm>
            <a:off x="9060018" y="961210"/>
            <a:ext cx="2145723" cy="1592124"/>
          </a:xfrm>
          <a:prstGeom prst="rect">
            <a:avLst/>
          </a:prstGeom>
        </p:spPr>
      </p:pic>
      <p:sp>
        <p:nvSpPr>
          <p:cNvPr id="3" name="灯片编号占位符 2">
            <a:extLst>
              <a:ext uri="{FF2B5EF4-FFF2-40B4-BE49-F238E27FC236}">
                <a16:creationId xmlns:a16="http://schemas.microsoft.com/office/drawing/2014/main" id="{B97238A1-B20F-42AC-8E85-3E16EB6B5D7B}"/>
              </a:ext>
            </a:extLst>
          </p:cNvPr>
          <p:cNvSpPr>
            <a:spLocks noGrp="1"/>
          </p:cNvSpPr>
          <p:nvPr>
            <p:ph type="sldNum" sz="quarter" idx="10"/>
          </p:nvPr>
        </p:nvSpPr>
        <p:spPr/>
        <p:txBody>
          <a:bodyPr/>
          <a:lstStyle/>
          <a:p>
            <a:fld id="{6C53781C-E1F6-4315-A39D-61273F2E0596}" type="slidenum">
              <a:rPr lang="zh-CN" altLang="en-US" smtClean="0"/>
              <a:t>16</a:t>
            </a:fld>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a:t>
            </a:r>
            <a:r>
              <a:rPr lang="en-US" altLang="zh-CN" dirty="0"/>
              <a:t>1:</a:t>
            </a:r>
            <a:r>
              <a:rPr lang="zh-CN" altLang="en-US" dirty="0"/>
              <a:t>面向高速率卫星通信的多元非线性信号处理</a:t>
            </a:r>
          </a:p>
        </p:txBody>
      </p:sp>
      <p:pic>
        <p:nvPicPr>
          <p:cNvPr id="7" name="图片 6" descr="/Users/zhaogouh/Library/Containers/com.kingsoft.wpsoffice.mac/Data/tmp/picturecompress_20241021165459/output_1.pngoutput_1"/>
          <p:cNvPicPr>
            <a:picLocks noChangeAspect="1"/>
          </p:cNvPicPr>
          <p:nvPr>
            <p:custDataLst>
              <p:tags r:id="rId1"/>
            </p:custDataLst>
          </p:nvPr>
        </p:nvPicPr>
        <p:blipFill>
          <a:blip r:embed="rId9"/>
          <a:stretch>
            <a:fillRect/>
          </a:stretch>
        </p:blipFill>
        <p:spPr>
          <a:xfrm>
            <a:off x="656736" y="2151199"/>
            <a:ext cx="2576050" cy="1804092"/>
          </a:xfrm>
          <a:prstGeom prst="rect">
            <a:avLst/>
          </a:prstGeom>
        </p:spPr>
      </p:pic>
      <p:sp>
        <p:nvSpPr>
          <p:cNvPr id="19" name="圆角矩形 34"/>
          <p:cNvSpPr/>
          <p:nvPr>
            <p:custDataLst>
              <p:tags r:id="rId2"/>
            </p:custDataLst>
          </p:nvPr>
        </p:nvSpPr>
        <p:spPr>
          <a:xfrm>
            <a:off x="90055" y="787350"/>
            <a:ext cx="3872345"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110000"/>
              </a:lnSpc>
              <a:spcBef>
                <a:spcPts val="900"/>
              </a:spcBef>
            </a:pPr>
            <a:r>
              <a:rPr lang="zh-CN" altLang="en-US" kern="10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复杂环境下高频宽带高功率</a:t>
            </a:r>
            <a:endParaRPr lang="en-US" altLang="zh-CN" kern="100" dirty="0">
              <a:solidFill>
                <a:schemeClr val="bg1"/>
              </a:solidFill>
              <a:latin typeface="微软雅黑" panose="020B0503020204020204" charset="-122"/>
              <a:ea typeface="微软雅黑" panose="020B0503020204020204" charset="-122"/>
              <a:cs typeface="Times New Roman" panose="02020603050405020304" pitchFamily="18" charset="0"/>
              <a:sym typeface="+mn-ea"/>
            </a:endParaRPr>
          </a:p>
          <a:p>
            <a:pPr marL="338455" indent="-234950" algn="ctr" rtl="0" eaLnBrk="0" fontAlgn="auto">
              <a:lnSpc>
                <a:spcPct val="110000"/>
              </a:lnSpc>
              <a:spcBef>
                <a:spcPts val="200"/>
              </a:spcBef>
            </a:pPr>
            <a:r>
              <a:rPr lang="zh-CN" altLang="en-US" kern="10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发射机非线性建模</a:t>
            </a:r>
          </a:p>
        </p:txBody>
      </p:sp>
      <p:sp>
        <p:nvSpPr>
          <p:cNvPr id="22" name="文本框 21"/>
          <p:cNvSpPr txBox="1"/>
          <p:nvPr/>
        </p:nvSpPr>
        <p:spPr>
          <a:xfrm>
            <a:off x="1390535" y="1770086"/>
            <a:ext cx="1271385"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kern="0" spc="-10" dirty="0">
                <a:solidFill>
                  <a:srgbClr val="000000">
                    <a:alpha val="100000"/>
                  </a:srgbClr>
                </a:solidFill>
                <a:latin typeface="+mj-ea"/>
                <a:ea typeface="+mj-ea"/>
                <a:cs typeface="+mj-ea"/>
                <a:sym typeface="+mn-ea"/>
              </a:rPr>
              <a:t>实采数据</a:t>
            </a:r>
            <a:endParaRPr lang="zh-CN" altLang="en-US" sz="1800" dirty="0">
              <a:latin typeface="+mj-ea"/>
              <a:ea typeface="+mj-ea"/>
              <a:cs typeface="+mj-ea"/>
            </a:endParaRPr>
          </a:p>
        </p:txBody>
      </p:sp>
      <p:sp>
        <p:nvSpPr>
          <p:cNvPr id="23" name="文本框 22"/>
          <p:cNvSpPr txBox="1"/>
          <p:nvPr/>
        </p:nvSpPr>
        <p:spPr>
          <a:xfrm>
            <a:off x="941647" y="6334792"/>
            <a:ext cx="2169160" cy="368300"/>
          </a:xfrm>
          <a:prstGeom prst="rect">
            <a:avLst/>
          </a:prstGeom>
          <a:noFill/>
        </p:spPr>
        <p:txBody>
          <a:bodyPr wrap="square">
            <a:spAutoFit/>
          </a:bodyPr>
          <a:lstStyle/>
          <a:p>
            <a:pPr marL="467360" indent="-363855" algn="l" rtl="0" eaLnBrk="0" fontAlgn="auto">
              <a:lnSpc>
                <a:spcPct val="100000"/>
              </a:lnSpc>
              <a:spcBef>
                <a:spcPts val="0"/>
              </a:spcBef>
            </a:pPr>
            <a:r>
              <a:rPr lang="en-US" altLang="zh-CN" kern="0" spc="-10" dirty="0">
                <a:solidFill>
                  <a:srgbClr val="000000">
                    <a:alpha val="100000"/>
                  </a:srgbClr>
                </a:solidFill>
                <a:latin typeface="+mj-ea"/>
                <a:ea typeface="+mj-ea"/>
                <a:cs typeface="+mj-ea"/>
                <a:sym typeface="+mn-ea"/>
              </a:rPr>
              <a:t>Transformer</a:t>
            </a:r>
            <a:r>
              <a:rPr lang="zh-CN" altLang="en-US" sz="1800" kern="0" spc="30" dirty="0">
                <a:solidFill>
                  <a:srgbClr val="000000">
                    <a:alpha val="100000"/>
                  </a:srgbClr>
                </a:solidFill>
                <a:latin typeface="+mj-ea"/>
                <a:ea typeface="+mj-ea"/>
                <a:cs typeface="+mj-ea"/>
                <a:sym typeface="+mn-ea"/>
              </a:rPr>
              <a:t>模型</a:t>
            </a:r>
          </a:p>
        </p:txBody>
      </p:sp>
      <p:sp>
        <p:nvSpPr>
          <p:cNvPr id="25" name="文本框 24"/>
          <p:cNvSpPr txBox="1"/>
          <p:nvPr/>
        </p:nvSpPr>
        <p:spPr>
          <a:xfrm>
            <a:off x="96404" y="3501564"/>
            <a:ext cx="381000" cy="1477328"/>
          </a:xfrm>
          <a:prstGeom prst="rect">
            <a:avLst/>
          </a:prstGeom>
          <a:noFill/>
        </p:spPr>
        <p:txBody>
          <a:bodyPr wrap="square" rtlCol="0">
            <a:spAutoFit/>
          </a:bodyPr>
          <a:lstStyle/>
          <a:p>
            <a:r>
              <a:rPr lang="zh-CN" altLang="en-US" dirty="0"/>
              <a:t>高精度建模</a:t>
            </a:r>
          </a:p>
        </p:txBody>
      </p:sp>
      <p:sp>
        <p:nvSpPr>
          <p:cNvPr id="26" name="矩形: 圆角 25"/>
          <p:cNvSpPr/>
          <p:nvPr/>
        </p:nvSpPr>
        <p:spPr>
          <a:xfrm>
            <a:off x="90055" y="1620982"/>
            <a:ext cx="3872345" cy="5101919"/>
          </a:xfrm>
          <a:prstGeom prst="roundRect">
            <a:avLst>
              <a:gd name="adj" fmla="val 1130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27" name="文本框 26"/>
          <p:cNvSpPr txBox="1"/>
          <p:nvPr/>
        </p:nvSpPr>
        <p:spPr>
          <a:xfrm>
            <a:off x="5530234" y="1765784"/>
            <a:ext cx="1271385"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kern="0" spc="-10" dirty="0">
                <a:solidFill>
                  <a:srgbClr val="000000">
                    <a:alpha val="100000"/>
                  </a:srgbClr>
                </a:solidFill>
                <a:latin typeface="+mj-ea"/>
                <a:ea typeface="+mj-ea"/>
                <a:cs typeface="+mj-ea"/>
                <a:sym typeface="+mn-ea"/>
              </a:rPr>
              <a:t>知识蒸馏</a:t>
            </a:r>
            <a:endParaRPr lang="zh-CN" altLang="en-US" sz="1800" dirty="0">
              <a:latin typeface="+mj-ea"/>
              <a:ea typeface="+mj-ea"/>
              <a:cs typeface="+mj-ea"/>
            </a:endParaRPr>
          </a:p>
        </p:txBody>
      </p:sp>
      <p:sp>
        <p:nvSpPr>
          <p:cNvPr id="28" name="文本框 27"/>
          <p:cNvSpPr txBox="1"/>
          <p:nvPr/>
        </p:nvSpPr>
        <p:spPr>
          <a:xfrm>
            <a:off x="5437899" y="6334792"/>
            <a:ext cx="1456055" cy="368300"/>
          </a:xfrm>
          <a:prstGeom prst="rect">
            <a:avLst/>
          </a:prstGeom>
          <a:noFill/>
        </p:spPr>
        <p:txBody>
          <a:bodyPr wrap="square">
            <a:spAutoFit/>
          </a:bodyPr>
          <a:lstStyle/>
          <a:p>
            <a:pPr marL="467360" indent="-363855" algn="l" rtl="0" eaLnBrk="0" fontAlgn="auto">
              <a:lnSpc>
                <a:spcPct val="100000"/>
              </a:lnSpc>
              <a:spcBef>
                <a:spcPts val="0"/>
              </a:spcBef>
            </a:pPr>
            <a:r>
              <a:rPr lang="zh-CN" altLang="en-US" kern="0" spc="-10" dirty="0">
                <a:solidFill>
                  <a:srgbClr val="000000">
                    <a:alpha val="100000"/>
                  </a:srgbClr>
                </a:solidFill>
                <a:latin typeface="+mj-ea"/>
                <a:ea typeface="+mj-ea"/>
                <a:cs typeface="+mj-ea"/>
                <a:sym typeface="+mn-ea"/>
              </a:rPr>
              <a:t>持续性学习</a:t>
            </a:r>
          </a:p>
        </p:txBody>
      </p:sp>
      <p:sp>
        <p:nvSpPr>
          <p:cNvPr id="29" name="文本框 28"/>
          <p:cNvSpPr txBox="1"/>
          <p:nvPr/>
        </p:nvSpPr>
        <p:spPr>
          <a:xfrm>
            <a:off x="4229024" y="3111039"/>
            <a:ext cx="381000" cy="2584450"/>
          </a:xfrm>
          <a:prstGeom prst="rect">
            <a:avLst/>
          </a:prstGeom>
          <a:noFill/>
        </p:spPr>
        <p:txBody>
          <a:bodyPr wrap="square" rtlCol="0">
            <a:spAutoFit/>
          </a:bodyPr>
          <a:lstStyle/>
          <a:p>
            <a:r>
              <a:rPr lang="zh-CN" altLang="en-US" dirty="0"/>
              <a:t>低复杂度</a:t>
            </a:r>
          </a:p>
          <a:p>
            <a:r>
              <a:rPr lang="zh-CN" altLang="en-US" dirty="0"/>
              <a:t>、强适应力</a:t>
            </a:r>
          </a:p>
        </p:txBody>
      </p:sp>
      <p:sp>
        <p:nvSpPr>
          <p:cNvPr id="30" name="圆角矩形 34"/>
          <p:cNvSpPr/>
          <p:nvPr>
            <p:custDataLst>
              <p:tags r:id="rId3"/>
            </p:custDataLst>
          </p:nvPr>
        </p:nvSpPr>
        <p:spPr>
          <a:xfrm>
            <a:off x="4452696" y="793115"/>
            <a:ext cx="3426460"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11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面向卫星载荷的轻量化</a:t>
            </a:r>
            <a:endParaRPr lang="en-US" altLang="zh-CN"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a:p>
            <a:pPr marL="338455" indent="-234950" algn="ctr" rtl="0" eaLnBrk="0" fontAlgn="auto">
              <a:lnSpc>
                <a:spcPct val="110000"/>
              </a:lnSpc>
              <a:spcBef>
                <a:spcPts val="2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适应能力强的预失真模型</a:t>
            </a:r>
          </a:p>
        </p:txBody>
      </p:sp>
      <p:sp>
        <p:nvSpPr>
          <p:cNvPr id="31" name="矩形: 圆角 30"/>
          <p:cNvSpPr/>
          <p:nvPr/>
        </p:nvSpPr>
        <p:spPr>
          <a:xfrm>
            <a:off x="4229754" y="1620982"/>
            <a:ext cx="3872345" cy="5101919"/>
          </a:xfrm>
          <a:prstGeom prst="roundRect">
            <a:avLst>
              <a:gd name="adj" fmla="val 13085"/>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2" name="文本框 31"/>
          <p:cNvSpPr txBox="1"/>
          <p:nvPr/>
        </p:nvSpPr>
        <p:spPr>
          <a:xfrm>
            <a:off x="9338618" y="1770086"/>
            <a:ext cx="1838544" cy="369332"/>
          </a:xfrm>
          <a:prstGeom prst="rect">
            <a:avLst/>
          </a:prstGeom>
          <a:noFill/>
        </p:spPr>
        <p:txBody>
          <a:bodyPr wrap="square">
            <a:spAutoFit/>
          </a:bodyPr>
          <a:lstStyle/>
          <a:p>
            <a:pPr marL="467360" indent="-363855" algn="l" rtl="0" eaLnBrk="0" fontAlgn="auto">
              <a:lnSpc>
                <a:spcPct val="100000"/>
              </a:lnSpc>
              <a:spcBef>
                <a:spcPts val="0"/>
              </a:spcBef>
            </a:pPr>
            <a:r>
              <a:rPr lang="zh-CN" altLang="en-US" kern="0" spc="-10" dirty="0">
                <a:solidFill>
                  <a:srgbClr val="000000">
                    <a:alpha val="100000"/>
                  </a:srgbClr>
                </a:solidFill>
                <a:latin typeface="+mj-ea"/>
                <a:ea typeface="+mj-ea"/>
                <a:cs typeface="+mj-ea"/>
                <a:sym typeface="+mn-ea"/>
              </a:rPr>
              <a:t>参考信号设计</a:t>
            </a:r>
          </a:p>
        </p:txBody>
      </p:sp>
      <p:sp>
        <p:nvSpPr>
          <p:cNvPr id="33" name="文本框 32"/>
          <p:cNvSpPr txBox="1"/>
          <p:nvPr/>
        </p:nvSpPr>
        <p:spPr>
          <a:xfrm>
            <a:off x="9630945" y="6325065"/>
            <a:ext cx="1253888"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kern="0" spc="-10" dirty="0">
                <a:solidFill>
                  <a:srgbClr val="000000">
                    <a:alpha val="100000"/>
                  </a:srgbClr>
                </a:solidFill>
                <a:latin typeface="+mj-ea"/>
                <a:ea typeface="+mj-ea"/>
                <a:cs typeface="+mj-ea"/>
                <a:sym typeface="+mn-ea"/>
              </a:rPr>
              <a:t>原型学习</a:t>
            </a:r>
            <a:endParaRPr lang="zh-CN" altLang="en-US" sz="1800" dirty="0">
              <a:latin typeface="+mj-ea"/>
              <a:ea typeface="+mj-ea"/>
              <a:cs typeface="+mj-ea"/>
            </a:endParaRPr>
          </a:p>
        </p:txBody>
      </p:sp>
      <p:sp>
        <p:nvSpPr>
          <p:cNvPr id="34" name="文本框 33"/>
          <p:cNvSpPr txBox="1"/>
          <p:nvPr/>
        </p:nvSpPr>
        <p:spPr>
          <a:xfrm>
            <a:off x="8381454" y="2763408"/>
            <a:ext cx="381000" cy="3138170"/>
          </a:xfrm>
          <a:prstGeom prst="rect">
            <a:avLst/>
          </a:prstGeom>
          <a:noFill/>
        </p:spPr>
        <p:txBody>
          <a:bodyPr wrap="square" rtlCol="0">
            <a:spAutoFit/>
          </a:bodyPr>
          <a:lstStyle/>
          <a:p>
            <a:r>
              <a:rPr lang="zh-CN" altLang="en-US" dirty="0"/>
              <a:t>数据降维</a:t>
            </a:r>
          </a:p>
          <a:p>
            <a:r>
              <a:rPr lang="zh-CN" altLang="en-US" dirty="0"/>
              <a:t>、低训练复杂度</a:t>
            </a:r>
          </a:p>
        </p:txBody>
      </p:sp>
      <p:sp>
        <p:nvSpPr>
          <p:cNvPr id="35" name="圆角矩形 34"/>
          <p:cNvSpPr/>
          <p:nvPr>
            <p:custDataLst>
              <p:tags r:id="rId4"/>
            </p:custDataLst>
          </p:nvPr>
        </p:nvSpPr>
        <p:spPr>
          <a:xfrm>
            <a:off x="8285016" y="787350"/>
            <a:ext cx="3819768"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11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面向卫星载荷的低采样率低复杂度</a:t>
            </a:r>
            <a:endParaRPr lang="en-US" altLang="zh-CN"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a:p>
            <a:pPr marL="338455" indent="-234950" algn="ctr" rtl="0" eaLnBrk="0" fontAlgn="auto">
              <a:lnSpc>
                <a:spcPct val="110000"/>
              </a:lnSpc>
              <a:spcBef>
                <a:spcPts val="2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在线预失真参数更新方法</a:t>
            </a:r>
          </a:p>
        </p:txBody>
      </p:sp>
      <p:sp>
        <p:nvSpPr>
          <p:cNvPr id="36" name="矩形: 圆角 35"/>
          <p:cNvSpPr/>
          <p:nvPr/>
        </p:nvSpPr>
        <p:spPr>
          <a:xfrm>
            <a:off x="8372272" y="1614054"/>
            <a:ext cx="3771235" cy="5101919"/>
          </a:xfrm>
          <a:prstGeom prst="roundRect">
            <a:avLst>
              <a:gd name="adj" fmla="val 1270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7" name="文本框 6"/>
          <p:cNvSpPr txBox="1"/>
          <p:nvPr>
            <p:custDataLst>
              <p:tags r:id="rId5"/>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25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1. </a:t>
            </a:r>
            <a:r>
              <a:rPr lang="zh-CN" altLang="en-US" sz="3000" dirty="0">
                <a:solidFill>
                  <a:srgbClr val="0043A8"/>
                </a:solidFill>
              </a:rPr>
              <a:t>发射机技术路线：面向高速率卫星通信的多元非线性信号处理</a:t>
            </a:r>
          </a:p>
        </p:txBody>
      </p:sp>
      <p:cxnSp>
        <p:nvCxnSpPr>
          <p:cNvPr id="39" name="直接连接符 38"/>
          <p:cNvCxnSpPr/>
          <p:nvPr>
            <p:custDataLst>
              <p:tags r:id="rId6"/>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pic>
        <p:nvPicPr>
          <p:cNvPr id="41" name="图片 40"/>
          <p:cNvPicPr/>
          <p:nvPr/>
        </p:nvPicPr>
        <p:blipFill>
          <a:blip r:embed="rId10"/>
          <a:stretch>
            <a:fillRect/>
          </a:stretch>
        </p:blipFill>
        <p:spPr>
          <a:xfrm>
            <a:off x="9182073" y="2327559"/>
            <a:ext cx="2831089" cy="1877290"/>
          </a:xfrm>
          <a:prstGeom prst="rect">
            <a:avLst/>
          </a:prstGeom>
        </p:spPr>
      </p:pic>
      <p:pic>
        <p:nvPicPr>
          <p:cNvPr id="42" name="图形 41"/>
          <p:cNvPicPr>
            <a:picLocks noChangeAspect="1"/>
          </p:cNvPicPr>
          <p:nvPr/>
        </p:nvPicPr>
        <p:blipFill rotWithShape="1">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rcRect l="8683" r="15781" b="577"/>
          <a:stretch>
            <a:fillRect/>
          </a:stretch>
        </p:blipFill>
        <p:spPr>
          <a:xfrm>
            <a:off x="656736" y="3939963"/>
            <a:ext cx="2576050" cy="2444711"/>
          </a:xfrm>
          <a:prstGeom prst="rect">
            <a:avLst/>
          </a:prstGeom>
        </p:spPr>
      </p:pic>
      <p:pic>
        <p:nvPicPr>
          <p:cNvPr id="43" name="图形 42"/>
          <p:cNvPicPr>
            <a:picLocks noChangeAspect="1"/>
          </p:cNvPicPr>
          <p:nvPr/>
        </p:nvPicPr>
        <p: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4610024" y="2351355"/>
            <a:ext cx="3437076" cy="1542729"/>
          </a:xfrm>
          <a:prstGeom prst="rect">
            <a:avLst/>
          </a:prstGeom>
        </p:spPr>
      </p:pic>
      <p:pic>
        <p:nvPicPr>
          <p:cNvPr id="44" name="图形 43"/>
          <p:cNvPicPr>
            <a:picLocks noChangeAspect="1"/>
          </p:cNvPicPr>
          <p:nvPr/>
        </p:nvPicPr>
        <p: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4771907" y="4415589"/>
            <a:ext cx="3291201" cy="1692618"/>
          </a:xfrm>
          <a:prstGeom prst="rect">
            <a:avLst/>
          </a:prstGeom>
        </p:spPr>
      </p:pic>
      <p:pic>
        <p:nvPicPr>
          <p:cNvPr id="4" name="图片 3"/>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9156665" y="4348766"/>
            <a:ext cx="2844212" cy="1976299"/>
          </a:xfrm>
          <a:prstGeom prst="rect">
            <a:avLst/>
          </a:prstGeom>
        </p:spPr>
      </p:pic>
      <p:pic>
        <p:nvPicPr>
          <p:cNvPr id="6" name="图片 5"/>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9330747" y="4599709"/>
            <a:ext cx="871082" cy="803564"/>
          </a:xfrm>
          <a:prstGeom prst="rect">
            <a:avLst/>
          </a:prstGeom>
        </p:spPr>
      </p:pic>
      <p:pic>
        <p:nvPicPr>
          <p:cNvPr id="9" name="图片 8"/>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9229725" y="5985164"/>
            <a:ext cx="972104" cy="156845"/>
          </a:xfrm>
          <a:prstGeom prst="rect">
            <a:avLst/>
          </a:prstGeom>
        </p:spPr>
      </p:pic>
      <p:sp>
        <p:nvSpPr>
          <p:cNvPr id="10" name="文本框 9"/>
          <p:cNvSpPr txBox="1"/>
          <p:nvPr/>
        </p:nvSpPr>
        <p:spPr>
          <a:xfrm>
            <a:off x="10362688" y="4688414"/>
            <a:ext cx="492443" cy="276999"/>
          </a:xfrm>
          <a:prstGeom prst="rect">
            <a:avLst/>
          </a:prstGeom>
          <a:noFill/>
        </p:spPr>
        <p:txBody>
          <a:bodyPr wrap="none" rtlCol="0">
            <a:spAutoFit/>
          </a:bodyPr>
          <a:lstStyle/>
          <a:p>
            <a:r>
              <a:rPr lang="zh-CN" altLang="en-US" sz="1200" dirty="0"/>
              <a:t>训练</a:t>
            </a:r>
          </a:p>
        </p:txBody>
      </p:sp>
      <p:sp>
        <p:nvSpPr>
          <p:cNvPr id="38" name="文本框 37"/>
          <p:cNvSpPr txBox="1"/>
          <p:nvPr/>
        </p:nvSpPr>
        <p:spPr>
          <a:xfrm>
            <a:off x="10362688" y="5916188"/>
            <a:ext cx="492443" cy="276999"/>
          </a:xfrm>
          <a:prstGeom prst="rect">
            <a:avLst/>
          </a:prstGeom>
          <a:noFill/>
        </p:spPr>
        <p:txBody>
          <a:bodyPr wrap="none" rtlCol="0">
            <a:spAutoFit/>
          </a:bodyPr>
          <a:lstStyle/>
          <a:p>
            <a:r>
              <a:rPr lang="zh-CN" altLang="en-US" sz="1200" dirty="0"/>
              <a:t>训练</a:t>
            </a:r>
          </a:p>
        </p:txBody>
      </p:sp>
      <p:sp>
        <p:nvSpPr>
          <p:cNvPr id="45" name="文本框 44"/>
          <p:cNvSpPr txBox="1"/>
          <p:nvPr/>
        </p:nvSpPr>
        <p:spPr>
          <a:xfrm>
            <a:off x="9405006" y="5473496"/>
            <a:ext cx="646331" cy="461665"/>
          </a:xfrm>
          <a:prstGeom prst="rect">
            <a:avLst/>
          </a:prstGeom>
          <a:noFill/>
        </p:spPr>
        <p:txBody>
          <a:bodyPr wrap="none" rtlCol="0">
            <a:spAutoFit/>
          </a:bodyPr>
          <a:lstStyle/>
          <a:p>
            <a:pPr algn="ctr"/>
            <a:r>
              <a:rPr lang="zh-CN" altLang="en-US" sz="1200" dirty="0"/>
              <a:t>数据集</a:t>
            </a:r>
            <a:endParaRPr lang="en-US" altLang="zh-CN" sz="1200" dirty="0"/>
          </a:p>
          <a:p>
            <a:pPr algn="ctr"/>
            <a:r>
              <a:rPr lang="zh-CN" altLang="en-US" sz="1200" dirty="0"/>
              <a:t>约简</a:t>
            </a:r>
          </a:p>
        </p:txBody>
      </p:sp>
      <p:sp>
        <p:nvSpPr>
          <p:cNvPr id="3" name="灯片编号占位符 2">
            <a:extLst>
              <a:ext uri="{FF2B5EF4-FFF2-40B4-BE49-F238E27FC236}">
                <a16:creationId xmlns:a16="http://schemas.microsoft.com/office/drawing/2014/main" id="{B7F99789-9945-4071-AF89-208BD43661DA}"/>
              </a:ext>
            </a:extLst>
          </p:cNvPr>
          <p:cNvSpPr>
            <a:spLocks noGrp="1"/>
          </p:cNvSpPr>
          <p:nvPr>
            <p:ph type="sldNum" sz="quarter" idx="10"/>
          </p:nvPr>
        </p:nvSpPr>
        <p:spPr>
          <a:xfrm>
            <a:off x="11177162" y="6568527"/>
            <a:ext cx="1037230" cy="342900"/>
          </a:xfrm>
        </p:spPr>
        <p:txBody>
          <a:bodyPr/>
          <a:lstStyle/>
          <a:p>
            <a:fld id="{6C53781C-E1F6-4315-A39D-61273F2E0596}" type="slidenum">
              <a:rPr lang="zh-CN" altLang="en-US" smtClean="0"/>
              <a:t>17</a:t>
            </a:fld>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796914" cy="598488"/>
          </a:xfrm>
        </p:spPr>
        <p:txBody>
          <a:bodyPr/>
          <a:lstStyle/>
          <a:p>
            <a:r>
              <a:rPr lang="zh-CN" altLang="en-US" dirty="0"/>
              <a:t>任务</a:t>
            </a:r>
            <a:r>
              <a:rPr lang="en-US" altLang="zh-CN" dirty="0"/>
              <a:t>2:</a:t>
            </a:r>
            <a:r>
              <a:rPr lang="zh-CN" altLang="en-US" dirty="0"/>
              <a:t>面向空间网络交互与融合的多重链路鲁棒性增强</a:t>
            </a:r>
          </a:p>
        </p:txBody>
      </p:sp>
      <p:pic>
        <p:nvPicPr>
          <p:cNvPr id="8" name="图片 7" descr="ganrao1"/>
          <p:cNvPicPr>
            <a:picLocks noChangeAspect="1"/>
          </p:cNvPicPr>
          <p:nvPr/>
        </p:nvPicPr>
        <p:blipFill>
          <a:blip r:embed="rId26"/>
          <a:stretch>
            <a:fillRect/>
          </a:stretch>
        </p:blipFill>
        <p:spPr>
          <a:xfrm>
            <a:off x="10433109" y="4972512"/>
            <a:ext cx="1065530" cy="545465"/>
          </a:xfrm>
          <a:prstGeom prst="rect">
            <a:avLst/>
          </a:prstGeom>
        </p:spPr>
      </p:pic>
      <p:pic>
        <p:nvPicPr>
          <p:cNvPr id="9" name="图片 8" descr="LISAN2"/>
          <p:cNvPicPr>
            <a:picLocks noChangeAspect="1"/>
          </p:cNvPicPr>
          <p:nvPr/>
        </p:nvPicPr>
        <p:blipFill>
          <a:blip r:embed="rId27"/>
          <a:srcRect l="4810" t="5778" r="8752"/>
          <a:stretch>
            <a:fillRect/>
          </a:stretch>
        </p:blipFill>
        <p:spPr>
          <a:xfrm>
            <a:off x="10328969" y="5500197"/>
            <a:ext cx="1278890" cy="939165"/>
          </a:xfrm>
          <a:prstGeom prst="rect">
            <a:avLst/>
          </a:prstGeom>
        </p:spPr>
      </p:pic>
      <p:pic>
        <p:nvPicPr>
          <p:cNvPr id="10" name="图片 9"/>
          <p:cNvPicPr>
            <a:picLocks noChangeAspect="1"/>
          </p:cNvPicPr>
          <p:nvPr>
            <p:custDataLst>
              <p:tags r:id="rId1"/>
            </p:custDataLst>
          </p:nvPr>
        </p:nvPicPr>
        <p:blipFill>
          <a:blip r:embed="rId28"/>
          <a:stretch>
            <a:fillRect/>
          </a:stretch>
        </p:blipFill>
        <p:spPr>
          <a:xfrm>
            <a:off x="8876089" y="4957907"/>
            <a:ext cx="1452880" cy="1391920"/>
          </a:xfrm>
          <a:prstGeom prst="rect">
            <a:avLst/>
          </a:prstGeom>
        </p:spPr>
      </p:pic>
      <p:pic>
        <p:nvPicPr>
          <p:cNvPr id="25" name="图片 24"/>
          <p:cNvPicPr>
            <a:picLocks noChangeAspect="1"/>
          </p:cNvPicPr>
          <p:nvPr/>
        </p:nvPicPr>
        <p:blipFill rotWithShape="1">
          <a:blip r:embed="rId29"/>
          <a:srcRect l="25091" t="30520" r="20945" b="9614"/>
          <a:stretch>
            <a:fillRect/>
          </a:stretch>
        </p:blipFill>
        <p:spPr>
          <a:xfrm>
            <a:off x="521970" y="2146300"/>
            <a:ext cx="2922905" cy="2019300"/>
          </a:xfrm>
          <a:prstGeom prst="rect">
            <a:avLst/>
          </a:prstGeom>
        </p:spPr>
      </p:pic>
      <p:pic>
        <p:nvPicPr>
          <p:cNvPr id="31" name="图片 30"/>
          <p:cNvPicPr>
            <a:picLocks noChangeAspect="1"/>
          </p:cNvPicPr>
          <p:nvPr/>
        </p:nvPicPr>
        <p:blipFill>
          <a:blip r:embed="rId30" cstate="print">
            <a:extLst>
              <a:ext uri="{28A0092B-C50C-407E-A947-70E740481C1C}">
                <a14:useLocalDpi xmlns:a14="http://schemas.microsoft.com/office/drawing/2010/main" val="0"/>
              </a:ext>
            </a:extLst>
          </a:blip>
          <a:stretch>
            <a:fillRect/>
          </a:stretch>
        </p:blipFill>
        <p:spPr>
          <a:xfrm>
            <a:off x="826264" y="2162242"/>
            <a:ext cx="287025" cy="287025"/>
          </a:xfrm>
          <a:prstGeom prst="rect">
            <a:avLst/>
          </a:prstGeom>
        </p:spPr>
      </p:pic>
      <p:grpSp>
        <p:nvGrpSpPr>
          <p:cNvPr id="5" name="组合 4"/>
          <p:cNvGrpSpPr/>
          <p:nvPr/>
        </p:nvGrpSpPr>
        <p:grpSpPr>
          <a:xfrm>
            <a:off x="8888789" y="1609261"/>
            <a:ext cx="2670810" cy="5194676"/>
            <a:chOff x="5872" y="933"/>
            <a:chExt cx="4999" cy="13097"/>
          </a:xfrm>
        </p:grpSpPr>
        <p:sp>
          <p:nvSpPr>
            <p:cNvPr id="17" name="矩形 16"/>
            <p:cNvSpPr/>
            <p:nvPr>
              <p:custDataLst>
                <p:tags r:id="rId9"/>
              </p:custDataLst>
            </p:nvPr>
          </p:nvSpPr>
          <p:spPr>
            <a:xfrm>
              <a:off x="5872" y="8020"/>
              <a:ext cx="4999" cy="1285"/>
            </a:xfrm>
            <a:prstGeom prst="rect">
              <a:avLst/>
            </a:prstGeom>
            <a:solidFill>
              <a:schemeClr val="bg1">
                <a:lumMod val="85000"/>
              </a:schemeClr>
            </a:solidFill>
            <a:ln>
              <a:solidFill>
                <a:srgbClr val="0F1017"/>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400"/>
            </a:p>
          </p:txBody>
        </p:sp>
        <p:sp>
          <p:nvSpPr>
            <p:cNvPr id="12" name="矩形 11"/>
            <p:cNvSpPr/>
            <p:nvPr>
              <p:custDataLst>
                <p:tags r:id="rId10"/>
              </p:custDataLst>
            </p:nvPr>
          </p:nvSpPr>
          <p:spPr>
            <a:xfrm>
              <a:off x="5872" y="1875"/>
              <a:ext cx="4999" cy="5932"/>
            </a:xfrm>
            <a:prstGeom prst="rect">
              <a:avLst/>
            </a:prstGeom>
            <a:solidFill>
              <a:schemeClr val="bg1">
                <a:lumMod val="95000"/>
              </a:schemeClr>
            </a:solidFill>
            <a:ln>
              <a:solidFill>
                <a:srgbClr val="0F1017"/>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400"/>
            </a:p>
          </p:txBody>
        </p:sp>
        <p:sp>
          <p:nvSpPr>
            <p:cNvPr id="51" name="Rectangle 33"/>
            <p:cNvSpPr>
              <a:spLocks noChangeArrowheads="1"/>
            </p:cNvSpPr>
            <p:nvPr>
              <p:custDataLst>
                <p:tags r:id="rId11"/>
              </p:custDataLst>
            </p:nvPr>
          </p:nvSpPr>
          <p:spPr bwMode="auto">
            <a:xfrm>
              <a:off x="6866" y="6574"/>
              <a:ext cx="3425" cy="1006"/>
            </a:xfrm>
            <a:prstGeom prst="rect">
              <a:avLst/>
            </a:prstGeom>
            <a:solidFill>
              <a:schemeClr val="accent5">
                <a:lumMod val="20000"/>
                <a:lumOff val="80000"/>
              </a:schemeClr>
            </a:solidFill>
            <a:ln w="15875" cap="sq">
              <a:solidFill>
                <a:srgbClr val="000000"/>
              </a:solidFill>
              <a:prstDash val="solid"/>
              <a:miter lim="800000"/>
            </a:ln>
          </p:spPr>
          <p:txBody>
            <a:bodyPr vert="horz" wrap="square" lIns="91440" tIns="45720" rIns="91440" bIns="45720" numCol="1" anchor="t" anchorCtr="0" compatLnSpc="1"/>
            <a:lstStyle/>
            <a:p>
              <a:pPr algn="ctr"/>
              <a:r>
                <a:rPr lang="en-US" altLang="zh-CN" sz="1000"/>
                <a:t> </a:t>
              </a:r>
              <a:r>
                <a:rPr lang="zh-CN" altLang="en-US" sz="1000"/>
                <a:t>基于李雅普诺夫的跳波束队列稳定性分析</a:t>
              </a:r>
            </a:p>
          </p:txBody>
        </p:sp>
        <p:sp>
          <p:nvSpPr>
            <p:cNvPr id="41" name="Rectangle 20"/>
            <p:cNvSpPr>
              <a:spLocks noChangeArrowheads="1"/>
            </p:cNvSpPr>
            <p:nvPr>
              <p:custDataLst>
                <p:tags r:id="rId12"/>
              </p:custDataLst>
            </p:nvPr>
          </p:nvSpPr>
          <p:spPr bwMode="auto">
            <a:xfrm>
              <a:off x="6842" y="2003"/>
              <a:ext cx="3423" cy="950"/>
            </a:xfrm>
            <a:prstGeom prst="rect">
              <a:avLst/>
            </a:prstGeom>
            <a:solidFill>
              <a:schemeClr val="accent5">
                <a:lumMod val="20000"/>
                <a:lumOff val="80000"/>
              </a:schemeClr>
            </a:solidFill>
            <a:ln w="15875" cap="sq">
              <a:solidFill>
                <a:srgbClr val="000000"/>
              </a:solidFill>
              <a:prstDash val="solid"/>
              <a:miter lim="800000"/>
            </a:ln>
          </p:spPr>
          <p:txBody>
            <a:bodyPr vert="horz" wrap="square" lIns="91440" tIns="36195" rIns="91440" bIns="36195" numCol="1" anchor="t" anchorCtr="0" compatLnSpc="1"/>
            <a:lstStyle/>
            <a:p>
              <a:pPr algn="ctr">
                <a:lnSpc>
                  <a:spcPct val="110000"/>
                </a:lnSpc>
              </a:pPr>
              <a:r>
                <a:rPr lang="zh-CN" altLang="en-US" sz="1000" dirty="0"/>
                <a:t>建立信道模型</a:t>
              </a:r>
            </a:p>
            <a:p>
              <a:pPr algn="ctr">
                <a:lnSpc>
                  <a:spcPct val="110000"/>
                </a:lnSpc>
              </a:pPr>
              <a:r>
                <a:rPr lang="zh-CN" altLang="en-US" sz="1000" dirty="0"/>
                <a:t>获取干扰图案</a:t>
              </a:r>
            </a:p>
          </p:txBody>
        </p:sp>
        <p:sp>
          <p:nvSpPr>
            <p:cNvPr id="46" name="Rectangle 23"/>
            <p:cNvSpPr>
              <a:spLocks noChangeArrowheads="1"/>
            </p:cNvSpPr>
            <p:nvPr>
              <p:custDataLst>
                <p:tags r:id="rId13"/>
              </p:custDataLst>
            </p:nvPr>
          </p:nvSpPr>
          <p:spPr bwMode="auto">
            <a:xfrm>
              <a:off x="6842" y="3436"/>
              <a:ext cx="3425" cy="950"/>
            </a:xfrm>
            <a:prstGeom prst="rect">
              <a:avLst/>
            </a:prstGeom>
            <a:solidFill>
              <a:schemeClr val="accent5">
                <a:lumMod val="20000"/>
                <a:lumOff val="80000"/>
              </a:schemeClr>
            </a:solidFill>
            <a:ln w="15875" cap="sq">
              <a:solidFill>
                <a:srgbClr val="000000"/>
              </a:solidFill>
              <a:prstDash val="solid"/>
              <a:miter lim="800000"/>
            </a:ln>
          </p:spPr>
          <p:txBody>
            <a:bodyPr vert="horz" wrap="square" lIns="91440" tIns="36195" rIns="91440" bIns="36195" numCol="1" anchor="t" anchorCtr="0" compatLnSpc="1"/>
            <a:lstStyle/>
            <a:p>
              <a:pPr algn="ctr"/>
              <a:r>
                <a:rPr lang="zh-CN" altLang="en-US" sz="1000" b="1"/>
                <a:t>面向干扰</a:t>
              </a:r>
              <a:r>
                <a:rPr lang="zh-CN" altLang="en-US" sz="1000"/>
                <a:t>的按需波束调度</a:t>
              </a:r>
            </a:p>
            <a:p>
              <a:pPr algn="ctr"/>
              <a:r>
                <a:rPr lang="zh-CN" altLang="en-US" sz="1000"/>
                <a:t>优化问题</a:t>
              </a:r>
            </a:p>
          </p:txBody>
        </p:sp>
        <p:sp>
          <p:nvSpPr>
            <p:cNvPr id="57" name="Rectangle 30"/>
            <p:cNvSpPr>
              <a:spLocks noChangeArrowheads="1"/>
            </p:cNvSpPr>
            <p:nvPr>
              <p:custDataLst>
                <p:tags r:id="rId14"/>
              </p:custDataLst>
            </p:nvPr>
          </p:nvSpPr>
          <p:spPr bwMode="auto">
            <a:xfrm>
              <a:off x="6844" y="5104"/>
              <a:ext cx="3425" cy="1030"/>
            </a:xfrm>
            <a:prstGeom prst="rect">
              <a:avLst/>
            </a:prstGeom>
            <a:solidFill>
              <a:schemeClr val="accent5">
                <a:lumMod val="20000"/>
                <a:lumOff val="80000"/>
              </a:schemeClr>
            </a:solidFill>
            <a:ln w="15875" cap="sq">
              <a:solidFill>
                <a:srgbClr val="000000"/>
              </a:solidFill>
              <a:prstDash val="solid"/>
              <a:miter lim="800000"/>
            </a:ln>
          </p:spPr>
          <p:txBody>
            <a:bodyPr vert="horz" wrap="square" lIns="91440" tIns="36195" rIns="91440" bIns="36195" numCol="1" anchor="t" anchorCtr="0" compatLnSpc="1"/>
            <a:lstStyle/>
            <a:p>
              <a:pPr algn="ctr"/>
              <a:r>
                <a:rPr lang="en-US" altLang="zh-CN" sz="1000"/>
                <a:t> </a:t>
              </a:r>
              <a:r>
                <a:rPr lang="zh-CN" altLang="zh-CN" sz="1000" b="1">
                  <a:ln>
                    <a:noFill/>
                  </a:ln>
                  <a:solidFill>
                    <a:srgbClr val="000000"/>
                  </a:solidFill>
                  <a:effectLst/>
                  <a:latin typeface="微软雅黑" panose="020B0503020204020204" charset="-122"/>
                  <a:ea typeface="微软雅黑" panose="020B0503020204020204" charset="-122"/>
                  <a:sym typeface="+mn-ea"/>
                </a:rPr>
                <a:t>基于松弛</a:t>
              </a:r>
              <a:r>
                <a:rPr lang="zh-CN" altLang="zh-CN" sz="1000">
                  <a:ln>
                    <a:noFill/>
                  </a:ln>
                  <a:solidFill>
                    <a:srgbClr val="000000"/>
                  </a:solidFill>
                  <a:effectLst/>
                  <a:latin typeface="微软雅黑" panose="020B0503020204020204" charset="-122"/>
                  <a:ea typeface="微软雅黑" panose="020B0503020204020204" charset="-122"/>
                  <a:sym typeface="+mn-ea"/>
                </a:rPr>
                <a:t>的跳波束优化</a:t>
              </a:r>
            </a:p>
            <a:p>
              <a:pPr algn="ctr"/>
              <a:r>
                <a:rPr lang="zh-CN" altLang="zh-CN" sz="1000">
                  <a:ln>
                    <a:noFill/>
                  </a:ln>
                  <a:solidFill>
                    <a:srgbClr val="000000"/>
                  </a:solidFill>
                  <a:effectLst/>
                  <a:latin typeface="微软雅黑" panose="020B0503020204020204" charset="-122"/>
                  <a:ea typeface="微软雅黑" panose="020B0503020204020204" charset="-122"/>
                  <a:sym typeface="+mn-ea"/>
                </a:rPr>
                <a:t>调度方案</a:t>
              </a:r>
            </a:p>
          </p:txBody>
        </p:sp>
        <p:sp>
          <p:nvSpPr>
            <p:cNvPr id="63" name="Rectangle 45"/>
            <p:cNvSpPr>
              <a:spLocks noChangeArrowheads="1"/>
            </p:cNvSpPr>
            <p:nvPr>
              <p:custDataLst>
                <p:tags r:id="rId15"/>
              </p:custDataLst>
            </p:nvPr>
          </p:nvSpPr>
          <p:spPr bwMode="auto">
            <a:xfrm>
              <a:off x="7106" y="4477"/>
              <a:ext cx="2900" cy="69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400"/>
            </a:p>
          </p:txBody>
        </p:sp>
        <p:sp>
          <p:nvSpPr>
            <p:cNvPr id="64" name="Rectangle 46"/>
            <p:cNvSpPr>
              <a:spLocks noChangeArrowheads="1"/>
            </p:cNvSpPr>
            <p:nvPr>
              <p:custDataLst>
                <p:tags r:id="rId16"/>
              </p:custDataLst>
            </p:nvPr>
          </p:nvSpPr>
          <p:spPr bwMode="auto">
            <a:xfrm>
              <a:off x="7483" y="4532"/>
              <a:ext cx="2204"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000" b="0" i="0" u="none" strike="noStrike" cap="none" normalizeH="0" baseline="0" dirty="0">
                  <a:ln>
                    <a:noFill/>
                  </a:ln>
                  <a:solidFill>
                    <a:srgbClr val="000000"/>
                  </a:solidFill>
                  <a:effectLst/>
                  <a:latin typeface="微软雅黑" panose="020B0503020204020204" charset="-122"/>
                  <a:ea typeface="微软雅黑" panose="020B0503020204020204" charset="-122"/>
                </a:rPr>
                <a:t>解空间大</a:t>
              </a:r>
              <a:r>
                <a:rPr kumimoji="0" lang="en-US" altLang="zh-CN" sz="1000" b="0" i="0" u="none" strike="noStrike" cap="none" normalizeH="0" baseline="0" dirty="0">
                  <a:ln>
                    <a:noFill/>
                  </a:ln>
                  <a:solidFill>
                    <a:srgbClr val="000000"/>
                  </a:solidFill>
                  <a:effectLst/>
                  <a:latin typeface="微软雅黑" panose="020B0503020204020204" charset="-122"/>
                  <a:ea typeface="微软雅黑" panose="020B0503020204020204" charset="-122"/>
                </a:rPr>
                <a:t>  </a:t>
              </a:r>
              <a:r>
                <a:rPr kumimoji="0" lang="zh-CN" altLang="en-US" sz="1000" b="0" i="0" u="none" strike="noStrike" cap="none" normalizeH="0" baseline="0" dirty="0">
                  <a:ln>
                    <a:noFill/>
                  </a:ln>
                  <a:solidFill>
                    <a:srgbClr val="000000"/>
                  </a:solidFill>
                  <a:effectLst/>
                  <a:latin typeface="微软雅黑" panose="020B0503020204020204" charset="-122"/>
                  <a:ea typeface="微软雅黑" panose="020B0503020204020204" charset="-122"/>
                </a:rPr>
                <a:t>难以求解</a:t>
              </a:r>
            </a:p>
          </p:txBody>
        </p:sp>
        <p:sp>
          <p:nvSpPr>
            <p:cNvPr id="67" name="Rectangle 40"/>
            <p:cNvSpPr>
              <a:spLocks noChangeArrowheads="1"/>
            </p:cNvSpPr>
            <p:nvPr>
              <p:custDataLst>
                <p:tags r:id="rId17"/>
              </p:custDataLst>
            </p:nvPr>
          </p:nvSpPr>
          <p:spPr bwMode="auto">
            <a:xfrm>
              <a:off x="6795" y="8129"/>
              <a:ext cx="3448" cy="1005"/>
            </a:xfrm>
            <a:prstGeom prst="rect">
              <a:avLst/>
            </a:prstGeom>
            <a:solidFill>
              <a:schemeClr val="accent3">
                <a:lumMod val="20000"/>
                <a:lumOff val="80000"/>
              </a:schemeClr>
            </a:solidFill>
            <a:ln w="15875" cap="sq">
              <a:solidFill>
                <a:srgbClr val="000000"/>
              </a:solidFill>
              <a:prstDash val="solid"/>
              <a:miter lim="800000"/>
            </a:ln>
          </p:spPr>
          <p:txBody>
            <a:bodyPr vert="horz" wrap="square" lIns="91440" tIns="45720" rIns="36195" bIns="45720" numCol="1" anchor="t" anchorCtr="0" compatLnSpc="1">
              <a:spAutoFit/>
            </a:bodyPr>
            <a:lstStyle/>
            <a:p>
              <a:r>
                <a:rPr lang="en-US" altLang="zh-CN" sz="1000"/>
                <a:t> </a:t>
              </a:r>
              <a:r>
                <a:rPr lang="zh-CN" altLang="en-US" sz="1000"/>
                <a:t>基于</a:t>
              </a:r>
              <a:r>
                <a:rPr lang="zh-CN" altLang="en-US" sz="1000" b="1"/>
                <a:t>负载均衡</a:t>
              </a:r>
              <a:r>
                <a:rPr lang="zh-CN" altLang="en-US" sz="1000"/>
                <a:t>和考虑干扰的多星跳波束调度</a:t>
              </a:r>
            </a:p>
          </p:txBody>
        </p:sp>
        <p:cxnSp>
          <p:nvCxnSpPr>
            <p:cNvPr id="91" name="肘形连接符 90"/>
            <p:cNvCxnSpPr>
              <a:stCxn id="57" idx="3"/>
              <a:endCxn id="67" idx="3"/>
            </p:cNvCxnSpPr>
            <p:nvPr>
              <p:custDataLst>
                <p:tags r:id="rId18"/>
              </p:custDataLst>
            </p:nvPr>
          </p:nvCxnSpPr>
          <p:spPr>
            <a:xfrm flipH="1">
              <a:off x="10243" y="5619"/>
              <a:ext cx="26" cy="3012"/>
            </a:xfrm>
            <a:prstGeom prst="bentConnector3">
              <a:avLst>
                <a:gd name="adj1" fmla="val -1645670"/>
              </a:avLst>
            </a:prstGeom>
            <a:ln>
              <a:solidFill>
                <a:srgbClr val="040304"/>
              </a:solidFill>
              <a:tailEnd type="triangle"/>
            </a:ln>
          </p:spPr>
          <p:style>
            <a:lnRef idx="2">
              <a:schemeClr val="accent1"/>
            </a:lnRef>
            <a:fillRef idx="0">
              <a:srgbClr val="FFFFFF"/>
            </a:fillRef>
            <a:effectRef idx="0">
              <a:srgbClr val="FFFFFF"/>
            </a:effectRef>
            <a:fontRef idx="minor">
              <a:schemeClr val="tx1"/>
            </a:fontRef>
          </p:style>
        </p:cxnSp>
        <p:cxnSp>
          <p:nvCxnSpPr>
            <p:cNvPr id="154" name="直接箭头连接符 153"/>
            <p:cNvCxnSpPr>
              <a:stCxn id="46" idx="2"/>
              <a:endCxn id="63" idx="2"/>
            </p:cNvCxnSpPr>
            <p:nvPr>
              <p:custDataLst>
                <p:tags r:id="rId19"/>
              </p:custDataLst>
            </p:nvPr>
          </p:nvCxnSpPr>
          <p:spPr>
            <a:xfrm>
              <a:off x="8555" y="4387"/>
              <a:ext cx="1" cy="789"/>
            </a:xfrm>
            <a:prstGeom prst="straightConnector1">
              <a:avLst/>
            </a:prstGeom>
            <a:ln w="19050">
              <a:solidFill>
                <a:srgbClr val="0F1017"/>
              </a:solidFill>
              <a:tailEnd type="triangle"/>
            </a:ln>
          </p:spPr>
          <p:style>
            <a:lnRef idx="2">
              <a:schemeClr val="accent1"/>
            </a:lnRef>
            <a:fillRef idx="0">
              <a:srgbClr val="FFFFFF"/>
            </a:fillRef>
            <a:effectRef idx="0">
              <a:srgbClr val="FFFFFF"/>
            </a:effectRef>
            <a:fontRef idx="minor">
              <a:schemeClr val="tx1"/>
            </a:fontRef>
          </p:style>
        </p:cxnSp>
        <p:cxnSp>
          <p:nvCxnSpPr>
            <p:cNvPr id="13" name="肘形连接符 12"/>
            <p:cNvCxnSpPr>
              <a:stCxn id="41" idx="1"/>
              <a:endCxn id="46" idx="1"/>
            </p:cNvCxnSpPr>
            <p:nvPr>
              <p:custDataLst>
                <p:tags r:id="rId20"/>
              </p:custDataLst>
            </p:nvPr>
          </p:nvCxnSpPr>
          <p:spPr>
            <a:xfrm rot="10800000" flipH="1" flipV="1">
              <a:off x="6843" y="2479"/>
              <a:ext cx="6" cy="1433"/>
            </a:xfrm>
            <a:prstGeom prst="bentConnector3">
              <a:avLst>
                <a:gd name="adj1" fmla="val -12191864"/>
              </a:avLst>
            </a:prstGeom>
          </p:spPr>
          <p:style>
            <a:lnRef idx="2">
              <a:schemeClr val="accent1"/>
            </a:lnRef>
            <a:fillRef idx="0">
              <a:srgbClr val="FFFFFF"/>
            </a:fillRef>
            <a:effectRef idx="0">
              <a:srgbClr val="FFFFFF"/>
            </a:effectRef>
            <a:fontRef idx="minor">
              <a:schemeClr val="tx1"/>
            </a:fontRef>
          </p:style>
        </p:cxnSp>
        <p:cxnSp>
          <p:nvCxnSpPr>
            <p:cNvPr id="14" name="肘形连接符 13"/>
            <p:cNvCxnSpPr>
              <a:endCxn id="51" idx="1"/>
            </p:cNvCxnSpPr>
            <p:nvPr>
              <p:custDataLst>
                <p:tags r:id="rId21"/>
              </p:custDataLst>
            </p:nvPr>
          </p:nvCxnSpPr>
          <p:spPr>
            <a:xfrm rot="5400000" flipV="1">
              <a:off x="4836" y="5046"/>
              <a:ext cx="3309" cy="751"/>
            </a:xfrm>
            <a:prstGeom prst="bentConnector2">
              <a:avLst/>
            </a:prstGeom>
          </p:spPr>
          <p:style>
            <a:lnRef idx="2">
              <a:schemeClr val="accent1"/>
            </a:lnRef>
            <a:fillRef idx="0">
              <a:srgbClr val="FFFFFF"/>
            </a:fillRef>
            <a:effectRef idx="0">
              <a:srgbClr val="FFFFFF"/>
            </a:effectRef>
            <a:fontRef idx="minor">
              <a:schemeClr val="tx1"/>
            </a:fontRef>
          </p:style>
        </p:cxnSp>
        <p:sp>
          <p:nvSpPr>
            <p:cNvPr id="16" name="文本框 15"/>
            <p:cNvSpPr txBox="1"/>
            <p:nvPr>
              <p:custDataLst>
                <p:tags r:id="rId22"/>
              </p:custDataLst>
            </p:nvPr>
          </p:nvSpPr>
          <p:spPr>
            <a:xfrm>
              <a:off x="6717" y="933"/>
              <a:ext cx="3308" cy="931"/>
            </a:xfrm>
            <a:prstGeom prst="rect">
              <a:avLst/>
            </a:prstGeom>
            <a:noFill/>
          </p:spPr>
          <p:txBody>
            <a:bodyPr wrap="square" rtlCol="0">
              <a:spAutoFit/>
            </a:bodyPr>
            <a:lstStyle/>
            <a:p>
              <a:pPr marL="338455" indent="-234950" eaLnBrk="0">
                <a:spcBef>
                  <a:spcPts val="900"/>
                </a:spcBef>
              </a:pPr>
              <a:r>
                <a:rPr lang="zh-CN" altLang="en-US" kern="0" spc="-10" dirty="0">
                  <a:solidFill>
                    <a:srgbClr val="000000">
                      <a:alpha val="100000"/>
                    </a:srgbClr>
                  </a:solidFill>
                  <a:latin typeface="+mj-ea"/>
                  <a:ea typeface="+mj-ea"/>
                  <a:cs typeface="+mj-ea"/>
                </a:rPr>
                <a:t>单星资源调度</a:t>
              </a:r>
            </a:p>
          </p:txBody>
        </p:sp>
        <p:sp>
          <p:nvSpPr>
            <p:cNvPr id="18" name="文本框 17"/>
            <p:cNvSpPr txBox="1"/>
            <p:nvPr>
              <p:custDataLst>
                <p:tags r:id="rId23"/>
              </p:custDataLst>
            </p:nvPr>
          </p:nvSpPr>
          <p:spPr>
            <a:xfrm>
              <a:off x="6648" y="13099"/>
              <a:ext cx="3358" cy="931"/>
            </a:xfrm>
            <a:prstGeom prst="rect">
              <a:avLst/>
            </a:prstGeom>
            <a:noFill/>
          </p:spPr>
          <p:txBody>
            <a:bodyPr wrap="square" rtlCol="0">
              <a:spAutoFit/>
            </a:bodyPr>
            <a:lstStyle/>
            <a:p>
              <a:r>
                <a:rPr lang="zh-CN" altLang="en-US" kern="0" spc="-10" dirty="0">
                  <a:solidFill>
                    <a:srgbClr val="000000">
                      <a:alpha val="100000"/>
                    </a:srgbClr>
                  </a:solidFill>
                  <a:latin typeface="+mj-ea"/>
                  <a:ea typeface="+mj-ea"/>
                  <a:cs typeface="+mj-ea"/>
                </a:rPr>
                <a:t>多星资源调度</a:t>
              </a:r>
            </a:p>
          </p:txBody>
        </p:sp>
      </p:grpSp>
      <p:pic>
        <p:nvPicPr>
          <p:cNvPr id="19" name="图片 18"/>
          <p:cNvPicPr>
            <a:picLocks noChangeAspect="1"/>
          </p:cNvPicPr>
          <p:nvPr>
            <p:custDataLst>
              <p:tags r:id="rId2"/>
            </p:custDataLst>
          </p:nvPr>
        </p:nvPicPr>
        <p:blipFill>
          <a:blip r:embed="rId31" cstate="print">
            <a:extLst>
              <a:ext uri="{28A0092B-C50C-407E-A947-70E740481C1C}">
                <a14:useLocalDpi xmlns:a14="http://schemas.microsoft.com/office/drawing/2010/main" val="0"/>
              </a:ext>
            </a:extLst>
          </a:blip>
          <a:stretch>
            <a:fillRect/>
          </a:stretch>
        </p:blipFill>
        <p:spPr>
          <a:xfrm>
            <a:off x="4259456" y="4642135"/>
            <a:ext cx="3595686" cy="1592074"/>
          </a:xfrm>
          <a:prstGeom prst="rect">
            <a:avLst/>
          </a:prstGeom>
        </p:spPr>
      </p:pic>
      <p:pic>
        <p:nvPicPr>
          <p:cNvPr id="21" name="图片 20"/>
          <p:cNvPicPr>
            <a:picLocks noChangeAspect="1"/>
          </p:cNvPicPr>
          <p:nvPr>
            <p:custDataLst>
              <p:tags r:id="rId3"/>
            </p:custDataLst>
          </p:nvPr>
        </p:nvPicPr>
        <p:blipFill>
          <a:blip r:embed="rId32"/>
          <a:stretch>
            <a:fillRect/>
          </a:stretch>
        </p:blipFill>
        <p:spPr>
          <a:xfrm>
            <a:off x="4581525" y="2101850"/>
            <a:ext cx="2877185" cy="2454275"/>
          </a:xfrm>
          <a:prstGeom prst="rect">
            <a:avLst/>
          </a:prstGeom>
        </p:spPr>
      </p:pic>
      <p:pic>
        <p:nvPicPr>
          <p:cNvPr id="3" name="图片 2" descr="matlab视频"/>
          <p:cNvPicPr>
            <a:picLocks noChangeAspect="1"/>
          </p:cNvPicPr>
          <p:nvPr/>
        </p:nvPicPr>
        <p:blipFill>
          <a:blip r:embed="rId33"/>
          <a:stretch>
            <a:fillRect/>
          </a:stretch>
        </p:blipFill>
        <p:spPr>
          <a:xfrm>
            <a:off x="519593" y="4335703"/>
            <a:ext cx="2928669" cy="1977757"/>
          </a:xfrm>
          <a:prstGeom prst="rect">
            <a:avLst/>
          </a:prstGeom>
        </p:spPr>
      </p:pic>
      <p:sp>
        <p:nvSpPr>
          <p:cNvPr id="35" name="圆角矩形 34"/>
          <p:cNvSpPr/>
          <p:nvPr>
            <p:custDataLst>
              <p:tags r:id="rId4"/>
            </p:custDataLst>
          </p:nvPr>
        </p:nvSpPr>
        <p:spPr>
          <a:xfrm>
            <a:off x="123825" y="793115"/>
            <a:ext cx="3490595" cy="72961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7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复杂环境下空天地海协同</a:t>
            </a:r>
          </a:p>
          <a:p>
            <a:pPr marL="338455" indent="-234950" algn="ctr" rtl="0" eaLnBrk="0" fontAlgn="auto">
              <a:lnSpc>
                <a:spcPct val="7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信息网络的信道建模</a:t>
            </a:r>
          </a:p>
        </p:txBody>
      </p:sp>
      <p:sp>
        <p:nvSpPr>
          <p:cNvPr id="22" name="圆角矩形 21"/>
          <p:cNvSpPr/>
          <p:nvPr>
            <p:custDataLst>
              <p:tags r:id="rId5"/>
            </p:custDataLst>
          </p:nvPr>
        </p:nvSpPr>
        <p:spPr>
          <a:xfrm>
            <a:off x="4007485" y="781050"/>
            <a:ext cx="3935095" cy="727710"/>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eaLnBrk="0">
              <a:lnSpc>
                <a:spcPct val="70000"/>
              </a:lnSpc>
              <a:spcBef>
                <a:spcPts val="900"/>
              </a:spcBef>
            </a:pPr>
            <a:r>
              <a:rPr lang="zh-CN" altLang="en-US" kern="10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空天地海协同信息网络</a:t>
            </a:r>
          </a:p>
          <a:p>
            <a:pPr marL="338455" indent="-234950" algn="ctr" eaLnBrk="0">
              <a:lnSpc>
                <a:spcPct val="70000"/>
              </a:lnSpc>
              <a:spcBef>
                <a:spcPts val="900"/>
              </a:spcBef>
            </a:pPr>
            <a:r>
              <a:rPr lang="zh-CN" altLang="en-US" kern="10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同频干扰分析和干扰管理</a:t>
            </a:r>
          </a:p>
        </p:txBody>
      </p:sp>
      <p:sp>
        <p:nvSpPr>
          <p:cNvPr id="24" name="圆角矩形 23"/>
          <p:cNvSpPr/>
          <p:nvPr>
            <p:custDataLst>
              <p:tags r:id="rId6"/>
            </p:custDataLst>
          </p:nvPr>
        </p:nvSpPr>
        <p:spPr>
          <a:xfrm>
            <a:off x="8242300" y="788035"/>
            <a:ext cx="3775075"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7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卫星链路信道状态信息反馈机制</a:t>
            </a:r>
          </a:p>
          <a:p>
            <a:pPr marL="338455" indent="-234950" algn="ctr" rtl="0" eaLnBrk="0" fontAlgn="auto">
              <a:lnSpc>
                <a:spcPct val="7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以及波束管理机制增强</a:t>
            </a:r>
          </a:p>
        </p:txBody>
      </p:sp>
      <p:sp>
        <p:nvSpPr>
          <p:cNvPr id="33" name="矩形: 圆角 32"/>
          <p:cNvSpPr/>
          <p:nvPr/>
        </p:nvSpPr>
        <p:spPr>
          <a:xfrm>
            <a:off x="113665" y="1572260"/>
            <a:ext cx="3500755" cy="5241925"/>
          </a:xfrm>
          <a:prstGeom prst="roundRect">
            <a:avLst>
              <a:gd name="adj" fmla="val 10775"/>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4" name="文本框 33"/>
          <p:cNvSpPr txBox="1"/>
          <p:nvPr/>
        </p:nvSpPr>
        <p:spPr>
          <a:xfrm>
            <a:off x="897947" y="1661360"/>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基于射线跟踪</a:t>
            </a:r>
            <a:endParaRPr lang="zh-CN" altLang="en-US" sz="1800" dirty="0">
              <a:latin typeface="+mj-ea"/>
              <a:ea typeface="+mj-ea"/>
              <a:cs typeface="+mj-ea"/>
            </a:endParaRPr>
          </a:p>
        </p:txBody>
      </p:sp>
      <p:sp>
        <p:nvSpPr>
          <p:cNvPr id="36" name="文本框 35"/>
          <p:cNvSpPr txBox="1"/>
          <p:nvPr/>
        </p:nvSpPr>
        <p:spPr>
          <a:xfrm>
            <a:off x="835652" y="6370403"/>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半确定性建模</a:t>
            </a:r>
            <a:endParaRPr lang="zh-CN" altLang="en-US" sz="1800" dirty="0">
              <a:latin typeface="+mj-ea"/>
              <a:ea typeface="+mj-ea"/>
              <a:cs typeface="+mj-ea"/>
            </a:endParaRPr>
          </a:p>
        </p:txBody>
      </p:sp>
      <p:sp>
        <p:nvSpPr>
          <p:cNvPr id="37" name="文本框 36"/>
          <p:cNvSpPr txBox="1"/>
          <p:nvPr/>
        </p:nvSpPr>
        <p:spPr>
          <a:xfrm>
            <a:off x="123850" y="3292735"/>
            <a:ext cx="381000" cy="2031325"/>
          </a:xfrm>
          <a:prstGeom prst="rect">
            <a:avLst/>
          </a:prstGeom>
          <a:noFill/>
        </p:spPr>
        <p:txBody>
          <a:bodyPr wrap="square" rtlCol="0">
            <a:spAutoFit/>
          </a:bodyPr>
          <a:lstStyle/>
          <a:p>
            <a:r>
              <a:rPr lang="zh-CN" altLang="en-US" dirty="0"/>
              <a:t>高精度信道建模</a:t>
            </a:r>
          </a:p>
        </p:txBody>
      </p:sp>
      <p:sp>
        <p:nvSpPr>
          <p:cNvPr id="38" name="矩形: 圆角 37"/>
          <p:cNvSpPr/>
          <p:nvPr/>
        </p:nvSpPr>
        <p:spPr>
          <a:xfrm>
            <a:off x="3992880" y="1572260"/>
            <a:ext cx="3949065" cy="5241925"/>
          </a:xfrm>
          <a:prstGeom prst="roundRect">
            <a:avLst>
              <a:gd name="adj" fmla="val 10242"/>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9" name="文本框 38"/>
          <p:cNvSpPr txBox="1"/>
          <p:nvPr/>
        </p:nvSpPr>
        <p:spPr>
          <a:xfrm>
            <a:off x="5192856" y="1647409"/>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信干比分析</a:t>
            </a:r>
            <a:endParaRPr lang="zh-CN" altLang="en-US" sz="1800" dirty="0">
              <a:latin typeface="+mj-ea"/>
              <a:ea typeface="+mj-ea"/>
              <a:cs typeface="+mj-ea"/>
            </a:endParaRPr>
          </a:p>
        </p:txBody>
      </p:sp>
      <p:sp>
        <p:nvSpPr>
          <p:cNvPr id="40" name="文本框 39"/>
          <p:cNvSpPr txBox="1"/>
          <p:nvPr/>
        </p:nvSpPr>
        <p:spPr>
          <a:xfrm>
            <a:off x="5015448" y="6370403"/>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空间干扰管理</a:t>
            </a:r>
            <a:endParaRPr lang="zh-CN" altLang="en-US" sz="1800" dirty="0">
              <a:latin typeface="+mj-ea"/>
              <a:ea typeface="+mj-ea"/>
              <a:cs typeface="+mj-ea"/>
            </a:endParaRPr>
          </a:p>
        </p:txBody>
      </p:sp>
      <p:sp>
        <p:nvSpPr>
          <p:cNvPr id="42" name="文本框 41"/>
          <p:cNvSpPr txBox="1"/>
          <p:nvPr/>
        </p:nvSpPr>
        <p:spPr>
          <a:xfrm>
            <a:off x="4006619" y="3161299"/>
            <a:ext cx="381000" cy="2031325"/>
          </a:xfrm>
          <a:prstGeom prst="rect">
            <a:avLst/>
          </a:prstGeom>
          <a:noFill/>
        </p:spPr>
        <p:txBody>
          <a:bodyPr wrap="square" rtlCol="0">
            <a:spAutoFit/>
          </a:bodyPr>
          <a:lstStyle/>
          <a:p>
            <a:r>
              <a:rPr lang="zh-CN" altLang="en-US" dirty="0"/>
              <a:t>干扰规避、抑制</a:t>
            </a:r>
          </a:p>
        </p:txBody>
      </p:sp>
      <p:sp>
        <p:nvSpPr>
          <p:cNvPr id="43" name="矩形: 圆角 42"/>
          <p:cNvSpPr/>
          <p:nvPr/>
        </p:nvSpPr>
        <p:spPr>
          <a:xfrm>
            <a:off x="8246542" y="1572492"/>
            <a:ext cx="3771235" cy="5234921"/>
          </a:xfrm>
          <a:prstGeom prst="roundRect">
            <a:avLst>
              <a:gd name="adj" fmla="val 10259"/>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44" name="文本框 43"/>
          <p:cNvSpPr txBox="1"/>
          <p:nvPr/>
        </p:nvSpPr>
        <p:spPr>
          <a:xfrm>
            <a:off x="8243035" y="3292393"/>
            <a:ext cx="381000" cy="1754326"/>
          </a:xfrm>
          <a:prstGeom prst="rect">
            <a:avLst/>
          </a:prstGeom>
          <a:noFill/>
        </p:spPr>
        <p:txBody>
          <a:bodyPr wrap="square" rtlCol="0">
            <a:spAutoFit/>
          </a:bodyPr>
          <a:lstStyle/>
          <a:p>
            <a:r>
              <a:rPr lang="zh-CN" altLang="en-US" dirty="0"/>
              <a:t>智能资源管理</a:t>
            </a:r>
          </a:p>
        </p:txBody>
      </p:sp>
      <p:sp>
        <p:nvSpPr>
          <p:cNvPr id="45" name="文本框 6"/>
          <p:cNvSpPr txBox="1"/>
          <p:nvPr>
            <p:custDataLst>
              <p:tags r:id="rId7"/>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25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2. </a:t>
            </a:r>
            <a:r>
              <a:rPr lang="zh-CN" altLang="en-US" sz="3000" dirty="0">
                <a:solidFill>
                  <a:srgbClr val="0043A8"/>
                </a:solidFill>
              </a:rPr>
              <a:t>链路技术路线：面向空间网络交互与融合的多重链路鲁棒性增强</a:t>
            </a:r>
          </a:p>
        </p:txBody>
      </p:sp>
      <p:cxnSp>
        <p:nvCxnSpPr>
          <p:cNvPr id="47" name="直接连接符 46"/>
          <p:cNvCxnSpPr/>
          <p:nvPr>
            <p:custDataLst>
              <p:tags r:id="rId8"/>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a:t>
            </a:r>
            <a:r>
              <a:rPr lang="en-US" altLang="zh-CN" dirty="0"/>
              <a:t>3:</a:t>
            </a:r>
            <a:r>
              <a:rPr lang="zh-CN" altLang="en-US" dirty="0"/>
              <a:t>面向天基骨干网的多域高可靠低时延通信</a:t>
            </a:r>
          </a:p>
        </p:txBody>
      </p:sp>
      <p:pic>
        <p:nvPicPr>
          <p:cNvPr id="4" name="图片 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782712" y="2033391"/>
            <a:ext cx="3122878" cy="1756619"/>
          </a:xfrm>
          <a:prstGeom prst="rect">
            <a:avLst/>
          </a:prstGeom>
        </p:spPr>
      </p:pic>
      <p:sp>
        <p:nvSpPr>
          <p:cNvPr id="11" name="圆角矩形 34"/>
          <p:cNvSpPr/>
          <p:nvPr>
            <p:custDataLst>
              <p:tags r:id="rId1"/>
            </p:custDataLst>
          </p:nvPr>
        </p:nvSpPr>
        <p:spPr>
          <a:xfrm>
            <a:off x="249554" y="790233"/>
            <a:ext cx="3553519"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基于无授权、无反馈、非正交接入的空口时延优化</a:t>
            </a:r>
          </a:p>
        </p:txBody>
      </p:sp>
      <p:sp>
        <p:nvSpPr>
          <p:cNvPr id="12" name="圆角矩形 34"/>
          <p:cNvSpPr/>
          <p:nvPr>
            <p:custDataLst>
              <p:tags r:id="rId2"/>
            </p:custDataLst>
          </p:nvPr>
        </p:nvSpPr>
        <p:spPr>
          <a:xfrm>
            <a:off x="4452696" y="790233"/>
            <a:ext cx="3426460"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基于业务感知与网络拥塞识别的时延优化</a:t>
            </a:r>
          </a:p>
        </p:txBody>
      </p:sp>
      <p:sp>
        <p:nvSpPr>
          <p:cNvPr id="16" name="文本框 15"/>
          <p:cNvSpPr txBox="1"/>
          <p:nvPr/>
        </p:nvSpPr>
        <p:spPr>
          <a:xfrm>
            <a:off x="10357947" y="3854856"/>
            <a:ext cx="1076960" cy="337185"/>
          </a:xfrm>
          <a:prstGeom prst="rect">
            <a:avLst/>
          </a:prstGeom>
          <a:solidFill>
            <a:srgbClr val="F5DBBB"/>
          </a:solidFill>
        </p:spPr>
        <p:txBody>
          <a:bodyPr wrap="square" rtlCol="0">
            <a:spAutoFit/>
          </a:bodyPr>
          <a:lstStyle/>
          <a:p>
            <a:pPr algn="ctr"/>
            <a:r>
              <a:rPr lang="zh-CN" altLang="en-US" sz="1600" dirty="0"/>
              <a:t>目的地域</a:t>
            </a:r>
            <a:endParaRPr lang="en-US" altLang="zh-CN" sz="1600" dirty="0"/>
          </a:p>
        </p:txBody>
      </p:sp>
      <p:sp>
        <p:nvSpPr>
          <p:cNvPr id="17" name="文本框 16"/>
          <p:cNvSpPr txBox="1"/>
          <p:nvPr/>
        </p:nvSpPr>
        <p:spPr>
          <a:xfrm>
            <a:off x="4994622" y="3820221"/>
            <a:ext cx="1076960" cy="337185"/>
          </a:xfrm>
          <a:prstGeom prst="rect">
            <a:avLst/>
          </a:prstGeom>
          <a:solidFill>
            <a:srgbClr val="F5DBBB"/>
          </a:solidFill>
        </p:spPr>
        <p:txBody>
          <a:bodyPr wrap="square" rtlCol="0">
            <a:spAutoFit/>
          </a:bodyPr>
          <a:lstStyle/>
          <a:p>
            <a:pPr algn="ctr"/>
            <a:r>
              <a:rPr lang="zh-CN" altLang="en-US" sz="1600" dirty="0"/>
              <a:t>源域</a:t>
            </a:r>
            <a:endParaRPr lang="en-US" altLang="zh-CN" sz="1600" dirty="0"/>
          </a:p>
        </p:txBody>
      </p:sp>
      <p:pic>
        <p:nvPicPr>
          <p:cNvPr id="18" name="图片 84" descr="信号接收器"/>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4690110" y="2377660"/>
            <a:ext cx="425450" cy="425450"/>
          </a:xfrm>
          <a:prstGeom prst="rect">
            <a:avLst/>
          </a:prstGeom>
          <a:scene3d>
            <a:camera prst="orthographicFront">
              <a:rot lat="0" lon="10800000" rev="0"/>
            </a:camera>
            <a:lightRig rig="threePt" dir="t"/>
          </a:scene3d>
        </p:spPr>
      </p:pic>
      <p:pic>
        <p:nvPicPr>
          <p:cNvPr id="19" name="图片 18"/>
          <p:cNvPicPr>
            <a:picLocks noChangeAspect="1"/>
          </p:cNvPicPr>
          <p:nvPr/>
        </p:nvPicPr>
        <p:blipFill>
          <a:blip r:embed="rId11"/>
          <a:srcRect l="12518" t="11085" r="10898" b="14072"/>
          <a:stretch>
            <a:fillRect/>
          </a:stretch>
        </p:blipFill>
        <p:spPr>
          <a:xfrm>
            <a:off x="5236210" y="2420840"/>
            <a:ext cx="394335" cy="360680"/>
          </a:xfrm>
          <a:prstGeom prst="rect">
            <a:avLst/>
          </a:prstGeom>
        </p:spPr>
      </p:pic>
      <p:pic>
        <p:nvPicPr>
          <p:cNvPr id="20" name="图片 83" descr="电脑主机"/>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4918710" y="2346545"/>
            <a:ext cx="456565" cy="456565"/>
          </a:xfrm>
          <a:prstGeom prst="rect">
            <a:avLst/>
          </a:prstGeom>
        </p:spPr>
      </p:pic>
      <p:pic>
        <p:nvPicPr>
          <p:cNvPr id="21" name="图片 20"/>
          <p:cNvPicPr>
            <a:picLocks noChangeAspect="1"/>
          </p:cNvPicPr>
          <p:nvPr/>
        </p:nvPicPr>
        <p:blipFill>
          <a:blip r:embed="rId14"/>
          <a:stretch>
            <a:fillRect/>
          </a:stretch>
        </p:blipFill>
        <p:spPr>
          <a:xfrm>
            <a:off x="4994622" y="4261546"/>
            <a:ext cx="252095" cy="260350"/>
          </a:xfrm>
          <a:prstGeom prst="rect">
            <a:avLst/>
          </a:prstGeom>
        </p:spPr>
      </p:pic>
      <p:sp>
        <p:nvSpPr>
          <p:cNvPr id="22" name="文本框 21"/>
          <p:cNvSpPr txBox="1"/>
          <p:nvPr/>
        </p:nvSpPr>
        <p:spPr>
          <a:xfrm>
            <a:off x="5477510" y="2259550"/>
            <a:ext cx="1188085" cy="307777"/>
          </a:xfrm>
          <a:prstGeom prst="rect">
            <a:avLst/>
          </a:prstGeom>
          <a:noFill/>
        </p:spPr>
        <p:txBody>
          <a:bodyPr wrap="square" rtlCol="0">
            <a:spAutoFit/>
          </a:bodyPr>
          <a:lstStyle/>
          <a:p>
            <a:pPr algn="ctr"/>
            <a:r>
              <a:rPr lang="zh-CN" altLang="en-US" sz="1400" dirty="0"/>
              <a:t>主控制器</a:t>
            </a:r>
            <a:endParaRPr lang="en-US" altLang="zh-CN" sz="1400" dirty="0"/>
          </a:p>
        </p:txBody>
      </p:sp>
      <p:cxnSp>
        <p:nvCxnSpPr>
          <p:cNvPr id="23" name="直接连接符 22"/>
          <p:cNvCxnSpPr/>
          <p:nvPr/>
        </p:nvCxnSpPr>
        <p:spPr>
          <a:xfrm>
            <a:off x="6799580" y="2324320"/>
            <a:ext cx="431800" cy="0"/>
          </a:xfrm>
          <a:prstGeom prst="line">
            <a:avLst/>
          </a:prstGeom>
          <a:ln w="15875">
            <a:solidFill>
              <a:srgbClr val="00B0F0"/>
            </a:solidFill>
          </a:ln>
        </p:spPr>
        <p:style>
          <a:lnRef idx="2">
            <a:schemeClr val="accent1"/>
          </a:lnRef>
          <a:fillRef idx="0">
            <a:srgbClr val="FFFFFF"/>
          </a:fillRef>
          <a:effectRef idx="0">
            <a:srgbClr val="FFFFFF"/>
          </a:effectRef>
          <a:fontRef idx="minor">
            <a:schemeClr val="tx1"/>
          </a:fontRef>
        </p:style>
      </p:cxnSp>
      <p:cxnSp>
        <p:nvCxnSpPr>
          <p:cNvPr id="24" name="直接连接符 23"/>
          <p:cNvCxnSpPr/>
          <p:nvPr/>
        </p:nvCxnSpPr>
        <p:spPr>
          <a:xfrm>
            <a:off x="6799580" y="2506565"/>
            <a:ext cx="431800" cy="0"/>
          </a:xfrm>
          <a:prstGeom prst="line">
            <a:avLst/>
          </a:prstGeom>
          <a:ln w="15875">
            <a:solidFill>
              <a:schemeClr val="accent5">
                <a:lumMod val="60000"/>
                <a:lumOff val="40000"/>
              </a:schemeClr>
            </a:solidFill>
          </a:ln>
        </p:spPr>
        <p:style>
          <a:lnRef idx="2">
            <a:schemeClr val="accent1"/>
          </a:lnRef>
          <a:fillRef idx="0">
            <a:srgbClr val="FFFFFF"/>
          </a:fillRef>
          <a:effectRef idx="0">
            <a:srgbClr val="FFFFFF"/>
          </a:effectRef>
          <a:fontRef idx="minor">
            <a:schemeClr val="tx1"/>
          </a:fontRef>
        </p:style>
      </p:cxnSp>
      <p:cxnSp>
        <p:nvCxnSpPr>
          <p:cNvPr id="25" name="直接连接符 24"/>
          <p:cNvCxnSpPr/>
          <p:nvPr/>
        </p:nvCxnSpPr>
        <p:spPr>
          <a:xfrm>
            <a:off x="6799580" y="2713575"/>
            <a:ext cx="431800" cy="0"/>
          </a:xfrm>
          <a:prstGeom prst="line">
            <a:avLst/>
          </a:prstGeom>
          <a:ln w="15875">
            <a:solidFill>
              <a:srgbClr val="7030A0"/>
            </a:solidFill>
          </a:ln>
        </p:spPr>
        <p:style>
          <a:lnRef idx="2">
            <a:schemeClr val="accent1"/>
          </a:lnRef>
          <a:fillRef idx="0">
            <a:srgbClr val="FFFFFF"/>
          </a:fillRef>
          <a:effectRef idx="0">
            <a:srgbClr val="FFFFFF"/>
          </a:effectRef>
          <a:fontRef idx="minor">
            <a:schemeClr val="tx1"/>
          </a:fontRef>
        </p:style>
      </p:cxnSp>
      <p:sp>
        <p:nvSpPr>
          <p:cNvPr id="26" name="文本框 25"/>
          <p:cNvSpPr txBox="1"/>
          <p:nvPr/>
        </p:nvSpPr>
        <p:spPr>
          <a:xfrm>
            <a:off x="7282180" y="2177000"/>
            <a:ext cx="788035" cy="275590"/>
          </a:xfrm>
          <a:prstGeom prst="rect">
            <a:avLst/>
          </a:prstGeom>
          <a:noFill/>
        </p:spPr>
        <p:txBody>
          <a:bodyPr wrap="square" rtlCol="0">
            <a:spAutoFit/>
          </a:bodyPr>
          <a:lstStyle/>
          <a:p>
            <a:r>
              <a:rPr lang="zh-CN" altLang="en-US" sz="1200" dirty="0"/>
              <a:t>路径</a:t>
            </a:r>
            <a:r>
              <a:rPr lang="en-US" altLang="zh-CN" sz="1200" dirty="0"/>
              <a:t>1</a:t>
            </a:r>
          </a:p>
        </p:txBody>
      </p:sp>
      <p:sp>
        <p:nvSpPr>
          <p:cNvPr id="27" name="文本框 26"/>
          <p:cNvSpPr txBox="1"/>
          <p:nvPr/>
        </p:nvSpPr>
        <p:spPr>
          <a:xfrm>
            <a:off x="7282180" y="2368135"/>
            <a:ext cx="788035" cy="275590"/>
          </a:xfrm>
          <a:prstGeom prst="rect">
            <a:avLst/>
          </a:prstGeom>
          <a:noFill/>
        </p:spPr>
        <p:txBody>
          <a:bodyPr wrap="square" rtlCol="0">
            <a:spAutoFit/>
          </a:bodyPr>
          <a:lstStyle/>
          <a:p>
            <a:r>
              <a:rPr lang="zh-CN" altLang="en-US" sz="1200" dirty="0"/>
              <a:t>路径</a:t>
            </a:r>
            <a:r>
              <a:rPr lang="en-US" altLang="zh-CN" sz="1200" dirty="0"/>
              <a:t>2</a:t>
            </a:r>
          </a:p>
        </p:txBody>
      </p:sp>
      <p:sp>
        <p:nvSpPr>
          <p:cNvPr id="28" name="文本框 27"/>
          <p:cNvSpPr txBox="1"/>
          <p:nvPr/>
        </p:nvSpPr>
        <p:spPr>
          <a:xfrm>
            <a:off x="7282180" y="2563080"/>
            <a:ext cx="788035" cy="275590"/>
          </a:xfrm>
          <a:prstGeom prst="rect">
            <a:avLst/>
          </a:prstGeom>
          <a:noFill/>
        </p:spPr>
        <p:txBody>
          <a:bodyPr wrap="square" rtlCol="0">
            <a:spAutoFit/>
          </a:bodyPr>
          <a:lstStyle/>
          <a:p>
            <a:r>
              <a:rPr lang="zh-CN" altLang="en-US" sz="1200" dirty="0"/>
              <a:t>路径</a:t>
            </a:r>
            <a:r>
              <a:rPr lang="en-US" altLang="zh-CN" sz="1200" dirty="0"/>
              <a:t>3</a:t>
            </a:r>
          </a:p>
        </p:txBody>
      </p:sp>
      <p:sp>
        <p:nvSpPr>
          <p:cNvPr id="29" name="椭圆 28"/>
          <p:cNvSpPr>
            <a:spLocks noChangeAspect="1"/>
          </p:cNvSpPr>
          <p:nvPr/>
        </p:nvSpPr>
        <p:spPr>
          <a:xfrm>
            <a:off x="4660612" y="4113591"/>
            <a:ext cx="1747520" cy="2306320"/>
          </a:xfrm>
          <a:prstGeom prst="ellipse">
            <a:avLst/>
          </a:prstGeom>
          <a:noFill/>
          <a:ln>
            <a:solidFill>
              <a:srgbClr val="0043A8"/>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30" name="图片 100" descr="电脑主机"/>
          <p:cNvPicPr>
            <a:picLocks noChangeAspect="1"/>
          </p:cNvPicPr>
          <p:nvPr/>
        </p:nvPicPr>
        <p:blipFill>
          <a:blip r:embed="rId12">
            <a:extLst>
              <a:ext uri="{96DAC541-7B7A-43D3-8B79-37D633B846F1}">
                <asvg:svgBlip xmlns:asvg="http://schemas.microsoft.com/office/drawing/2016/SVG/main" r:embed="rId15"/>
              </a:ext>
            </a:extLst>
          </a:blip>
          <a:stretch>
            <a:fillRect/>
          </a:stretch>
        </p:blipFill>
        <p:spPr>
          <a:xfrm>
            <a:off x="5181947" y="4259006"/>
            <a:ext cx="265430" cy="265430"/>
          </a:xfrm>
          <a:prstGeom prst="rect">
            <a:avLst/>
          </a:prstGeom>
        </p:spPr>
      </p:pic>
      <p:sp>
        <p:nvSpPr>
          <p:cNvPr id="31" name="文本框 30"/>
          <p:cNvSpPr txBox="1"/>
          <p:nvPr/>
        </p:nvSpPr>
        <p:spPr>
          <a:xfrm>
            <a:off x="5334982" y="4118671"/>
            <a:ext cx="908050" cy="461665"/>
          </a:xfrm>
          <a:prstGeom prst="rect">
            <a:avLst/>
          </a:prstGeom>
          <a:noFill/>
        </p:spPr>
        <p:txBody>
          <a:bodyPr wrap="square" rtlCol="0">
            <a:spAutoFit/>
          </a:bodyPr>
          <a:lstStyle/>
          <a:p>
            <a:r>
              <a:rPr lang="zh-CN" altLang="en-US" sz="1200" dirty="0"/>
              <a:t>域控</a:t>
            </a:r>
            <a:endParaRPr lang="en-US" altLang="zh-CN" sz="1200" dirty="0"/>
          </a:p>
          <a:p>
            <a:r>
              <a:rPr lang="zh-CN" altLang="en-US" sz="1200" dirty="0"/>
              <a:t>制器</a:t>
            </a:r>
            <a:endParaRPr lang="en-US" altLang="zh-CN" sz="1200" dirty="0"/>
          </a:p>
        </p:txBody>
      </p:sp>
      <p:pic>
        <p:nvPicPr>
          <p:cNvPr id="32" name="图片 31"/>
          <p:cNvPicPr>
            <a:picLocks noChangeAspect="1"/>
          </p:cNvPicPr>
          <p:nvPr/>
        </p:nvPicPr>
        <p:blipFill>
          <a:blip r:embed="rId14"/>
          <a:stretch>
            <a:fillRect/>
          </a:stretch>
        </p:blipFill>
        <p:spPr>
          <a:xfrm>
            <a:off x="4858732" y="4725096"/>
            <a:ext cx="323215" cy="334010"/>
          </a:xfrm>
          <a:prstGeom prst="rect">
            <a:avLst/>
          </a:prstGeom>
        </p:spPr>
      </p:pic>
      <p:pic>
        <p:nvPicPr>
          <p:cNvPr id="33" name="图片 32"/>
          <p:cNvPicPr>
            <a:picLocks noChangeAspect="1"/>
          </p:cNvPicPr>
          <p:nvPr/>
        </p:nvPicPr>
        <p:blipFill>
          <a:blip r:embed="rId11"/>
          <a:srcRect l="13100" t="11655" r="10262" b="12821"/>
          <a:stretch>
            <a:fillRect/>
          </a:stretch>
        </p:blipFill>
        <p:spPr>
          <a:xfrm>
            <a:off x="5104477" y="4898451"/>
            <a:ext cx="166370" cy="154305"/>
          </a:xfrm>
          <a:prstGeom prst="rect">
            <a:avLst/>
          </a:prstGeom>
        </p:spPr>
      </p:pic>
      <p:pic>
        <p:nvPicPr>
          <p:cNvPr id="34" name="图片 33"/>
          <p:cNvPicPr>
            <a:picLocks noChangeAspect="1"/>
          </p:cNvPicPr>
          <p:nvPr/>
        </p:nvPicPr>
        <p:blipFill>
          <a:blip r:embed="rId14"/>
          <a:stretch>
            <a:fillRect/>
          </a:stretch>
        </p:blipFill>
        <p:spPr>
          <a:xfrm>
            <a:off x="5481032" y="4707316"/>
            <a:ext cx="323215" cy="334010"/>
          </a:xfrm>
          <a:prstGeom prst="rect">
            <a:avLst/>
          </a:prstGeom>
        </p:spPr>
      </p:pic>
      <p:pic>
        <p:nvPicPr>
          <p:cNvPr id="35" name="图片 34"/>
          <p:cNvPicPr>
            <a:picLocks noChangeAspect="1"/>
          </p:cNvPicPr>
          <p:nvPr/>
        </p:nvPicPr>
        <p:blipFill>
          <a:blip r:embed="rId11"/>
          <a:srcRect l="13100" t="11655" r="10262" b="12821"/>
          <a:stretch>
            <a:fillRect/>
          </a:stretch>
        </p:blipFill>
        <p:spPr>
          <a:xfrm>
            <a:off x="5726777" y="4880671"/>
            <a:ext cx="166370" cy="154305"/>
          </a:xfrm>
          <a:prstGeom prst="rect">
            <a:avLst/>
          </a:prstGeom>
        </p:spPr>
      </p:pic>
      <p:pic>
        <p:nvPicPr>
          <p:cNvPr id="36" name="图片 35"/>
          <p:cNvPicPr>
            <a:picLocks noChangeAspect="1"/>
          </p:cNvPicPr>
          <p:nvPr/>
        </p:nvPicPr>
        <p:blipFill>
          <a:blip r:embed="rId14"/>
          <a:stretch>
            <a:fillRect/>
          </a:stretch>
        </p:blipFill>
        <p:spPr>
          <a:xfrm>
            <a:off x="5481032" y="5189916"/>
            <a:ext cx="323215" cy="334010"/>
          </a:xfrm>
          <a:prstGeom prst="rect">
            <a:avLst/>
          </a:prstGeom>
        </p:spPr>
      </p:pic>
      <p:pic>
        <p:nvPicPr>
          <p:cNvPr id="37" name="图片 36"/>
          <p:cNvPicPr>
            <a:picLocks noChangeAspect="1"/>
          </p:cNvPicPr>
          <p:nvPr/>
        </p:nvPicPr>
        <p:blipFill>
          <a:blip r:embed="rId11"/>
          <a:srcRect l="13100" t="11655" r="10262" b="12821"/>
          <a:stretch>
            <a:fillRect/>
          </a:stretch>
        </p:blipFill>
        <p:spPr>
          <a:xfrm>
            <a:off x="5726777" y="5363271"/>
            <a:ext cx="166370" cy="154305"/>
          </a:xfrm>
          <a:prstGeom prst="rect">
            <a:avLst/>
          </a:prstGeom>
        </p:spPr>
      </p:pic>
      <p:pic>
        <p:nvPicPr>
          <p:cNvPr id="38" name="图片 37"/>
          <p:cNvPicPr>
            <a:picLocks noChangeAspect="1"/>
          </p:cNvPicPr>
          <p:nvPr/>
        </p:nvPicPr>
        <p:blipFill>
          <a:blip r:embed="rId14"/>
          <a:stretch>
            <a:fillRect/>
          </a:stretch>
        </p:blipFill>
        <p:spPr>
          <a:xfrm>
            <a:off x="4858732" y="5189916"/>
            <a:ext cx="323215" cy="334010"/>
          </a:xfrm>
          <a:prstGeom prst="rect">
            <a:avLst/>
          </a:prstGeom>
        </p:spPr>
      </p:pic>
      <p:pic>
        <p:nvPicPr>
          <p:cNvPr id="39" name="图片 38"/>
          <p:cNvPicPr>
            <a:picLocks noChangeAspect="1"/>
          </p:cNvPicPr>
          <p:nvPr/>
        </p:nvPicPr>
        <p:blipFill>
          <a:blip r:embed="rId11"/>
          <a:srcRect l="13100" t="11655" r="10262" b="12821"/>
          <a:stretch>
            <a:fillRect/>
          </a:stretch>
        </p:blipFill>
        <p:spPr>
          <a:xfrm>
            <a:off x="5104477" y="5363271"/>
            <a:ext cx="166370" cy="154305"/>
          </a:xfrm>
          <a:prstGeom prst="rect">
            <a:avLst/>
          </a:prstGeom>
        </p:spPr>
      </p:pic>
      <p:pic>
        <p:nvPicPr>
          <p:cNvPr id="40" name="图片 39"/>
          <p:cNvPicPr>
            <a:picLocks noChangeAspect="1"/>
          </p:cNvPicPr>
          <p:nvPr/>
        </p:nvPicPr>
        <p:blipFill>
          <a:blip r:embed="rId14"/>
          <a:stretch>
            <a:fillRect/>
          </a:stretch>
        </p:blipFill>
        <p:spPr>
          <a:xfrm>
            <a:off x="5481032" y="5666166"/>
            <a:ext cx="323215" cy="334010"/>
          </a:xfrm>
          <a:prstGeom prst="rect">
            <a:avLst/>
          </a:prstGeom>
        </p:spPr>
      </p:pic>
      <p:pic>
        <p:nvPicPr>
          <p:cNvPr id="41" name="图片 40"/>
          <p:cNvPicPr>
            <a:picLocks noChangeAspect="1"/>
          </p:cNvPicPr>
          <p:nvPr/>
        </p:nvPicPr>
        <p:blipFill>
          <a:blip r:embed="rId11"/>
          <a:srcRect l="13100" t="11655" r="10262" b="12821"/>
          <a:stretch>
            <a:fillRect/>
          </a:stretch>
        </p:blipFill>
        <p:spPr>
          <a:xfrm>
            <a:off x="5726777" y="5839521"/>
            <a:ext cx="166370" cy="154305"/>
          </a:xfrm>
          <a:prstGeom prst="rect">
            <a:avLst/>
          </a:prstGeom>
        </p:spPr>
      </p:pic>
      <p:pic>
        <p:nvPicPr>
          <p:cNvPr id="42" name="图片 41"/>
          <p:cNvPicPr>
            <a:picLocks noChangeAspect="1"/>
          </p:cNvPicPr>
          <p:nvPr/>
        </p:nvPicPr>
        <p:blipFill>
          <a:blip r:embed="rId14"/>
          <a:stretch>
            <a:fillRect/>
          </a:stretch>
        </p:blipFill>
        <p:spPr>
          <a:xfrm>
            <a:off x="4858732" y="5666166"/>
            <a:ext cx="323215" cy="334010"/>
          </a:xfrm>
          <a:prstGeom prst="rect">
            <a:avLst/>
          </a:prstGeom>
        </p:spPr>
      </p:pic>
      <p:pic>
        <p:nvPicPr>
          <p:cNvPr id="43" name="图片 42"/>
          <p:cNvPicPr>
            <a:picLocks noChangeAspect="1"/>
          </p:cNvPicPr>
          <p:nvPr/>
        </p:nvPicPr>
        <p:blipFill>
          <a:blip r:embed="rId11"/>
          <a:srcRect l="13100" t="11655" r="10262" b="12821"/>
          <a:stretch>
            <a:fillRect/>
          </a:stretch>
        </p:blipFill>
        <p:spPr>
          <a:xfrm>
            <a:off x="5104477" y="5839521"/>
            <a:ext cx="166370" cy="154305"/>
          </a:xfrm>
          <a:prstGeom prst="rect">
            <a:avLst/>
          </a:prstGeom>
        </p:spPr>
      </p:pic>
      <p:pic>
        <p:nvPicPr>
          <p:cNvPr id="44" name="图片 43"/>
          <p:cNvPicPr>
            <a:picLocks noChangeAspect="1"/>
          </p:cNvPicPr>
          <p:nvPr/>
        </p:nvPicPr>
        <p:blipFill>
          <a:blip r:embed="rId14"/>
          <a:stretch>
            <a:fillRect/>
          </a:stretch>
        </p:blipFill>
        <p:spPr>
          <a:xfrm>
            <a:off x="6459567" y="4725096"/>
            <a:ext cx="323215" cy="334010"/>
          </a:xfrm>
          <a:prstGeom prst="rect">
            <a:avLst/>
          </a:prstGeom>
        </p:spPr>
      </p:pic>
      <p:pic>
        <p:nvPicPr>
          <p:cNvPr id="45" name="图片 44"/>
          <p:cNvPicPr>
            <a:picLocks noChangeAspect="1"/>
          </p:cNvPicPr>
          <p:nvPr/>
        </p:nvPicPr>
        <p:blipFill>
          <a:blip r:embed="rId11"/>
          <a:srcRect l="13100" t="11655" r="10262" b="12821"/>
          <a:stretch>
            <a:fillRect/>
          </a:stretch>
        </p:blipFill>
        <p:spPr>
          <a:xfrm>
            <a:off x="6705312" y="4898451"/>
            <a:ext cx="166370" cy="154305"/>
          </a:xfrm>
          <a:prstGeom prst="rect">
            <a:avLst/>
          </a:prstGeom>
        </p:spPr>
      </p:pic>
      <p:pic>
        <p:nvPicPr>
          <p:cNvPr id="46" name="图片 45"/>
          <p:cNvPicPr>
            <a:picLocks noChangeAspect="1"/>
          </p:cNvPicPr>
          <p:nvPr/>
        </p:nvPicPr>
        <p:blipFill>
          <a:blip r:embed="rId14"/>
          <a:stretch>
            <a:fillRect/>
          </a:stretch>
        </p:blipFill>
        <p:spPr>
          <a:xfrm>
            <a:off x="7081867" y="4707316"/>
            <a:ext cx="323215" cy="334010"/>
          </a:xfrm>
          <a:prstGeom prst="rect">
            <a:avLst/>
          </a:prstGeom>
        </p:spPr>
      </p:pic>
      <p:pic>
        <p:nvPicPr>
          <p:cNvPr id="47" name="图片 46"/>
          <p:cNvPicPr>
            <a:picLocks noChangeAspect="1"/>
          </p:cNvPicPr>
          <p:nvPr/>
        </p:nvPicPr>
        <p:blipFill>
          <a:blip r:embed="rId11"/>
          <a:srcRect l="13100" t="11655" r="10262" b="12821"/>
          <a:stretch>
            <a:fillRect/>
          </a:stretch>
        </p:blipFill>
        <p:spPr>
          <a:xfrm>
            <a:off x="7327612" y="4880671"/>
            <a:ext cx="166370" cy="154305"/>
          </a:xfrm>
          <a:prstGeom prst="rect">
            <a:avLst/>
          </a:prstGeom>
        </p:spPr>
      </p:pic>
      <p:pic>
        <p:nvPicPr>
          <p:cNvPr id="48" name="图片 47"/>
          <p:cNvPicPr>
            <a:picLocks noChangeAspect="1"/>
          </p:cNvPicPr>
          <p:nvPr/>
        </p:nvPicPr>
        <p:blipFill>
          <a:blip r:embed="rId14"/>
          <a:stretch>
            <a:fillRect/>
          </a:stretch>
        </p:blipFill>
        <p:spPr>
          <a:xfrm>
            <a:off x="7081867" y="5189916"/>
            <a:ext cx="323215" cy="334010"/>
          </a:xfrm>
          <a:prstGeom prst="rect">
            <a:avLst/>
          </a:prstGeom>
        </p:spPr>
      </p:pic>
      <p:pic>
        <p:nvPicPr>
          <p:cNvPr id="49" name="图片 48"/>
          <p:cNvPicPr>
            <a:picLocks noChangeAspect="1"/>
          </p:cNvPicPr>
          <p:nvPr/>
        </p:nvPicPr>
        <p:blipFill>
          <a:blip r:embed="rId11"/>
          <a:srcRect l="13100" t="11655" r="10262" b="12821"/>
          <a:stretch>
            <a:fillRect/>
          </a:stretch>
        </p:blipFill>
        <p:spPr>
          <a:xfrm>
            <a:off x="7327612" y="5363271"/>
            <a:ext cx="166370" cy="154305"/>
          </a:xfrm>
          <a:prstGeom prst="rect">
            <a:avLst/>
          </a:prstGeom>
        </p:spPr>
      </p:pic>
      <p:pic>
        <p:nvPicPr>
          <p:cNvPr id="50" name="图片 49"/>
          <p:cNvPicPr>
            <a:picLocks noChangeAspect="1"/>
          </p:cNvPicPr>
          <p:nvPr/>
        </p:nvPicPr>
        <p:blipFill>
          <a:blip r:embed="rId14"/>
          <a:stretch>
            <a:fillRect/>
          </a:stretch>
        </p:blipFill>
        <p:spPr>
          <a:xfrm>
            <a:off x="6459567" y="5189916"/>
            <a:ext cx="323215" cy="334010"/>
          </a:xfrm>
          <a:prstGeom prst="rect">
            <a:avLst/>
          </a:prstGeom>
        </p:spPr>
      </p:pic>
      <p:pic>
        <p:nvPicPr>
          <p:cNvPr id="51" name="图片 50"/>
          <p:cNvPicPr>
            <a:picLocks noChangeAspect="1"/>
          </p:cNvPicPr>
          <p:nvPr/>
        </p:nvPicPr>
        <p:blipFill>
          <a:blip r:embed="rId11"/>
          <a:srcRect l="13100" t="11655" r="10262" b="12821"/>
          <a:stretch>
            <a:fillRect/>
          </a:stretch>
        </p:blipFill>
        <p:spPr>
          <a:xfrm>
            <a:off x="6705312" y="5363271"/>
            <a:ext cx="166370" cy="154305"/>
          </a:xfrm>
          <a:prstGeom prst="rect">
            <a:avLst/>
          </a:prstGeom>
        </p:spPr>
      </p:pic>
      <p:pic>
        <p:nvPicPr>
          <p:cNvPr id="52" name="图片 51"/>
          <p:cNvPicPr>
            <a:picLocks noChangeAspect="1"/>
          </p:cNvPicPr>
          <p:nvPr/>
        </p:nvPicPr>
        <p:blipFill>
          <a:blip r:embed="rId14"/>
          <a:stretch>
            <a:fillRect/>
          </a:stretch>
        </p:blipFill>
        <p:spPr>
          <a:xfrm>
            <a:off x="7081867" y="5666166"/>
            <a:ext cx="323215" cy="334010"/>
          </a:xfrm>
          <a:prstGeom prst="rect">
            <a:avLst/>
          </a:prstGeom>
        </p:spPr>
      </p:pic>
      <p:pic>
        <p:nvPicPr>
          <p:cNvPr id="53" name="图片 52"/>
          <p:cNvPicPr>
            <a:picLocks noChangeAspect="1"/>
          </p:cNvPicPr>
          <p:nvPr/>
        </p:nvPicPr>
        <p:blipFill>
          <a:blip r:embed="rId11"/>
          <a:srcRect l="13100" t="11655" r="10262" b="12821"/>
          <a:stretch>
            <a:fillRect/>
          </a:stretch>
        </p:blipFill>
        <p:spPr>
          <a:xfrm>
            <a:off x="7327612" y="5839521"/>
            <a:ext cx="166370" cy="154305"/>
          </a:xfrm>
          <a:prstGeom prst="rect">
            <a:avLst/>
          </a:prstGeom>
        </p:spPr>
      </p:pic>
      <p:pic>
        <p:nvPicPr>
          <p:cNvPr id="54" name="图片 53"/>
          <p:cNvPicPr>
            <a:picLocks noChangeAspect="1"/>
          </p:cNvPicPr>
          <p:nvPr/>
        </p:nvPicPr>
        <p:blipFill>
          <a:blip r:embed="rId14"/>
          <a:stretch>
            <a:fillRect/>
          </a:stretch>
        </p:blipFill>
        <p:spPr>
          <a:xfrm>
            <a:off x="6459567" y="5666166"/>
            <a:ext cx="323215" cy="334010"/>
          </a:xfrm>
          <a:prstGeom prst="rect">
            <a:avLst/>
          </a:prstGeom>
        </p:spPr>
      </p:pic>
      <p:pic>
        <p:nvPicPr>
          <p:cNvPr id="55" name="图片 54"/>
          <p:cNvPicPr>
            <a:picLocks noChangeAspect="1"/>
          </p:cNvPicPr>
          <p:nvPr/>
        </p:nvPicPr>
        <p:blipFill>
          <a:blip r:embed="rId11"/>
          <a:srcRect l="13100" t="11655" r="10262" b="12821"/>
          <a:stretch>
            <a:fillRect/>
          </a:stretch>
        </p:blipFill>
        <p:spPr>
          <a:xfrm>
            <a:off x="6705312" y="5839521"/>
            <a:ext cx="166370" cy="154305"/>
          </a:xfrm>
          <a:prstGeom prst="rect">
            <a:avLst/>
          </a:prstGeom>
        </p:spPr>
      </p:pic>
      <p:pic>
        <p:nvPicPr>
          <p:cNvPr id="56" name="图片 55"/>
          <p:cNvPicPr>
            <a:picLocks noChangeAspect="1"/>
          </p:cNvPicPr>
          <p:nvPr/>
        </p:nvPicPr>
        <p:blipFill>
          <a:blip r:embed="rId14"/>
          <a:stretch>
            <a:fillRect/>
          </a:stretch>
        </p:blipFill>
        <p:spPr>
          <a:xfrm>
            <a:off x="8910147" y="4741951"/>
            <a:ext cx="323215" cy="334010"/>
          </a:xfrm>
          <a:prstGeom prst="rect">
            <a:avLst/>
          </a:prstGeom>
        </p:spPr>
      </p:pic>
      <p:pic>
        <p:nvPicPr>
          <p:cNvPr id="57" name="图片 56"/>
          <p:cNvPicPr>
            <a:picLocks noChangeAspect="1"/>
          </p:cNvPicPr>
          <p:nvPr/>
        </p:nvPicPr>
        <p:blipFill>
          <a:blip r:embed="rId11"/>
          <a:srcRect l="13100" t="11655" r="10262" b="12821"/>
          <a:stretch>
            <a:fillRect/>
          </a:stretch>
        </p:blipFill>
        <p:spPr>
          <a:xfrm>
            <a:off x="9155892" y="4915306"/>
            <a:ext cx="166370" cy="154305"/>
          </a:xfrm>
          <a:prstGeom prst="rect">
            <a:avLst/>
          </a:prstGeom>
        </p:spPr>
      </p:pic>
      <p:pic>
        <p:nvPicPr>
          <p:cNvPr id="58" name="图片 57"/>
          <p:cNvPicPr>
            <a:picLocks noChangeAspect="1"/>
          </p:cNvPicPr>
          <p:nvPr/>
        </p:nvPicPr>
        <p:blipFill>
          <a:blip r:embed="rId14"/>
          <a:stretch>
            <a:fillRect/>
          </a:stretch>
        </p:blipFill>
        <p:spPr>
          <a:xfrm>
            <a:off x="9532447" y="4724171"/>
            <a:ext cx="323215" cy="334010"/>
          </a:xfrm>
          <a:prstGeom prst="rect">
            <a:avLst/>
          </a:prstGeom>
        </p:spPr>
      </p:pic>
      <p:pic>
        <p:nvPicPr>
          <p:cNvPr id="59" name="图片 58"/>
          <p:cNvPicPr>
            <a:picLocks noChangeAspect="1"/>
          </p:cNvPicPr>
          <p:nvPr/>
        </p:nvPicPr>
        <p:blipFill>
          <a:blip r:embed="rId11"/>
          <a:srcRect l="13100" t="11655" r="10262" b="12821"/>
          <a:stretch>
            <a:fillRect/>
          </a:stretch>
        </p:blipFill>
        <p:spPr>
          <a:xfrm>
            <a:off x="9778192" y="4897526"/>
            <a:ext cx="166370" cy="154305"/>
          </a:xfrm>
          <a:prstGeom prst="rect">
            <a:avLst/>
          </a:prstGeom>
        </p:spPr>
      </p:pic>
      <p:pic>
        <p:nvPicPr>
          <p:cNvPr id="60" name="图片 59"/>
          <p:cNvPicPr>
            <a:picLocks noChangeAspect="1"/>
          </p:cNvPicPr>
          <p:nvPr/>
        </p:nvPicPr>
        <p:blipFill>
          <a:blip r:embed="rId14"/>
          <a:stretch>
            <a:fillRect/>
          </a:stretch>
        </p:blipFill>
        <p:spPr>
          <a:xfrm>
            <a:off x="9532447" y="5206771"/>
            <a:ext cx="323215" cy="334010"/>
          </a:xfrm>
          <a:prstGeom prst="rect">
            <a:avLst/>
          </a:prstGeom>
        </p:spPr>
      </p:pic>
      <p:pic>
        <p:nvPicPr>
          <p:cNvPr id="61" name="图片 60"/>
          <p:cNvPicPr>
            <a:picLocks noChangeAspect="1"/>
          </p:cNvPicPr>
          <p:nvPr/>
        </p:nvPicPr>
        <p:blipFill>
          <a:blip r:embed="rId11"/>
          <a:srcRect l="13100" t="11655" r="10262" b="12821"/>
          <a:stretch>
            <a:fillRect/>
          </a:stretch>
        </p:blipFill>
        <p:spPr>
          <a:xfrm>
            <a:off x="9778192" y="5380126"/>
            <a:ext cx="166370" cy="154305"/>
          </a:xfrm>
          <a:prstGeom prst="rect">
            <a:avLst/>
          </a:prstGeom>
        </p:spPr>
      </p:pic>
      <p:pic>
        <p:nvPicPr>
          <p:cNvPr id="62" name="图片 61"/>
          <p:cNvPicPr>
            <a:picLocks noChangeAspect="1"/>
          </p:cNvPicPr>
          <p:nvPr/>
        </p:nvPicPr>
        <p:blipFill>
          <a:blip r:embed="rId14"/>
          <a:stretch>
            <a:fillRect/>
          </a:stretch>
        </p:blipFill>
        <p:spPr>
          <a:xfrm>
            <a:off x="8910147" y="5206771"/>
            <a:ext cx="323215" cy="334010"/>
          </a:xfrm>
          <a:prstGeom prst="rect">
            <a:avLst/>
          </a:prstGeom>
        </p:spPr>
      </p:pic>
      <p:pic>
        <p:nvPicPr>
          <p:cNvPr id="63" name="图片 62"/>
          <p:cNvPicPr>
            <a:picLocks noChangeAspect="1"/>
          </p:cNvPicPr>
          <p:nvPr/>
        </p:nvPicPr>
        <p:blipFill>
          <a:blip r:embed="rId11"/>
          <a:srcRect l="13100" t="11655" r="10262" b="12821"/>
          <a:stretch>
            <a:fillRect/>
          </a:stretch>
        </p:blipFill>
        <p:spPr>
          <a:xfrm>
            <a:off x="9155892" y="5380126"/>
            <a:ext cx="166370" cy="154305"/>
          </a:xfrm>
          <a:prstGeom prst="rect">
            <a:avLst/>
          </a:prstGeom>
        </p:spPr>
      </p:pic>
      <p:pic>
        <p:nvPicPr>
          <p:cNvPr id="64" name="图片 63"/>
          <p:cNvPicPr>
            <a:picLocks noChangeAspect="1"/>
          </p:cNvPicPr>
          <p:nvPr/>
        </p:nvPicPr>
        <p:blipFill>
          <a:blip r:embed="rId14"/>
          <a:stretch>
            <a:fillRect/>
          </a:stretch>
        </p:blipFill>
        <p:spPr>
          <a:xfrm>
            <a:off x="9532447" y="5683021"/>
            <a:ext cx="323215" cy="334010"/>
          </a:xfrm>
          <a:prstGeom prst="rect">
            <a:avLst/>
          </a:prstGeom>
        </p:spPr>
      </p:pic>
      <p:pic>
        <p:nvPicPr>
          <p:cNvPr id="65" name="图片 64"/>
          <p:cNvPicPr>
            <a:picLocks noChangeAspect="1"/>
          </p:cNvPicPr>
          <p:nvPr/>
        </p:nvPicPr>
        <p:blipFill>
          <a:blip r:embed="rId11"/>
          <a:srcRect l="13100" t="11655" r="10262" b="12821"/>
          <a:stretch>
            <a:fillRect/>
          </a:stretch>
        </p:blipFill>
        <p:spPr>
          <a:xfrm>
            <a:off x="9778192" y="5856376"/>
            <a:ext cx="166370" cy="154305"/>
          </a:xfrm>
          <a:prstGeom prst="rect">
            <a:avLst/>
          </a:prstGeom>
        </p:spPr>
      </p:pic>
      <p:pic>
        <p:nvPicPr>
          <p:cNvPr id="66" name="图片 65"/>
          <p:cNvPicPr>
            <a:picLocks noChangeAspect="1"/>
          </p:cNvPicPr>
          <p:nvPr/>
        </p:nvPicPr>
        <p:blipFill>
          <a:blip r:embed="rId14"/>
          <a:stretch>
            <a:fillRect/>
          </a:stretch>
        </p:blipFill>
        <p:spPr>
          <a:xfrm>
            <a:off x="8910147" y="5683021"/>
            <a:ext cx="323215" cy="334010"/>
          </a:xfrm>
          <a:prstGeom prst="rect">
            <a:avLst/>
          </a:prstGeom>
        </p:spPr>
      </p:pic>
      <p:pic>
        <p:nvPicPr>
          <p:cNvPr id="67" name="图片 66"/>
          <p:cNvPicPr>
            <a:picLocks noChangeAspect="1"/>
          </p:cNvPicPr>
          <p:nvPr/>
        </p:nvPicPr>
        <p:blipFill>
          <a:blip r:embed="rId11"/>
          <a:srcRect l="13100" t="11655" r="10262" b="12821"/>
          <a:stretch>
            <a:fillRect/>
          </a:stretch>
        </p:blipFill>
        <p:spPr>
          <a:xfrm>
            <a:off x="9155892" y="5856376"/>
            <a:ext cx="166370" cy="154305"/>
          </a:xfrm>
          <a:prstGeom prst="rect">
            <a:avLst/>
          </a:prstGeom>
        </p:spPr>
      </p:pic>
      <p:pic>
        <p:nvPicPr>
          <p:cNvPr id="68" name="图片 67"/>
          <p:cNvPicPr>
            <a:picLocks noChangeAspect="1"/>
          </p:cNvPicPr>
          <p:nvPr/>
        </p:nvPicPr>
        <p:blipFill>
          <a:blip r:embed="rId14"/>
          <a:stretch>
            <a:fillRect/>
          </a:stretch>
        </p:blipFill>
        <p:spPr>
          <a:xfrm>
            <a:off x="10489392" y="4741951"/>
            <a:ext cx="323215" cy="334010"/>
          </a:xfrm>
          <a:prstGeom prst="rect">
            <a:avLst/>
          </a:prstGeom>
        </p:spPr>
      </p:pic>
      <p:pic>
        <p:nvPicPr>
          <p:cNvPr id="69" name="图片 68"/>
          <p:cNvPicPr>
            <a:picLocks noChangeAspect="1"/>
          </p:cNvPicPr>
          <p:nvPr/>
        </p:nvPicPr>
        <p:blipFill>
          <a:blip r:embed="rId11"/>
          <a:srcRect l="13100" t="11655" r="10262" b="12821"/>
          <a:stretch>
            <a:fillRect/>
          </a:stretch>
        </p:blipFill>
        <p:spPr>
          <a:xfrm>
            <a:off x="10735137" y="4915306"/>
            <a:ext cx="166370" cy="154305"/>
          </a:xfrm>
          <a:prstGeom prst="rect">
            <a:avLst/>
          </a:prstGeom>
        </p:spPr>
      </p:pic>
      <p:pic>
        <p:nvPicPr>
          <p:cNvPr id="70" name="图片 69"/>
          <p:cNvPicPr>
            <a:picLocks noChangeAspect="1"/>
          </p:cNvPicPr>
          <p:nvPr/>
        </p:nvPicPr>
        <p:blipFill>
          <a:blip r:embed="rId14"/>
          <a:stretch>
            <a:fillRect/>
          </a:stretch>
        </p:blipFill>
        <p:spPr>
          <a:xfrm>
            <a:off x="11111692" y="4724171"/>
            <a:ext cx="323215" cy="334010"/>
          </a:xfrm>
          <a:prstGeom prst="rect">
            <a:avLst/>
          </a:prstGeom>
        </p:spPr>
      </p:pic>
      <p:pic>
        <p:nvPicPr>
          <p:cNvPr id="71" name="图片 70"/>
          <p:cNvPicPr>
            <a:picLocks noChangeAspect="1"/>
          </p:cNvPicPr>
          <p:nvPr/>
        </p:nvPicPr>
        <p:blipFill>
          <a:blip r:embed="rId11"/>
          <a:srcRect l="13100" t="11655" r="10262" b="12821"/>
          <a:stretch>
            <a:fillRect/>
          </a:stretch>
        </p:blipFill>
        <p:spPr>
          <a:xfrm>
            <a:off x="11357437" y="4897526"/>
            <a:ext cx="166370" cy="154305"/>
          </a:xfrm>
          <a:prstGeom prst="rect">
            <a:avLst/>
          </a:prstGeom>
        </p:spPr>
      </p:pic>
      <p:pic>
        <p:nvPicPr>
          <p:cNvPr id="72" name="图片 71"/>
          <p:cNvPicPr>
            <a:picLocks noChangeAspect="1"/>
          </p:cNvPicPr>
          <p:nvPr/>
        </p:nvPicPr>
        <p:blipFill>
          <a:blip r:embed="rId14"/>
          <a:stretch>
            <a:fillRect/>
          </a:stretch>
        </p:blipFill>
        <p:spPr>
          <a:xfrm>
            <a:off x="11111692" y="5206771"/>
            <a:ext cx="323215" cy="334010"/>
          </a:xfrm>
          <a:prstGeom prst="rect">
            <a:avLst/>
          </a:prstGeom>
        </p:spPr>
      </p:pic>
      <p:pic>
        <p:nvPicPr>
          <p:cNvPr id="73" name="图片 72"/>
          <p:cNvPicPr>
            <a:picLocks noChangeAspect="1"/>
          </p:cNvPicPr>
          <p:nvPr/>
        </p:nvPicPr>
        <p:blipFill>
          <a:blip r:embed="rId11"/>
          <a:srcRect l="13100" t="11655" r="10262" b="12821"/>
          <a:stretch>
            <a:fillRect/>
          </a:stretch>
        </p:blipFill>
        <p:spPr>
          <a:xfrm>
            <a:off x="11357437" y="5380126"/>
            <a:ext cx="166370" cy="154305"/>
          </a:xfrm>
          <a:prstGeom prst="rect">
            <a:avLst/>
          </a:prstGeom>
        </p:spPr>
      </p:pic>
      <p:pic>
        <p:nvPicPr>
          <p:cNvPr id="74" name="图片 73"/>
          <p:cNvPicPr>
            <a:picLocks noChangeAspect="1"/>
          </p:cNvPicPr>
          <p:nvPr/>
        </p:nvPicPr>
        <p:blipFill>
          <a:blip r:embed="rId14"/>
          <a:stretch>
            <a:fillRect/>
          </a:stretch>
        </p:blipFill>
        <p:spPr>
          <a:xfrm>
            <a:off x="10489392" y="5206771"/>
            <a:ext cx="323215" cy="334010"/>
          </a:xfrm>
          <a:prstGeom prst="rect">
            <a:avLst/>
          </a:prstGeom>
        </p:spPr>
      </p:pic>
      <p:pic>
        <p:nvPicPr>
          <p:cNvPr id="75" name="图片 74"/>
          <p:cNvPicPr>
            <a:picLocks noChangeAspect="1"/>
          </p:cNvPicPr>
          <p:nvPr/>
        </p:nvPicPr>
        <p:blipFill>
          <a:blip r:embed="rId11"/>
          <a:srcRect l="13100" t="11655" r="10262" b="12821"/>
          <a:stretch>
            <a:fillRect/>
          </a:stretch>
        </p:blipFill>
        <p:spPr>
          <a:xfrm>
            <a:off x="10735137" y="5380126"/>
            <a:ext cx="166370" cy="154305"/>
          </a:xfrm>
          <a:prstGeom prst="rect">
            <a:avLst/>
          </a:prstGeom>
        </p:spPr>
      </p:pic>
      <p:pic>
        <p:nvPicPr>
          <p:cNvPr id="76" name="图片 75"/>
          <p:cNvPicPr>
            <a:picLocks noChangeAspect="1"/>
          </p:cNvPicPr>
          <p:nvPr/>
        </p:nvPicPr>
        <p:blipFill>
          <a:blip r:embed="rId14"/>
          <a:stretch>
            <a:fillRect/>
          </a:stretch>
        </p:blipFill>
        <p:spPr>
          <a:xfrm>
            <a:off x="11111692" y="5683021"/>
            <a:ext cx="323215" cy="334010"/>
          </a:xfrm>
          <a:prstGeom prst="rect">
            <a:avLst/>
          </a:prstGeom>
        </p:spPr>
      </p:pic>
      <p:pic>
        <p:nvPicPr>
          <p:cNvPr id="77" name="图片 76"/>
          <p:cNvPicPr>
            <a:picLocks noChangeAspect="1"/>
          </p:cNvPicPr>
          <p:nvPr/>
        </p:nvPicPr>
        <p:blipFill>
          <a:blip r:embed="rId11"/>
          <a:srcRect l="13100" t="11655" r="10262" b="12821"/>
          <a:stretch>
            <a:fillRect/>
          </a:stretch>
        </p:blipFill>
        <p:spPr>
          <a:xfrm>
            <a:off x="11357437" y="5856376"/>
            <a:ext cx="166370" cy="154305"/>
          </a:xfrm>
          <a:prstGeom prst="rect">
            <a:avLst/>
          </a:prstGeom>
        </p:spPr>
      </p:pic>
      <p:pic>
        <p:nvPicPr>
          <p:cNvPr id="78" name="图片 77"/>
          <p:cNvPicPr>
            <a:picLocks noChangeAspect="1"/>
          </p:cNvPicPr>
          <p:nvPr/>
        </p:nvPicPr>
        <p:blipFill>
          <a:blip r:embed="rId14"/>
          <a:stretch>
            <a:fillRect/>
          </a:stretch>
        </p:blipFill>
        <p:spPr>
          <a:xfrm>
            <a:off x="10489392" y="5683021"/>
            <a:ext cx="323215" cy="334010"/>
          </a:xfrm>
          <a:prstGeom prst="rect">
            <a:avLst/>
          </a:prstGeom>
        </p:spPr>
      </p:pic>
      <p:pic>
        <p:nvPicPr>
          <p:cNvPr id="79" name="图片 78"/>
          <p:cNvPicPr>
            <a:picLocks noChangeAspect="1"/>
          </p:cNvPicPr>
          <p:nvPr/>
        </p:nvPicPr>
        <p:blipFill>
          <a:blip r:embed="rId11"/>
          <a:srcRect l="13100" t="11655" r="10262" b="12821"/>
          <a:stretch>
            <a:fillRect/>
          </a:stretch>
        </p:blipFill>
        <p:spPr>
          <a:xfrm>
            <a:off x="10735137" y="5856376"/>
            <a:ext cx="166370" cy="154305"/>
          </a:xfrm>
          <a:prstGeom prst="rect">
            <a:avLst/>
          </a:prstGeom>
        </p:spPr>
      </p:pic>
      <p:sp>
        <p:nvSpPr>
          <p:cNvPr id="80" name="右箭头 154"/>
          <p:cNvSpPr/>
          <p:nvPr/>
        </p:nvSpPr>
        <p:spPr>
          <a:xfrm>
            <a:off x="7803227" y="5345491"/>
            <a:ext cx="218440" cy="182880"/>
          </a:xfrm>
          <a:prstGeom prst="rightArrow">
            <a:avLst/>
          </a:prstGeom>
          <a:solidFill>
            <a:schemeClr val="tx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81" name="文本框 80"/>
          <p:cNvSpPr txBox="1"/>
          <p:nvPr/>
        </p:nvSpPr>
        <p:spPr>
          <a:xfrm>
            <a:off x="7707977" y="5054026"/>
            <a:ext cx="365760" cy="368300"/>
          </a:xfrm>
          <a:prstGeom prst="rect">
            <a:avLst/>
          </a:prstGeom>
          <a:noFill/>
        </p:spPr>
        <p:txBody>
          <a:bodyPr wrap="square" rtlCol="0">
            <a:spAutoFit/>
          </a:bodyPr>
          <a:lstStyle/>
          <a:p>
            <a:r>
              <a:rPr lang="en-US" altLang="zh-CN"/>
              <a:t>...</a:t>
            </a:r>
          </a:p>
        </p:txBody>
      </p:sp>
      <p:cxnSp>
        <p:nvCxnSpPr>
          <p:cNvPr id="82" name="直接连接符 81"/>
          <p:cNvCxnSpPr/>
          <p:nvPr/>
        </p:nvCxnSpPr>
        <p:spPr>
          <a:xfrm flipV="1">
            <a:off x="5246717" y="486289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3" name="直接连接符 82"/>
          <p:cNvCxnSpPr/>
          <p:nvPr/>
        </p:nvCxnSpPr>
        <p:spPr>
          <a:xfrm flipV="1">
            <a:off x="5246717" y="531056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4" name="直接连接符 83"/>
          <p:cNvCxnSpPr/>
          <p:nvPr/>
        </p:nvCxnSpPr>
        <p:spPr>
          <a:xfrm flipV="1">
            <a:off x="5246717" y="581666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5" name="直接连接符 84"/>
          <p:cNvCxnSpPr/>
          <p:nvPr/>
        </p:nvCxnSpPr>
        <p:spPr>
          <a:xfrm flipV="1">
            <a:off x="6785957" y="485781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6" name="直接连接符 85"/>
          <p:cNvCxnSpPr/>
          <p:nvPr/>
        </p:nvCxnSpPr>
        <p:spPr>
          <a:xfrm flipV="1">
            <a:off x="6785957" y="530548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7" name="直接连接符 86"/>
          <p:cNvCxnSpPr/>
          <p:nvPr/>
        </p:nvCxnSpPr>
        <p:spPr>
          <a:xfrm flipV="1">
            <a:off x="6785957" y="581158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8" name="直接连接符 87"/>
          <p:cNvCxnSpPr/>
          <p:nvPr/>
        </p:nvCxnSpPr>
        <p:spPr>
          <a:xfrm flipV="1">
            <a:off x="9293052" y="488736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9" name="直接连接符 88"/>
          <p:cNvCxnSpPr/>
          <p:nvPr/>
        </p:nvCxnSpPr>
        <p:spPr>
          <a:xfrm flipV="1">
            <a:off x="9293052" y="533504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0" name="直接连接符 89"/>
          <p:cNvCxnSpPr/>
          <p:nvPr/>
        </p:nvCxnSpPr>
        <p:spPr>
          <a:xfrm flipV="1">
            <a:off x="9293052" y="584113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1" name="直接连接符 90"/>
          <p:cNvCxnSpPr/>
          <p:nvPr/>
        </p:nvCxnSpPr>
        <p:spPr>
          <a:xfrm flipV="1">
            <a:off x="10847532" y="488736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2" name="直接连接符 91"/>
          <p:cNvCxnSpPr/>
          <p:nvPr/>
        </p:nvCxnSpPr>
        <p:spPr>
          <a:xfrm flipV="1">
            <a:off x="10847532" y="533504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3" name="直接连接符 92"/>
          <p:cNvCxnSpPr/>
          <p:nvPr/>
        </p:nvCxnSpPr>
        <p:spPr>
          <a:xfrm flipV="1">
            <a:off x="10847532" y="584113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4" name="直接连接符 93"/>
          <p:cNvCxnSpPr/>
          <p:nvPr/>
        </p:nvCxnSpPr>
        <p:spPr>
          <a:xfrm>
            <a:off x="5036532" y="498608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5" name="直接连接符 94"/>
          <p:cNvCxnSpPr/>
          <p:nvPr/>
        </p:nvCxnSpPr>
        <p:spPr>
          <a:xfrm>
            <a:off x="5033992" y="548328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6" name="直接连接符 95"/>
          <p:cNvCxnSpPr/>
          <p:nvPr/>
        </p:nvCxnSpPr>
        <p:spPr>
          <a:xfrm>
            <a:off x="5658197" y="498608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7" name="直接连接符 96"/>
          <p:cNvCxnSpPr/>
          <p:nvPr/>
        </p:nvCxnSpPr>
        <p:spPr>
          <a:xfrm>
            <a:off x="5655657" y="548328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8" name="直接连接符 97"/>
          <p:cNvCxnSpPr/>
          <p:nvPr/>
        </p:nvCxnSpPr>
        <p:spPr>
          <a:xfrm>
            <a:off x="6622762" y="494988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9" name="直接连接符 98"/>
          <p:cNvCxnSpPr/>
          <p:nvPr/>
        </p:nvCxnSpPr>
        <p:spPr>
          <a:xfrm>
            <a:off x="6620222" y="544709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0" name="直接连接符 99"/>
          <p:cNvCxnSpPr/>
          <p:nvPr/>
        </p:nvCxnSpPr>
        <p:spPr>
          <a:xfrm>
            <a:off x="7244427" y="498608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1" name="直接连接符 100"/>
          <p:cNvCxnSpPr/>
          <p:nvPr/>
        </p:nvCxnSpPr>
        <p:spPr>
          <a:xfrm>
            <a:off x="7241887" y="548328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2" name="直接连接符 101"/>
          <p:cNvCxnSpPr/>
          <p:nvPr/>
        </p:nvCxnSpPr>
        <p:spPr>
          <a:xfrm>
            <a:off x="9070802" y="501563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3" name="直接连接符 102"/>
          <p:cNvCxnSpPr/>
          <p:nvPr/>
        </p:nvCxnSpPr>
        <p:spPr>
          <a:xfrm>
            <a:off x="9068262" y="551284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4" name="直接连接符 103"/>
          <p:cNvCxnSpPr/>
          <p:nvPr/>
        </p:nvCxnSpPr>
        <p:spPr>
          <a:xfrm>
            <a:off x="9693102" y="502071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5" name="直接连接符 104"/>
          <p:cNvCxnSpPr/>
          <p:nvPr/>
        </p:nvCxnSpPr>
        <p:spPr>
          <a:xfrm>
            <a:off x="9690562" y="551792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6" name="直接连接符 105"/>
          <p:cNvCxnSpPr/>
          <p:nvPr/>
        </p:nvCxnSpPr>
        <p:spPr>
          <a:xfrm>
            <a:off x="10650047" y="502071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7" name="直接连接符 106"/>
          <p:cNvCxnSpPr/>
          <p:nvPr/>
        </p:nvCxnSpPr>
        <p:spPr>
          <a:xfrm>
            <a:off x="10647507" y="551792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8" name="直接连接符 107"/>
          <p:cNvCxnSpPr/>
          <p:nvPr/>
        </p:nvCxnSpPr>
        <p:spPr>
          <a:xfrm>
            <a:off x="11272347" y="502071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9" name="直接连接符 108"/>
          <p:cNvCxnSpPr/>
          <p:nvPr/>
        </p:nvCxnSpPr>
        <p:spPr>
          <a:xfrm>
            <a:off x="11269807" y="551792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sp>
        <p:nvSpPr>
          <p:cNvPr id="110" name="椭圆 109"/>
          <p:cNvSpPr>
            <a:spLocks noChangeAspect="1"/>
          </p:cNvSpPr>
          <p:nvPr/>
        </p:nvSpPr>
        <p:spPr>
          <a:xfrm>
            <a:off x="4803487" y="5141021"/>
            <a:ext cx="503555" cy="488315"/>
          </a:xfrm>
          <a:prstGeom prst="ellipse">
            <a:avLst/>
          </a:prstGeom>
          <a:solidFill>
            <a:srgbClr val="92D050">
              <a:alpha val="50000"/>
            </a:srgb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1" name="椭圆 110"/>
          <p:cNvSpPr>
            <a:spLocks noChangeAspect="1"/>
          </p:cNvSpPr>
          <p:nvPr/>
        </p:nvSpPr>
        <p:spPr>
          <a:xfrm>
            <a:off x="11076132" y="5175656"/>
            <a:ext cx="503555" cy="488315"/>
          </a:xfrm>
          <a:prstGeom prst="ellipse">
            <a:avLst/>
          </a:prstGeom>
          <a:solidFill>
            <a:srgbClr val="92D050">
              <a:alpha val="50000"/>
            </a:srgb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2" name="椭圆 111"/>
          <p:cNvSpPr/>
          <p:nvPr/>
        </p:nvSpPr>
        <p:spPr>
          <a:xfrm>
            <a:off x="5429597" y="4626036"/>
            <a:ext cx="530860" cy="1554480"/>
          </a:xfrm>
          <a:prstGeom prst="ellipse">
            <a:avLst/>
          </a:prstGeom>
          <a:solidFill>
            <a:schemeClr val="accent3">
              <a:lumMod val="40000"/>
              <a:lumOff val="60000"/>
              <a:alpha val="5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3" name="椭圆 112"/>
          <p:cNvSpPr/>
          <p:nvPr/>
        </p:nvSpPr>
        <p:spPr>
          <a:xfrm>
            <a:off x="10430337" y="4656861"/>
            <a:ext cx="530860" cy="1554480"/>
          </a:xfrm>
          <a:prstGeom prst="ellipse">
            <a:avLst/>
          </a:prstGeom>
          <a:solidFill>
            <a:schemeClr val="accent3">
              <a:lumMod val="40000"/>
              <a:lumOff val="60000"/>
              <a:alpha val="5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4" name="椭圆 113"/>
          <p:cNvSpPr/>
          <p:nvPr/>
        </p:nvSpPr>
        <p:spPr>
          <a:xfrm>
            <a:off x="7008207" y="4612701"/>
            <a:ext cx="530860" cy="1554480"/>
          </a:xfrm>
          <a:prstGeom prst="ellipse">
            <a:avLst/>
          </a:prstGeom>
          <a:solidFill>
            <a:schemeClr val="accent3">
              <a:lumMod val="40000"/>
              <a:lumOff val="60000"/>
              <a:alpha val="5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5" name="椭圆 114"/>
          <p:cNvSpPr/>
          <p:nvPr/>
        </p:nvSpPr>
        <p:spPr>
          <a:xfrm>
            <a:off x="9484822" y="4631461"/>
            <a:ext cx="530860" cy="1554480"/>
          </a:xfrm>
          <a:prstGeom prst="ellipse">
            <a:avLst/>
          </a:prstGeom>
          <a:solidFill>
            <a:schemeClr val="accent3">
              <a:lumMod val="40000"/>
              <a:lumOff val="60000"/>
              <a:alpha val="5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6" name="右箭头 198"/>
          <p:cNvSpPr/>
          <p:nvPr/>
        </p:nvSpPr>
        <p:spPr>
          <a:xfrm>
            <a:off x="6070947" y="5308026"/>
            <a:ext cx="299085" cy="209550"/>
          </a:xfrm>
          <a:prstGeom prst="rightArrow">
            <a:avLst/>
          </a:prstGeom>
          <a:solidFill>
            <a:schemeClr val="tx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7" name="右箭头 200"/>
          <p:cNvSpPr/>
          <p:nvPr/>
        </p:nvSpPr>
        <p:spPr>
          <a:xfrm>
            <a:off x="10055687" y="5349011"/>
            <a:ext cx="299085" cy="209550"/>
          </a:xfrm>
          <a:prstGeom prst="rightArrow">
            <a:avLst/>
          </a:prstGeom>
          <a:solidFill>
            <a:schemeClr val="tx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118" name="直接连接符 117"/>
          <p:cNvCxnSpPr/>
          <p:nvPr/>
        </p:nvCxnSpPr>
        <p:spPr>
          <a:xfrm flipV="1">
            <a:off x="6004907" y="4860986"/>
            <a:ext cx="41656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19" name="直接连接符 118"/>
          <p:cNvCxnSpPr/>
          <p:nvPr/>
        </p:nvCxnSpPr>
        <p:spPr>
          <a:xfrm flipV="1">
            <a:off x="6004907" y="5861111"/>
            <a:ext cx="41656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20" name="直接连接符 119"/>
          <p:cNvCxnSpPr/>
          <p:nvPr/>
        </p:nvCxnSpPr>
        <p:spPr>
          <a:xfrm flipV="1">
            <a:off x="10013777" y="4890541"/>
            <a:ext cx="41656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21" name="直接连接符 120"/>
          <p:cNvCxnSpPr/>
          <p:nvPr/>
        </p:nvCxnSpPr>
        <p:spPr>
          <a:xfrm flipV="1">
            <a:off x="10013777" y="5890666"/>
            <a:ext cx="41656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22" name="直接连接符 121"/>
          <p:cNvCxnSpPr/>
          <p:nvPr/>
        </p:nvCxnSpPr>
        <p:spPr>
          <a:xfrm>
            <a:off x="5063837" y="5003226"/>
            <a:ext cx="3810" cy="135255"/>
          </a:xfrm>
          <a:prstGeom prst="line">
            <a:avLst/>
          </a:prstGeom>
          <a:ln w="19050">
            <a:solidFill>
              <a:srgbClr val="00B0F0"/>
            </a:solidFill>
          </a:ln>
        </p:spPr>
        <p:style>
          <a:lnRef idx="2">
            <a:schemeClr val="accent1"/>
          </a:lnRef>
          <a:fillRef idx="0">
            <a:srgbClr val="FFFFFF"/>
          </a:fillRef>
          <a:effectRef idx="0">
            <a:srgbClr val="FFFFFF"/>
          </a:effectRef>
          <a:fontRef idx="minor">
            <a:schemeClr val="tx1"/>
          </a:fontRef>
        </p:style>
      </p:cxnSp>
      <p:cxnSp>
        <p:nvCxnSpPr>
          <p:cNvPr id="123" name="直接连接符 122"/>
          <p:cNvCxnSpPr/>
          <p:nvPr/>
        </p:nvCxnSpPr>
        <p:spPr>
          <a:xfrm flipV="1">
            <a:off x="5234652" y="5276276"/>
            <a:ext cx="316230" cy="635"/>
          </a:xfrm>
          <a:prstGeom prst="line">
            <a:avLst/>
          </a:prstGeom>
          <a:ln>
            <a:solidFill>
              <a:schemeClr val="accent5">
                <a:lumMod val="60000"/>
                <a:lumOff val="40000"/>
              </a:schemeClr>
            </a:solidFill>
          </a:ln>
        </p:spPr>
        <p:style>
          <a:lnRef idx="2">
            <a:schemeClr val="accent1"/>
          </a:lnRef>
          <a:fillRef idx="0">
            <a:srgbClr val="FFFFFF"/>
          </a:fillRef>
          <a:effectRef idx="0">
            <a:srgbClr val="FFFFFF"/>
          </a:effectRef>
          <a:fontRef idx="minor">
            <a:schemeClr val="tx1"/>
          </a:fontRef>
        </p:style>
      </p:cxnSp>
      <p:cxnSp>
        <p:nvCxnSpPr>
          <p:cNvPr id="124" name="直接连接符 123"/>
          <p:cNvCxnSpPr/>
          <p:nvPr/>
        </p:nvCxnSpPr>
        <p:spPr>
          <a:xfrm>
            <a:off x="5060027" y="5562661"/>
            <a:ext cx="3810" cy="135255"/>
          </a:xfrm>
          <a:prstGeom prst="line">
            <a:avLst/>
          </a:prstGeom>
          <a:ln w="19050">
            <a:solidFill>
              <a:srgbClr val="7030A0"/>
            </a:solidFill>
          </a:ln>
        </p:spPr>
        <p:style>
          <a:lnRef idx="2">
            <a:schemeClr val="accent1"/>
          </a:lnRef>
          <a:fillRef idx="0">
            <a:srgbClr val="FFFFFF"/>
          </a:fillRef>
          <a:effectRef idx="0">
            <a:srgbClr val="FFFFFF"/>
          </a:effectRef>
          <a:fontRef idx="minor">
            <a:schemeClr val="tx1"/>
          </a:fontRef>
        </p:style>
      </p:cxnSp>
      <p:cxnSp>
        <p:nvCxnSpPr>
          <p:cNvPr id="125" name="直接连接符 124"/>
          <p:cNvCxnSpPr/>
          <p:nvPr/>
        </p:nvCxnSpPr>
        <p:spPr>
          <a:xfrm flipV="1">
            <a:off x="5270212" y="4830506"/>
            <a:ext cx="248285" cy="2540"/>
          </a:xfrm>
          <a:prstGeom prst="line">
            <a:avLst/>
          </a:prstGeom>
          <a:ln w="19050">
            <a:solidFill>
              <a:srgbClr val="00B0F0"/>
            </a:solidFill>
          </a:ln>
        </p:spPr>
        <p:style>
          <a:lnRef idx="2">
            <a:schemeClr val="accent1"/>
          </a:lnRef>
          <a:fillRef idx="0">
            <a:srgbClr val="FFFFFF"/>
          </a:fillRef>
          <a:effectRef idx="0">
            <a:srgbClr val="FFFFFF"/>
          </a:effectRef>
          <a:fontRef idx="minor">
            <a:schemeClr val="tx1"/>
          </a:fontRef>
        </p:style>
      </p:cxnSp>
      <p:cxnSp>
        <p:nvCxnSpPr>
          <p:cNvPr id="126" name="直接连接符 125"/>
          <p:cNvCxnSpPr/>
          <p:nvPr/>
        </p:nvCxnSpPr>
        <p:spPr>
          <a:xfrm flipV="1">
            <a:off x="5270847" y="5776021"/>
            <a:ext cx="251460" cy="5715"/>
          </a:xfrm>
          <a:prstGeom prst="line">
            <a:avLst/>
          </a:prstGeom>
          <a:ln w="19050">
            <a:solidFill>
              <a:srgbClr val="7030A0"/>
            </a:solidFill>
          </a:ln>
        </p:spPr>
        <p:style>
          <a:lnRef idx="2">
            <a:schemeClr val="accent1"/>
          </a:lnRef>
          <a:fillRef idx="0">
            <a:srgbClr val="FFFFFF"/>
          </a:fillRef>
          <a:effectRef idx="0">
            <a:srgbClr val="FFFFFF"/>
          </a:effectRef>
          <a:fontRef idx="minor">
            <a:schemeClr val="tx1"/>
          </a:fontRef>
        </p:style>
      </p:cxnSp>
      <p:cxnSp>
        <p:nvCxnSpPr>
          <p:cNvPr id="127" name="直接连接符 126"/>
          <p:cNvCxnSpPr/>
          <p:nvPr/>
        </p:nvCxnSpPr>
        <p:spPr>
          <a:xfrm>
            <a:off x="11230437" y="5058181"/>
            <a:ext cx="3810" cy="135255"/>
          </a:xfrm>
          <a:prstGeom prst="line">
            <a:avLst/>
          </a:prstGeom>
          <a:ln w="19050">
            <a:solidFill>
              <a:srgbClr val="00B0F0"/>
            </a:solidFill>
          </a:ln>
        </p:spPr>
        <p:style>
          <a:lnRef idx="2">
            <a:schemeClr val="accent1"/>
          </a:lnRef>
          <a:fillRef idx="0">
            <a:srgbClr val="FFFFFF"/>
          </a:fillRef>
          <a:effectRef idx="0">
            <a:srgbClr val="FFFFFF"/>
          </a:effectRef>
          <a:fontRef idx="minor">
            <a:schemeClr val="tx1"/>
          </a:fontRef>
        </p:style>
      </p:cxnSp>
      <p:cxnSp>
        <p:nvCxnSpPr>
          <p:cNvPr id="128" name="直接连接符 127"/>
          <p:cNvCxnSpPr/>
          <p:nvPr/>
        </p:nvCxnSpPr>
        <p:spPr>
          <a:xfrm flipV="1">
            <a:off x="10863407" y="4862601"/>
            <a:ext cx="248285" cy="2540"/>
          </a:xfrm>
          <a:prstGeom prst="line">
            <a:avLst/>
          </a:prstGeom>
          <a:ln w="19050">
            <a:solidFill>
              <a:srgbClr val="00B0F0"/>
            </a:solidFill>
          </a:ln>
        </p:spPr>
        <p:style>
          <a:lnRef idx="2">
            <a:schemeClr val="accent1"/>
          </a:lnRef>
          <a:fillRef idx="0">
            <a:srgbClr val="FFFFFF"/>
          </a:fillRef>
          <a:effectRef idx="0">
            <a:srgbClr val="FFFFFF"/>
          </a:effectRef>
          <a:fontRef idx="minor">
            <a:schemeClr val="tx1"/>
          </a:fontRef>
        </p:style>
      </p:cxnSp>
      <p:cxnSp>
        <p:nvCxnSpPr>
          <p:cNvPr id="129" name="直接连接符 128"/>
          <p:cNvCxnSpPr/>
          <p:nvPr/>
        </p:nvCxnSpPr>
        <p:spPr>
          <a:xfrm flipV="1">
            <a:off x="10795462" y="5310276"/>
            <a:ext cx="316230" cy="635"/>
          </a:xfrm>
          <a:prstGeom prst="line">
            <a:avLst/>
          </a:prstGeom>
          <a:ln>
            <a:solidFill>
              <a:schemeClr val="accent5">
                <a:lumMod val="60000"/>
                <a:lumOff val="40000"/>
              </a:schemeClr>
            </a:solidFill>
          </a:ln>
        </p:spPr>
        <p:style>
          <a:lnRef idx="2">
            <a:schemeClr val="accent1"/>
          </a:lnRef>
          <a:fillRef idx="0">
            <a:srgbClr val="FFFFFF"/>
          </a:fillRef>
          <a:effectRef idx="0">
            <a:srgbClr val="FFFFFF"/>
          </a:effectRef>
          <a:fontRef idx="minor">
            <a:schemeClr val="tx1"/>
          </a:fontRef>
        </p:style>
      </p:cxnSp>
      <p:cxnSp>
        <p:nvCxnSpPr>
          <p:cNvPr id="130" name="直接连接符 129"/>
          <p:cNvCxnSpPr/>
          <p:nvPr/>
        </p:nvCxnSpPr>
        <p:spPr>
          <a:xfrm flipV="1">
            <a:off x="10847532" y="5804941"/>
            <a:ext cx="251460" cy="5715"/>
          </a:xfrm>
          <a:prstGeom prst="line">
            <a:avLst/>
          </a:prstGeom>
          <a:ln w="19050">
            <a:solidFill>
              <a:srgbClr val="7030A0"/>
            </a:solidFill>
          </a:ln>
        </p:spPr>
        <p:style>
          <a:lnRef idx="2">
            <a:schemeClr val="accent1"/>
          </a:lnRef>
          <a:fillRef idx="0">
            <a:srgbClr val="FFFFFF"/>
          </a:fillRef>
          <a:effectRef idx="0">
            <a:srgbClr val="FFFFFF"/>
          </a:effectRef>
          <a:fontRef idx="minor">
            <a:schemeClr val="tx1"/>
          </a:fontRef>
        </p:style>
      </p:cxnSp>
      <p:cxnSp>
        <p:nvCxnSpPr>
          <p:cNvPr id="131" name="直接连接符 130"/>
          <p:cNvCxnSpPr/>
          <p:nvPr/>
        </p:nvCxnSpPr>
        <p:spPr>
          <a:xfrm>
            <a:off x="11230437" y="5639841"/>
            <a:ext cx="3810" cy="135255"/>
          </a:xfrm>
          <a:prstGeom prst="line">
            <a:avLst/>
          </a:prstGeom>
          <a:ln w="19050">
            <a:solidFill>
              <a:srgbClr val="7030A0"/>
            </a:solidFill>
          </a:ln>
        </p:spPr>
        <p:style>
          <a:lnRef idx="2">
            <a:schemeClr val="accent1"/>
          </a:lnRef>
          <a:fillRef idx="0">
            <a:srgbClr val="FFFFFF"/>
          </a:fillRef>
          <a:effectRef idx="0">
            <a:srgbClr val="FFFFFF"/>
          </a:effectRef>
          <a:fontRef idx="minor">
            <a:schemeClr val="tx1"/>
          </a:fontRef>
        </p:style>
      </p:cxnSp>
      <p:sp>
        <p:nvSpPr>
          <p:cNvPr id="132" name="闪电形 131"/>
          <p:cNvSpPr/>
          <p:nvPr/>
        </p:nvSpPr>
        <p:spPr>
          <a:xfrm rot="21323244" flipH="1">
            <a:off x="5210160" y="3079016"/>
            <a:ext cx="210118" cy="1036695"/>
          </a:xfrm>
          <a:prstGeom prst="lightningBolt">
            <a:avLst/>
          </a:prstGeom>
          <a:solidFill>
            <a:schemeClr val="accent5"/>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3" name="闪电形 132"/>
          <p:cNvSpPr/>
          <p:nvPr/>
        </p:nvSpPr>
        <p:spPr>
          <a:xfrm rot="20395104">
            <a:off x="5997319" y="2976867"/>
            <a:ext cx="131224" cy="1361380"/>
          </a:xfrm>
          <a:prstGeom prst="lightningBolt">
            <a:avLst/>
          </a:prstGeom>
          <a:solidFill>
            <a:schemeClr val="accent5"/>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4" name="闪电形 133"/>
          <p:cNvSpPr/>
          <p:nvPr/>
        </p:nvSpPr>
        <p:spPr>
          <a:xfrm rot="18211646">
            <a:off x="7018398" y="2412695"/>
            <a:ext cx="285458" cy="2816787"/>
          </a:xfrm>
          <a:prstGeom prst="lightningBolt">
            <a:avLst/>
          </a:prstGeom>
          <a:solidFill>
            <a:schemeClr val="accent5"/>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5" name="闪电形 134"/>
          <p:cNvSpPr/>
          <p:nvPr/>
        </p:nvSpPr>
        <p:spPr>
          <a:xfrm rot="17439099">
            <a:off x="8045170" y="1864409"/>
            <a:ext cx="289070" cy="3654951"/>
          </a:xfrm>
          <a:prstGeom prst="lightningBolt">
            <a:avLst/>
          </a:prstGeom>
          <a:solidFill>
            <a:schemeClr val="accent5"/>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6" name="文本框 135"/>
          <p:cNvSpPr txBox="1"/>
          <p:nvPr/>
        </p:nvSpPr>
        <p:spPr>
          <a:xfrm>
            <a:off x="5334982" y="6007337"/>
            <a:ext cx="664210" cy="461665"/>
          </a:xfrm>
          <a:prstGeom prst="rect">
            <a:avLst/>
          </a:prstGeom>
          <a:noFill/>
        </p:spPr>
        <p:txBody>
          <a:bodyPr wrap="square" rtlCol="0">
            <a:spAutoFit/>
          </a:bodyPr>
          <a:lstStyle/>
          <a:p>
            <a:pPr algn="ctr"/>
            <a:r>
              <a:rPr lang="zh-CN" altLang="en-US" sz="1200" dirty="0"/>
              <a:t>编解码</a:t>
            </a:r>
            <a:endParaRPr lang="en-US" altLang="zh-CN" sz="1200" dirty="0"/>
          </a:p>
          <a:p>
            <a:pPr algn="ctr"/>
            <a:r>
              <a:rPr lang="zh-CN" altLang="en-US" sz="1200" dirty="0"/>
              <a:t>节点</a:t>
            </a:r>
            <a:endParaRPr lang="en-US" altLang="zh-CN" sz="1200" dirty="0"/>
          </a:p>
        </p:txBody>
      </p:sp>
      <p:sp>
        <p:nvSpPr>
          <p:cNvPr id="137" name="文本框 136"/>
          <p:cNvSpPr txBox="1"/>
          <p:nvPr/>
        </p:nvSpPr>
        <p:spPr>
          <a:xfrm>
            <a:off x="11434908" y="5122316"/>
            <a:ext cx="703130" cy="461665"/>
          </a:xfrm>
          <a:prstGeom prst="rect">
            <a:avLst/>
          </a:prstGeom>
          <a:noFill/>
        </p:spPr>
        <p:txBody>
          <a:bodyPr wrap="square" rtlCol="0">
            <a:spAutoFit/>
          </a:bodyPr>
          <a:lstStyle/>
          <a:p>
            <a:pPr algn="ctr"/>
            <a:r>
              <a:rPr lang="zh-CN" altLang="en-US" sz="1200" dirty="0"/>
              <a:t>目的地</a:t>
            </a:r>
            <a:endParaRPr lang="en-US" altLang="zh-CN" sz="1200" dirty="0"/>
          </a:p>
          <a:p>
            <a:pPr algn="ctr"/>
            <a:r>
              <a:rPr lang="zh-CN" altLang="en-US" sz="1200" dirty="0"/>
              <a:t>节点</a:t>
            </a:r>
            <a:endParaRPr lang="en-US" altLang="zh-CN" sz="1200" dirty="0"/>
          </a:p>
        </p:txBody>
      </p:sp>
      <p:pic>
        <p:nvPicPr>
          <p:cNvPr id="138" name="图片 137"/>
          <p:cNvPicPr>
            <a:picLocks noChangeAspect="1"/>
          </p:cNvPicPr>
          <p:nvPr/>
        </p:nvPicPr>
        <p:blipFill>
          <a:blip r:embed="rId14"/>
          <a:stretch>
            <a:fillRect/>
          </a:stretch>
        </p:blipFill>
        <p:spPr>
          <a:xfrm>
            <a:off x="6364952" y="4261546"/>
            <a:ext cx="252095" cy="260350"/>
          </a:xfrm>
          <a:prstGeom prst="rect">
            <a:avLst/>
          </a:prstGeom>
        </p:spPr>
      </p:pic>
      <p:pic>
        <p:nvPicPr>
          <p:cNvPr id="139" name="图片 5" descr="电脑主机"/>
          <p:cNvPicPr>
            <a:picLocks noChangeAspect="1"/>
          </p:cNvPicPr>
          <p:nvPr/>
        </p:nvPicPr>
        <p:blipFill>
          <a:blip r:embed="rId12">
            <a:extLst>
              <a:ext uri="{96DAC541-7B7A-43D3-8B79-37D633B846F1}">
                <asvg:svgBlip xmlns:asvg="http://schemas.microsoft.com/office/drawing/2016/SVG/main" r:embed="rId15"/>
              </a:ext>
            </a:extLst>
          </a:blip>
          <a:stretch>
            <a:fillRect/>
          </a:stretch>
        </p:blipFill>
        <p:spPr>
          <a:xfrm>
            <a:off x="6552277" y="4259006"/>
            <a:ext cx="265430" cy="265430"/>
          </a:xfrm>
          <a:prstGeom prst="rect">
            <a:avLst/>
          </a:prstGeom>
        </p:spPr>
      </p:pic>
      <p:sp>
        <p:nvSpPr>
          <p:cNvPr id="140" name="文本框 139"/>
          <p:cNvSpPr txBox="1"/>
          <p:nvPr/>
        </p:nvSpPr>
        <p:spPr>
          <a:xfrm>
            <a:off x="6705312" y="4118671"/>
            <a:ext cx="908050" cy="461665"/>
          </a:xfrm>
          <a:prstGeom prst="rect">
            <a:avLst/>
          </a:prstGeom>
          <a:noFill/>
        </p:spPr>
        <p:txBody>
          <a:bodyPr wrap="square" rtlCol="0">
            <a:spAutoFit/>
          </a:bodyPr>
          <a:lstStyle/>
          <a:p>
            <a:r>
              <a:rPr lang="zh-CN" altLang="en-US" sz="1200" dirty="0"/>
              <a:t>域控</a:t>
            </a:r>
            <a:endParaRPr lang="en-US" altLang="zh-CN" sz="1200" dirty="0"/>
          </a:p>
          <a:p>
            <a:r>
              <a:rPr lang="zh-CN" altLang="en-US" sz="1200" dirty="0"/>
              <a:t>制器</a:t>
            </a:r>
            <a:endParaRPr lang="en-US" altLang="zh-CN" sz="1200" dirty="0"/>
          </a:p>
        </p:txBody>
      </p:sp>
      <p:pic>
        <p:nvPicPr>
          <p:cNvPr id="141" name="图片 140"/>
          <p:cNvPicPr>
            <a:picLocks noChangeAspect="1"/>
          </p:cNvPicPr>
          <p:nvPr/>
        </p:nvPicPr>
        <p:blipFill>
          <a:blip r:embed="rId14"/>
          <a:stretch>
            <a:fillRect/>
          </a:stretch>
        </p:blipFill>
        <p:spPr>
          <a:xfrm>
            <a:off x="8893002" y="4291101"/>
            <a:ext cx="252095" cy="260350"/>
          </a:xfrm>
          <a:prstGeom prst="rect">
            <a:avLst/>
          </a:prstGeom>
        </p:spPr>
      </p:pic>
      <p:pic>
        <p:nvPicPr>
          <p:cNvPr id="142" name="图片 90" descr="电脑主机"/>
          <p:cNvPicPr>
            <a:picLocks noChangeAspect="1"/>
          </p:cNvPicPr>
          <p:nvPr/>
        </p:nvPicPr>
        <p:blipFill>
          <a:blip r:embed="rId12">
            <a:extLst>
              <a:ext uri="{96DAC541-7B7A-43D3-8B79-37D633B846F1}">
                <asvg:svgBlip xmlns:asvg="http://schemas.microsoft.com/office/drawing/2016/SVG/main" r:embed="rId15"/>
              </a:ext>
            </a:extLst>
          </a:blip>
          <a:stretch>
            <a:fillRect/>
          </a:stretch>
        </p:blipFill>
        <p:spPr>
          <a:xfrm>
            <a:off x="9080327" y="4288561"/>
            <a:ext cx="265430" cy="265430"/>
          </a:xfrm>
          <a:prstGeom prst="rect">
            <a:avLst/>
          </a:prstGeom>
        </p:spPr>
      </p:pic>
      <p:sp>
        <p:nvSpPr>
          <p:cNvPr id="143" name="文本框 142"/>
          <p:cNvSpPr txBox="1"/>
          <p:nvPr/>
        </p:nvSpPr>
        <p:spPr>
          <a:xfrm>
            <a:off x="9233362" y="4148226"/>
            <a:ext cx="908050" cy="461665"/>
          </a:xfrm>
          <a:prstGeom prst="rect">
            <a:avLst/>
          </a:prstGeom>
          <a:noFill/>
        </p:spPr>
        <p:txBody>
          <a:bodyPr wrap="square" rtlCol="0">
            <a:spAutoFit/>
          </a:bodyPr>
          <a:lstStyle/>
          <a:p>
            <a:r>
              <a:rPr lang="zh-CN" altLang="en-US" sz="1200" dirty="0"/>
              <a:t>域控</a:t>
            </a:r>
            <a:endParaRPr lang="en-US" altLang="zh-CN" sz="1200" dirty="0"/>
          </a:p>
          <a:p>
            <a:r>
              <a:rPr lang="zh-CN" altLang="en-US" sz="1200" dirty="0"/>
              <a:t>制器</a:t>
            </a:r>
            <a:endParaRPr lang="en-US" altLang="zh-CN" sz="1200" dirty="0"/>
          </a:p>
        </p:txBody>
      </p:sp>
      <p:pic>
        <p:nvPicPr>
          <p:cNvPr id="144" name="图片 143"/>
          <p:cNvPicPr>
            <a:picLocks noChangeAspect="1"/>
          </p:cNvPicPr>
          <p:nvPr/>
        </p:nvPicPr>
        <p:blipFill>
          <a:blip r:embed="rId14"/>
          <a:stretch>
            <a:fillRect/>
          </a:stretch>
        </p:blipFill>
        <p:spPr>
          <a:xfrm>
            <a:off x="10275397" y="4291101"/>
            <a:ext cx="252095" cy="260350"/>
          </a:xfrm>
          <a:prstGeom prst="rect">
            <a:avLst/>
          </a:prstGeom>
        </p:spPr>
      </p:pic>
      <p:pic>
        <p:nvPicPr>
          <p:cNvPr id="145" name="图片 104" descr="电脑主机"/>
          <p:cNvPicPr>
            <a:picLocks noChangeAspect="1"/>
          </p:cNvPicPr>
          <p:nvPr/>
        </p:nvPicPr>
        <p:blipFill>
          <a:blip r:embed="rId12">
            <a:extLst>
              <a:ext uri="{96DAC541-7B7A-43D3-8B79-37D633B846F1}">
                <asvg:svgBlip xmlns:asvg="http://schemas.microsoft.com/office/drawing/2016/SVG/main" r:embed="rId15"/>
              </a:ext>
            </a:extLst>
          </a:blip>
          <a:stretch>
            <a:fillRect/>
          </a:stretch>
        </p:blipFill>
        <p:spPr>
          <a:xfrm>
            <a:off x="10462722" y="4288561"/>
            <a:ext cx="265430" cy="265430"/>
          </a:xfrm>
          <a:prstGeom prst="rect">
            <a:avLst/>
          </a:prstGeom>
        </p:spPr>
      </p:pic>
      <p:sp>
        <p:nvSpPr>
          <p:cNvPr id="146" name="文本框 145"/>
          <p:cNvSpPr txBox="1"/>
          <p:nvPr/>
        </p:nvSpPr>
        <p:spPr>
          <a:xfrm>
            <a:off x="10615757" y="4148226"/>
            <a:ext cx="908050" cy="461665"/>
          </a:xfrm>
          <a:prstGeom prst="rect">
            <a:avLst/>
          </a:prstGeom>
          <a:noFill/>
        </p:spPr>
        <p:txBody>
          <a:bodyPr wrap="square" rtlCol="0">
            <a:spAutoFit/>
          </a:bodyPr>
          <a:lstStyle/>
          <a:p>
            <a:r>
              <a:rPr lang="zh-CN" altLang="en-US" sz="1200" dirty="0"/>
              <a:t>域控</a:t>
            </a:r>
            <a:endParaRPr lang="en-US" altLang="zh-CN" sz="1200" dirty="0"/>
          </a:p>
          <a:p>
            <a:r>
              <a:rPr lang="zh-CN" altLang="en-US" sz="1200" dirty="0"/>
              <a:t>制器</a:t>
            </a:r>
            <a:endParaRPr lang="en-US" altLang="zh-CN" sz="1200" dirty="0"/>
          </a:p>
        </p:txBody>
      </p:sp>
      <p:sp>
        <p:nvSpPr>
          <p:cNvPr id="147" name="椭圆 146"/>
          <p:cNvSpPr>
            <a:spLocks noChangeAspect="1"/>
          </p:cNvSpPr>
          <p:nvPr/>
        </p:nvSpPr>
        <p:spPr>
          <a:xfrm>
            <a:off x="8644082" y="4132986"/>
            <a:ext cx="1747520" cy="2321560"/>
          </a:xfrm>
          <a:prstGeom prst="ellipse">
            <a:avLst/>
          </a:prstGeom>
          <a:noFill/>
          <a:ln>
            <a:solidFill>
              <a:srgbClr val="0043A8"/>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48" name="椭圆 147"/>
          <p:cNvSpPr>
            <a:spLocks noChangeAspect="1"/>
          </p:cNvSpPr>
          <p:nvPr/>
        </p:nvSpPr>
        <p:spPr>
          <a:xfrm>
            <a:off x="10015682" y="4103776"/>
            <a:ext cx="1747520" cy="2351405"/>
          </a:xfrm>
          <a:prstGeom prst="ellipse">
            <a:avLst/>
          </a:prstGeom>
          <a:noFill/>
          <a:ln>
            <a:solidFill>
              <a:srgbClr val="0043A8"/>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49" name="椭圆 148"/>
          <p:cNvSpPr>
            <a:spLocks noChangeAspect="1"/>
          </p:cNvSpPr>
          <p:nvPr/>
        </p:nvSpPr>
        <p:spPr>
          <a:xfrm>
            <a:off x="6001097" y="4157406"/>
            <a:ext cx="1747520" cy="2262505"/>
          </a:xfrm>
          <a:prstGeom prst="ellipse">
            <a:avLst/>
          </a:prstGeom>
          <a:noFill/>
          <a:ln>
            <a:solidFill>
              <a:srgbClr val="0043A8"/>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50" name="文本框 149"/>
          <p:cNvSpPr txBox="1"/>
          <p:nvPr/>
        </p:nvSpPr>
        <p:spPr>
          <a:xfrm>
            <a:off x="4694680" y="5069573"/>
            <a:ext cx="514754" cy="461665"/>
          </a:xfrm>
          <a:prstGeom prst="rect">
            <a:avLst/>
          </a:prstGeom>
          <a:noFill/>
        </p:spPr>
        <p:txBody>
          <a:bodyPr wrap="square" rtlCol="0">
            <a:spAutoFit/>
          </a:bodyPr>
          <a:lstStyle/>
          <a:p>
            <a:pPr algn="ctr"/>
            <a:r>
              <a:rPr lang="zh-CN" altLang="en-US" sz="1200" dirty="0"/>
              <a:t>源</a:t>
            </a:r>
            <a:endParaRPr lang="en-US" altLang="zh-CN" sz="1200" dirty="0"/>
          </a:p>
          <a:p>
            <a:pPr algn="ctr"/>
            <a:r>
              <a:rPr lang="zh-CN" altLang="en-US" sz="1200" dirty="0"/>
              <a:t>节点</a:t>
            </a:r>
            <a:endParaRPr lang="en-US" altLang="zh-CN" sz="1200" dirty="0"/>
          </a:p>
        </p:txBody>
      </p:sp>
      <p:pic>
        <p:nvPicPr>
          <p:cNvPr id="253" name="图片 252"/>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634571" y="2068396"/>
            <a:ext cx="3162372" cy="4344268"/>
          </a:xfrm>
          <a:prstGeom prst="rect">
            <a:avLst/>
          </a:prstGeom>
        </p:spPr>
      </p:pic>
      <p:sp>
        <p:nvSpPr>
          <p:cNvPr id="254" name="矩形: 圆角 253"/>
          <p:cNvSpPr/>
          <p:nvPr/>
        </p:nvSpPr>
        <p:spPr>
          <a:xfrm>
            <a:off x="90055" y="1572492"/>
            <a:ext cx="3865359" cy="5241850"/>
          </a:xfrm>
          <a:prstGeom prst="roundRect">
            <a:avLst>
              <a:gd name="adj" fmla="val 11288"/>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255" name="矩形: 圆角 254"/>
          <p:cNvSpPr/>
          <p:nvPr/>
        </p:nvSpPr>
        <p:spPr>
          <a:xfrm>
            <a:off x="4104614" y="1572492"/>
            <a:ext cx="3997485" cy="5241850"/>
          </a:xfrm>
          <a:prstGeom prst="roundRect">
            <a:avLst>
              <a:gd name="adj" fmla="val 8578"/>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256" name="矩形: 圆角 255"/>
          <p:cNvSpPr/>
          <p:nvPr/>
        </p:nvSpPr>
        <p:spPr>
          <a:xfrm>
            <a:off x="8280832" y="1572492"/>
            <a:ext cx="3771235" cy="5234921"/>
          </a:xfrm>
          <a:prstGeom prst="roundRect">
            <a:avLst>
              <a:gd name="adj" fmla="val 8710"/>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51" name="文本框 6"/>
          <p:cNvSpPr txBox="1"/>
          <p:nvPr>
            <p:custDataLst>
              <p:tags r:id="rId3"/>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3. </a:t>
            </a:r>
            <a:r>
              <a:rPr lang="zh-CN" altLang="en-US" sz="3000" dirty="0">
                <a:solidFill>
                  <a:srgbClr val="0043A8"/>
                </a:solidFill>
              </a:rPr>
              <a:t>网络技术路线：面向天基骨干网的多域高可靠低时延通信</a:t>
            </a:r>
          </a:p>
        </p:txBody>
      </p:sp>
      <p:cxnSp>
        <p:nvCxnSpPr>
          <p:cNvPr id="152" name="直接连接符 151"/>
          <p:cNvCxnSpPr/>
          <p:nvPr>
            <p:custDataLst>
              <p:tags r:id="rId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153" name="文本框 152"/>
          <p:cNvSpPr txBox="1"/>
          <p:nvPr/>
        </p:nvSpPr>
        <p:spPr>
          <a:xfrm>
            <a:off x="1196859" y="1666718"/>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减少信令流程</a:t>
            </a:r>
            <a:endParaRPr lang="zh-CN" altLang="en-US" sz="1800" dirty="0">
              <a:latin typeface="+mj-ea"/>
              <a:ea typeface="+mj-ea"/>
              <a:cs typeface="+mj-ea"/>
            </a:endParaRPr>
          </a:p>
        </p:txBody>
      </p:sp>
      <p:sp>
        <p:nvSpPr>
          <p:cNvPr id="154" name="文本框 153"/>
          <p:cNvSpPr txBox="1"/>
          <p:nvPr/>
        </p:nvSpPr>
        <p:spPr>
          <a:xfrm>
            <a:off x="1035632" y="6436651"/>
            <a:ext cx="2133607"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dirty="0">
                <a:latin typeface="+mj-ea"/>
                <a:ea typeface="+mj-ea"/>
                <a:cs typeface="+mj-ea"/>
              </a:rPr>
              <a:t>同时支持更多接入</a:t>
            </a:r>
          </a:p>
        </p:txBody>
      </p:sp>
      <p:sp>
        <p:nvSpPr>
          <p:cNvPr id="155" name="文本框 154"/>
          <p:cNvSpPr txBox="1"/>
          <p:nvPr/>
        </p:nvSpPr>
        <p:spPr>
          <a:xfrm>
            <a:off x="131470" y="3320040"/>
            <a:ext cx="381000" cy="1754326"/>
          </a:xfrm>
          <a:prstGeom prst="rect">
            <a:avLst/>
          </a:prstGeom>
          <a:noFill/>
        </p:spPr>
        <p:txBody>
          <a:bodyPr wrap="square" rtlCol="0">
            <a:spAutoFit/>
          </a:bodyPr>
          <a:lstStyle/>
          <a:p>
            <a:r>
              <a:rPr lang="zh-CN" altLang="en-US" dirty="0"/>
              <a:t>降低空口时延</a:t>
            </a:r>
          </a:p>
        </p:txBody>
      </p:sp>
      <p:sp>
        <p:nvSpPr>
          <p:cNvPr id="172" name="文本框 171"/>
          <p:cNvSpPr txBox="1"/>
          <p:nvPr/>
        </p:nvSpPr>
        <p:spPr>
          <a:xfrm>
            <a:off x="4123285" y="3320040"/>
            <a:ext cx="381000" cy="1754326"/>
          </a:xfrm>
          <a:prstGeom prst="rect">
            <a:avLst/>
          </a:prstGeom>
          <a:noFill/>
        </p:spPr>
        <p:txBody>
          <a:bodyPr wrap="square" rtlCol="0">
            <a:spAutoFit/>
          </a:bodyPr>
          <a:lstStyle/>
          <a:p>
            <a:r>
              <a:rPr lang="zh-CN" altLang="en-US" dirty="0"/>
              <a:t>降低控制时延</a:t>
            </a:r>
          </a:p>
        </p:txBody>
      </p:sp>
      <p:sp>
        <p:nvSpPr>
          <p:cNvPr id="173" name="文本框 172"/>
          <p:cNvSpPr txBox="1"/>
          <p:nvPr/>
        </p:nvSpPr>
        <p:spPr>
          <a:xfrm>
            <a:off x="8256564" y="3320040"/>
            <a:ext cx="381000" cy="1754326"/>
          </a:xfrm>
          <a:prstGeom prst="rect">
            <a:avLst/>
          </a:prstGeom>
          <a:noFill/>
        </p:spPr>
        <p:txBody>
          <a:bodyPr wrap="square" rtlCol="0">
            <a:spAutoFit/>
          </a:bodyPr>
          <a:lstStyle/>
          <a:p>
            <a:r>
              <a:rPr lang="zh-CN" altLang="en-US" dirty="0"/>
              <a:t>降低处理时延</a:t>
            </a:r>
          </a:p>
        </p:txBody>
      </p:sp>
      <p:sp>
        <p:nvSpPr>
          <p:cNvPr id="174" name="文本框 173"/>
          <p:cNvSpPr txBox="1"/>
          <p:nvPr/>
        </p:nvSpPr>
        <p:spPr>
          <a:xfrm>
            <a:off x="4829846" y="1707687"/>
            <a:ext cx="2949481"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精准网络控制与用户管理</a:t>
            </a:r>
            <a:endParaRPr lang="zh-CN" altLang="en-US" sz="1800" dirty="0">
              <a:latin typeface="+mj-ea"/>
              <a:ea typeface="+mj-ea"/>
              <a:cs typeface="+mj-ea"/>
            </a:endParaRPr>
          </a:p>
        </p:txBody>
      </p:sp>
      <p:sp>
        <p:nvSpPr>
          <p:cNvPr id="175" name="文本框 174"/>
          <p:cNvSpPr txBox="1"/>
          <p:nvPr/>
        </p:nvSpPr>
        <p:spPr>
          <a:xfrm>
            <a:off x="5175425" y="6436651"/>
            <a:ext cx="2056880"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智能感知和计算</a:t>
            </a:r>
            <a:endParaRPr lang="zh-CN" altLang="en-US" sz="1800" dirty="0">
              <a:latin typeface="+mj-ea"/>
              <a:ea typeface="+mj-ea"/>
              <a:cs typeface="+mj-ea"/>
            </a:endParaRPr>
          </a:p>
        </p:txBody>
      </p:sp>
      <p:sp>
        <p:nvSpPr>
          <p:cNvPr id="176" name="文本框 175"/>
          <p:cNvSpPr txBox="1"/>
          <p:nvPr/>
        </p:nvSpPr>
        <p:spPr>
          <a:xfrm>
            <a:off x="8541519" y="6436651"/>
            <a:ext cx="308973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星上流水线作业细粒度管控</a:t>
            </a:r>
            <a:endParaRPr lang="zh-CN" altLang="en-US" sz="1800" dirty="0">
              <a:latin typeface="+mj-ea"/>
              <a:ea typeface="+mj-ea"/>
              <a:cs typeface="+mj-ea"/>
            </a:endParaRPr>
          </a:p>
        </p:txBody>
      </p:sp>
      <p:sp>
        <p:nvSpPr>
          <p:cNvPr id="177" name="文本框 176"/>
          <p:cNvSpPr txBox="1"/>
          <p:nvPr/>
        </p:nvSpPr>
        <p:spPr>
          <a:xfrm>
            <a:off x="8848870" y="1666718"/>
            <a:ext cx="2853054"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星内数据卸载和模型简化</a:t>
            </a:r>
            <a:endParaRPr lang="zh-CN" altLang="en-US" sz="1800" dirty="0">
              <a:latin typeface="+mj-ea"/>
              <a:ea typeface="+mj-ea"/>
              <a:cs typeface="+mj-ea"/>
            </a:endParaRPr>
          </a:p>
        </p:txBody>
      </p:sp>
      <p:sp>
        <p:nvSpPr>
          <p:cNvPr id="157" name="圆角矩形 34">
            <a:extLst>
              <a:ext uri="{FF2B5EF4-FFF2-40B4-BE49-F238E27FC236}">
                <a16:creationId xmlns:a16="http://schemas.microsoft.com/office/drawing/2014/main" id="{2349390D-F510-4380-8929-FB4F016AA8FD}"/>
              </a:ext>
            </a:extLst>
          </p:cNvPr>
          <p:cNvSpPr/>
          <p:nvPr>
            <p:custDataLst>
              <p:tags r:id="rId5"/>
            </p:custDataLst>
          </p:nvPr>
        </p:nvSpPr>
        <p:spPr>
          <a:xfrm>
            <a:off x="8442722" y="790233"/>
            <a:ext cx="3426460"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基于智能网卡的数据包</a:t>
            </a:r>
            <a:endParaRPr lang="en-US" altLang="zh-CN"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a:p>
            <a:pPr marL="338455" indent="-234950" algn="ctr" rtl="0" eaLnBrk="0" fontAlgn="auto">
              <a:lnSpc>
                <a:spcPct val="100000"/>
              </a:lnSpc>
              <a:spcBef>
                <a:spcPts val="2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处理时延优化</a:t>
            </a:r>
          </a:p>
        </p:txBody>
      </p:sp>
      <p:sp>
        <p:nvSpPr>
          <p:cNvPr id="3" name="灯片编号占位符 2">
            <a:extLst>
              <a:ext uri="{FF2B5EF4-FFF2-40B4-BE49-F238E27FC236}">
                <a16:creationId xmlns:a16="http://schemas.microsoft.com/office/drawing/2014/main" id="{0E4D3225-5BE3-4147-BDCE-C26EF595B3EE}"/>
              </a:ext>
            </a:extLst>
          </p:cNvPr>
          <p:cNvSpPr>
            <a:spLocks noGrp="1"/>
          </p:cNvSpPr>
          <p:nvPr>
            <p:ph type="sldNum" sz="quarter" idx="10"/>
          </p:nvPr>
        </p:nvSpPr>
        <p:spPr>
          <a:xfrm>
            <a:off x="11193570" y="6558571"/>
            <a:ext cx="1037230" cy="342900"/>
          </a:xfrm>
        </p:spPr>
        <p:txBody>
          <a:bodyPr/>
          <a:lstStyle/>
          <a:p>
            <a:fld id="{6C53781C-E1F6-4315-A39D-61273F2E0596}" type="slidenum">
              <a:rPr lang="zh-CN" altLang="en-US" smtClean="0"/>
              <a:t>19</a:t>
            </a:fld>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7305" y="0"/>
            <a:ext cx="12219305" cy="6858000"/>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2" name="https://photo-static-api.fotomore.com/creative/vcg/veer/612/veer-123404728.jpg" descr="夜晚,地球,留白,气候,能源,平视角,光亮,全球通讯,地球形,全球商务"/>
          <p:cNvPicPr>
            <a:picLocks noChangeAspect="1"/>
          </p:cNvPicPr>
          <p:nvPr/>
        </p:nvPicPr>
        <p:blipFill>
          <a:blip r:embed="rId18"/>
          <a:srcRect l="42004" r="8110"/>
          <a:stretch>
            <a:fillRect/>
          </a:stretch>
        </p:blipFill>
        <p:spPr>
          <a:xfrm>
            <a:off x="-27305" y="0"/>
            <a:ext cx="4839970" cy="6858000"/>
          </a:xfrm>
          <a:prstGeom prst="rect">
            <a:avLst/>
          </a:prstGeom>
          <a:noFill/>
        </p:spPr>
      </p:pic>
      <p:sp>
        <p:nvSpPr>
          <p:cNvPr id="10" name="矩形 9"/>
          <p:cNvSpPr/>
          <p:nvPr/>
        </p:nvSpPr>
        <p:spPr>
          <a:xfrm>
            <a:off x="-27940" y="0"/>
            <a:ext cx="12219940" cy="6858000"/>
          </a:xfrm>
          <a:prstGeom prst="rect">
            <a:avLst/>
          </a:prstGeom>
          <a:gradFill>
            <a:gsLst>
              <a:gs pos="60000">
                <a:srgbClr val="0043A8">
                  <a:alpha val="100000"/>
                </a:srgbClr>
              </a:gs>
              <a:gs pos="21000">
                <a:schemeClr val="bg1">
                  <a:alpha val="23000"/>
                </a:schemeClr>
              </a:gs>
              <a:gs pos="41000">
                <a:srgbClr val="9CB9EB">
                  <a:alpha val="67000"/>
                </a:srgbClr>
              </a:gs>
              <a:gs pos="80000">
                <a:srgbClr val="0043A8">
                  <a:alpha val="49000"/>
                </a:srgbClr>
              </a:gs>
            </a:gsLst>
            <a:lin ang="1080000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标题"/>
          <p:cNvSpPr>
            <a:spLocks noGrp="1"/>
          </p:cNvSpPr>
          <p:nvPr>
            <p:ph type="title"/>
            <p:custDataLst>
              <p:tags r:id="rId2"/>
            </p:custDataLst>
          </p:nvPr>
        </p:nvSpPr>
        <p:spPr>
          <a:xfrm>
            <a:off x="699135" y="1757680"/>
            <a:ext cx="4083050" cy="1637030"/>
          </a:xfrm>
        </p:spPr>
        <p:txBody>
          <a:bodyPr>
            <a:noAutofit/>
            <a:scene3d>
              <a:camera prst="orthographicFront"/>
              <a:lightRig rig="threePt" dir="t"/>
            </a:scene3d>
          </a:bodyPr>
          <a:lstStyle/>
          <a:p>
            <a:pPr algn="ctr"/>
            <a:r>
              <a:rPr lang="zh-CN" altLang="en-US" sz="8800" i="0">
                <a:solidFill>
                  <a:schemeClr val="bg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目录</a:t>
            </a:r>
          </a:p>
        </p:txBody>
      </p:sp>
      <p:sp>
        <p:nvSpPr>
          <p:cNvPr id="5" name="任意多边形: 形状 4"/>
          <p:cNvSpPr/>
          <p:nvPr>
            <p:custDataLst>
              <p:tags r:id="rId3"/>
            </p:custDataLst>
          </p:nvPr>
        </p:nvSpPr>
        <p:spPr>
          <a:xfrm>
            <a:off x="1777683" y="3142615"/>
            <a:ext cx="2018665" cy="286385"/>
          </a:xfrm>
          <a:custGeom>
            <a:avLst/>
            <a:gdLst/>
            <a:ahLst/>
            <a:cxnLst/>
            <a:rect l="l" t="t" r="r" b="b"/>
            <a:pathLst>
              <a:path w="1420113" h="201170">
                <a:moveTo>
                  <a:pt x="267388" y="35915"/>
                </a:moveTo>
                <a:cubicBezTo>
                  <a:pt x="251148" y="35915"/>
                  <a:pt x="238360" y="41942"/>
                  <a:pt x="229026" y="53997"/>
                </a:cubicBezTo>
                <a:cubicBezTo>
                  <a:pt x="219691" y="66052"/>
                  <a:pt x="215024" y="81665"/>
                  <a:pt x="215024" y="100836"/>
                </a:cubicBezTo>
                <a:cubicBezTo>
                  <a:pt x="215024" y="119756"/>
                  <a:pt x="219587" y="135222"/>
                  <a:pt x="228712" y="147236"/>
                </a:cubicBezTo>
                <a:cubicBezTo>
                  <a:pt x="237837" y="159249"/>
                  <a:pt x="250352" y="165256"/>
                  <a:pt x="266258" y="165256"/>
                </a:cubicBezTo>
                <a:cubicBezTo>
                  <a:pt x="282499" y="165256"/>
                  <a:pt x="295140" y="159500"/>
                  <a:pt x="304182" y="147989"/>
                </a:cubicBezTo>
                <a:cubicBezTo>
                  <a:pt x="313223" y="136478"/>
                  <a:pt x="317744" y="121012"/>
                  <a:pt x="317744" y="101590"/>
                </a:cubicBezTo>
                <a:cubicBezTo>
                  <a:pt x="317744" y="81330"/>
                  <a:pt x="313348" y="65320"/>
                  <a:pt x="304558" y="53558"/>
                </a:cubicBezTo>
                <a:cubicBezTo>
                  <a:pt x="295768" y="41796"/>
                  <a:pt x="283378" y="35915"/>
                  <a:pt x="267388" y="35915"/>
                </a:cubicBezTo>
                <a:close/>
                <a:moveTo>
                  <a:pt x="1117923" y="3265"/>
                </a:moveTo>
                <a:lnTo>
                  <a:pt x="1270369" y="3265"/>
                </a:lnTo>
                <a:lnTo>
                  <a:pt x="1270369" y="37170"/>
                </a:lnTo>
                <a:lnTo>
                  <a:pt x="1214866" y="37170"/>
                </a:lnTo>
                <a:lnTo>
                  <a:pt x="1214866" y="197779"/>
                </a:lnTo>
                <a:lnTo>
                  <a:pt x="1173301" y="197779"/>
                </a:lnTo>
                <a:lnTo>
                  <a:pt x="1173301" y="37170"/>
                </a:lnTo>
                <a:lnTo>
                  <a:pt x="1117923" y="37170"/>
                </a:lnTo>
                <a:close/>
                <a:moveTo>
                  <a:pt x="917056" y="3265"/>
                </a:moveTo>
                <a:lnTo>
                  <a:pt x="962262" y="3265"/>
                </a:lnTo>
                <a:lnTo>
                  <a:pt x="1041625" y="125574"/>
                </a:lnTo>
                <a:cubicBezTo>
                  <a:pt x="1046899" y="133695"/>
                  <a:pt x="1050122" y="138843"/>
                  <a:pt x="1051294" y="141020"/>
                </a:cubicBezTo>
                <a:lnTo>
                  <a:pt x="1051922" y="141020"/>
                </a:lnTo>
                <a:cubicBezTo>
                  <a:pt x="1051085" y="136332"/>
                  <a:pt x="1050666" y="127374"/>
                  <a:pt x="1050666" y="114147"/>
                </a:cubicBezTo>
                <a:lnTo>
                  <a:pt x="1050666" y="3265"/>
                </a:lnTo>
                <a:lnTo>
                  <a:pt x="1089971" y="3265"/>
                </a:lnTo>
                <a:lnTo>
                  <a:pt x="1089971" y="197779"/>
                </a:lnTo>
                <a:lnTo>
                  <a:pt x="1047527" y="197779"/>
                </a:lnTo>
                <a:lnTo>
                  <a:pt x="965151" y="71954"/>
                </a:lnTo>
                <a:cubicBezTo>
                  <a:pt x="960881" y="65424"/>
                  <a:pt x="957784" y="60150"/>
                  <a:pt x="955858" y="56132"/>
                </a:cubicBezTo>
                <a:lnTo>
                  <a:pt x="955230" y="56132"/>
                </a:lnTo>
                <a:cubicBezTo>
                  <a:pt x="955984" y="62829"/>
                  <a:pt x="956360" y="73168"/>
                  <a:pt x="956360" y="87149"/>
                </a:cubicBezTo>
                <a:lnTo>
                  <a:pt x="956360" y="197779"/>
                </a:lnTo>
                <a:lnTo>
                  <a:pt x="917056" y="197779"/>
                </a:lnTo>
                <a:close/>
                <a:moveTo>
                  <a:pt x="774181" y="3265"/>
                </a:moveTo>
                <a:lnTo>
                  <a:pt x="884811" y="3265"/>
                </a:lnTo>
                <a:lnTo>
                  <a:pt x="884811" y="37170"/>
                </a:lnTo>
                <a:lnTo>
                  <a:pt x="815620" y="37170"/>
                </a:lnTo>
                <a:lnTo>
                  <a:pt x="815620" y="83005"/>
                </a:lnTo>
                <a:lnTo>
                  <a:pt x="879914" y="83005"/>
                </a:lnTo>
                <a:lnTo>
                  <a:pt x="879914" y="116784"/>
                </a:lnTo>
                <a:lnTo>
                  <a:pt x="815620" y="116784"/>
                </a:lnTo>
                <a:lnTo>
                  <a:pt x="815620" y="163874"/>
                </a:lnTo>
                <a:lnTo>
                  <a:pt x="889332" y="163874"/>
                </a:lnTo>
                <a:lnTo>
                  <a:pt x="889332" y="197779"/>
                </a:lnTo>
                <a:lnTo>
                  <a:pt x="774181" y="197779"/>
                </a:lnTo>
                <a:close/>
                <a:moveTo>
                  <a:pt x="594048" y="3265"/>
                </a:moveTo>
                <a:lnTo>
                  <a:pt x="746494" y="3265"/>
                </a:lnTo>
                <a:lnTo>
                  <a:pt x="746494" y="37170"/>
                </a:lnTo>
                <a:lnTo>
                  <a:pt x="690991" y="37170"/>
                </a:lnTo>
                <a:lnTo>
                  <a:pt x="690991" y="197779"/>
                </a:lnTo>
                <a:lnTo>
                  <a:pt x="649426" y="197779"/>
                </a:lnTo>
                <a:lnTo>
                  <a:pt x="649426" y="37170"/>
                </a:lnTo>
                <a:lnTo>
                  <a:pt x="594048" y="37170"/>
                </a:lnTo>
                <a:close/>
                <a:moveTo>
                  <a:pt x="393181" y="3265"/>
                </a:moveTo>
                <a:lnTo>
                  <a:pt x="438387" y="3265"/>
                </a:lnTo>
                <a:lnTo>
                  <a:pt x="517750" y="125574"/>
                </a:lnTo>
                <a:cubicBezTo>
                  <a:pt x="523024" y="133695"/>
                  <a:pt x="526247" y="138843"/>
                  <a:pt x="527419" y="141020"/>
                </a:cubicBezTo>
                <a:lnTo>
                  <a:pt x="528047" y="141020"/>
                </a:lnTo>
                <a:cubicBezTo>
                  <a:pt x="527210" y="136332"/>
                  <a:pt x="526791" y="127374"/>
                  <a:pt x="526791" y="114147"/>
                </a:cubicBezTo>
                <a:lnTo>
                  <a:pt x="526791" y="3265"/>
                </a:lnTo>
                <a:lnTo>
                  <a:pt x="566096" y="3265"/>
                </a:lnTo>
                <a:lnTo>
                  <a:pt x="566096" y="197779"/>
                </a:lnTo>
                <a:lnTo>
                  <a:pt x="523652" y="197779"/>
                </a:lnTo>
                <a:lnTo>
                  <a:pt x="441276" y="71954"/>
                </a:lnTo>
                <a:cubicBezTo>
                  <a:pt x="437006" y="65424"/>
                  <a:pt x="433909" y="60150"/>
                  <a:pt x="431983" y="56132"/>
                </a:cubicBezTo>
                <a:lnTo>
                  <a:pt x="431355" y="56132"/>
                </a:lnTo>
                <a:cubicBezTo>
                  <a:pt x="432109" y="62829"/>
                  <a:pt x="432485" y="73168"/>
                  <a:pt x="432485" y="87149"/>
                </a:cubicBezTo>
                <a:lnTo>
                  <a:pt x="432485" y="197779"/>
                </a:lnTo>
                <a:lnTo>
                  <a:pt x="393181" y="197779"/>
                </a:lnTo>
                <a:close/>
                <a:moveTo>
                  <a:pt x="1363731" y="0"/>
                </a:moveTo>
                <a:cubicBezTo>
                  <a:pt x="1382734" y="0"/>
                  <a:pt x="1398682" y="2470"/>
                  <a:pt x="1411574" y="7409"/>
                </a:cubicBezTo>
                <a:lnTo>
                  <a:pt x="1411574" y="46337"/>
                </a:lnTo>
                <a:cubicBezTo>
                  <a:pt x="1398515" y="37463"/>
                  <a:pt x="1383237" y="33026"/>
                  <a:pt x="1365740" y="33026"/>
                </a:cubicBezTo>
                <a:cubicBezTo>
                  <a:pt x="1355527" y="33026"/>
                  <a:pt x="1347364" y="34889"/>
                  <a:pt x="1341253" y="38614"/>
                </a:cubicBezTo>
                <a:cubicBezTo>
                  <a:pt x="1335142" y="42340"/>
                  <a:pt x="1332086" y="47342"/>
                  <a:pt x="1332086" y="53620"/>
                </a:cubicBezTo>
                <a:cubicBezTo>
                  <a:pt x="1332086" y="58643"/>
                  <a:pt x="1334179" y="63269"/>
                  <a:pt x="1338365" y="67496"/>
                </a:cubicBezTo>
                <a:cubicBezTo>
                  <a:pt x="1342551" y="71724"/>
                  <a:pt x="1352890" y="77438"/>
                  <a:pt x="1369382" y="84637"/>
                </a:cubicBezTo>
                <a:cubicBezTo>
                  <a:pt x="1388720" y="92925"/>
                  <a:pt x="1402010" y="101673"/>
                  <a:pt x="1409251" y="110882"/>
                </a:cubicBezTo>
                <a:cubicBezTo>
                  <a:pt x="1416493" y="120091"/>
                  <a:pt x="1420113" y="131058"/>
                  <a:pt x="1420113" y="143782"/>
                </a:cubicBezTo>
                <a:cubicBezTo>
                  <a:pt x="1420113" y="162451"/>
                  <a:pt x="1413500" y="176683"/>
                  <a:pt x="1400273" y="186477"/>
                </a:cubicBezTo>
                <a:cubicBezTo>
                  <a:pt x="1387046" y="196272"/>
                  <a:pt x="1368252" y="201170"/>
                  <a:pt x="1343890" y="201170"/>
                </a:cubicBezTo>
                <a:cubicBezTo>
                  <a:pt x="1321622" y="201170"/>
                  <a:pt x="1303372" y="197570"/>
                  <a:pt x="1289140" y="190370"/>
                </a:cubicBezTo>
                <a:lnTo>
                  <a:pt x="1289140" y="148805"/>
                </a:lnTo>
                <a:cubicBezTo>
                  <a:pt x="1304795" y="161781"/>
                  <a:pt x="1322585" y="168269"/>
                  <a:pt x="1342509" y="168269"/>
                </a:cubicBezTo>
                <a:cubicBezTo>
                  <a:pt x="1353811" y="168269"/>
                  <a:pt x="1362308" y="166323"/>
                  <a:pt x="1368000" y="162430"/>
                </a:cubicBezTo>
                <a:cubicBezTo>
                  <a:pt x="1373693" y="158537"/>
                  <a:pt x="1376539" y="153535"/>
                  <a:pt x="1376539" y="147424"/>
                </a:cubicBezTo>
                <a:cubicBezTo>
                  <a:pt x="1376539" y="142150"/>
                  <a:pt x="1374279" y="137169"/>
                  <a:pt x="1369758" y="132481"/>
                </a:cubicBezTo>
                <a:cubicBezTo>
                  <a:pt x="1365238" y="127793"/>
                  <a:pt x="1353308" y="121430"/>
                  <a:pt x="1333970" y="113394"/>
                </a:cubicBezTo>
                <a:cubicBezTo>
                  <a:pt x="1303581" y="100501"/>
                  <a:pt x="1288387" y="81749"/>
                  <a:pt x="1288387" y="57136"/>
                </a:cubicBezTo>
                <a:cubicBezTo>
                  <a:pt x="1288387" y="39054"/>
                  <a:pt x="1295272" y="25011"/>
                  <a:pt x="1309044" y="15007"/>
                </a:cubicBezTo>
                <a:cubicBezTo>
                  <a:pt x="1322815" y="5002"/>
                  <a:pt x="1341044" y="0"/>
                  <a:pt x="1363731" y="0"/>
                </a:cubicBezTo>
                <a:close/>
                <a:moveTo>
                  <a:pt x="268644" y="0"/>
                </a:moveTo>
                <a:cubicBezTo>
                  <a:pt x="296438" y="0"/>
                  <a:pt x="318811" y="9251"/>
                  <a:pt x="335763" y="27752"/>
                </a:cubicBezTo>
                <a:cubicBezTo>
                  <a:pt x="352716" y="46253"/>
                  <a:pt x="361192" y="70029"/>
                  <a:pt x="361192" y="99078"/>
                </a:cubicBezTo>
                <a:cubicBezTo>
                  <a:pt x="361192" y="129383"/>
                  <a:pt x="352381" y="153975"/>
                  <a:pt x="334759" y="172853"/>
                </a:cubicBezTo>
                <a:cubicBezTo>
                  <a:pt x="317137" y="191731"/>
                  <a:pt x="294052" y="201170"/>
                  <a:pt x="265505" y="201170"/>
                </a:cubicBezTo>
                <a:cubicBezTo>
                  <a:pt x="237627" y="201170"/>
                  <a:pt x="214982" y="192024"/>
                  <a:pt x="197569" y="173732"/>
                </a:cubicBezTo>
                <a:cubicBezTo>
                  <a:pt x="180157" y="155440"/>
                  <a:pt x="171450" y="131895"/>
                  <a:pt x="171450" y="103097"/>
                </a:cubicBezTo>
                <a:cubicBezTo>
                  <a:pt x="171450" y="72624"/>
                  <a:pt x="180345" y="47823"/>
                  <a:pt x="198135" y="28694"/>
                </a:cubicBezTo>
                <a:cubicBezTo>
                  <a:pt x="215924" y="9565"/>
                  <a:pt x="239427" y="0"/>
                  <a:pt x="268644" y="0"/>
                </a:cubicBezTo>
                <a:close/>
                <a:moveTo>
                  <a:pt x="103222" y="0"/>
                </a:moveTo>
                <a:cubicBezTo>
                  <a:pt x="122225" y="0"/>
                  <a:pt x="138131" y="2470"/>
                  <a:pt x="150940" y="7409"/>
                </a:cubicBezTo>
                <a:lnTo>
                  <a:pt x="150940" y="47467"/>
                </a:lnTo>
                <a:cubicBezTo>
                  <a:pt x="137796" y="39765"/>
                  <a:pt x="122895" y="35915"/>
                  <a:pt x="106235" y="35915"/>
                </a:cubicBezTo>
                <a:cubicBezTo>
                  <a:pt x="87232" y="35915"/>
                  <a:pt x="72038" y="41984"/>
                  <a:pt x="60652" y="54123"/>
                </a:cubicBezTo>
                <a:cubicBezTo>
                  <a:pt x="49267" y="66262"/>
                  <a:pt x="43574" y="82126"/>
                  <a:pt x="43574" y="101715"/>
                </a:cubicBezTo>
                <a:cubicBezTo>
                  <a:pt x="43574" y="120802"/>
                  <a:pt x="48974" y="136164"/>
                  <a:pt x="59773" y="147801"/>
                </a:cubicBezTo>
                <a:cubicBezTo>
                  <a:pt x="70573" y="159437"/>
                  <a:pt x="85181" y="165256"/>
                  <a:pt x="103598" y="165256"/>
                </a:cubicBezTo>
                <a:cubicBezTo>
                  <a:pt x="120928" y="165256"/>
                  <a:pt x="136708" y="161070"/>
                  <a:pt x="150940" y="152698"/>
                </a:cubicBezTo>
                <a:lnTo>
                  <a:pt x="150940" y="190747"/>
                </a:lnTo>
                <a:cubicBezTo>
                  <a:pt x="136792" y="197695"/>
                  <a:pt x="118332" y="201170"/>
                  <a:pt x="95562" y="201170"/>
                </a:cubicBezTo>
                <a:cubicBezTo>
                  <a:pt x="66261" y="201170"/>
                  <a:pt x="43009" y="192400"/>
                  <a:pt x="25806" y="174862"/>
                </a:cubicBezTo>
                <a:cubicBezTo>
                  <a:pt x="8602" y="157323"/>
                  <a:pt x="0" y="133946"/>
                  <a:pt x="0" y="104729"/>
                </a:cubicBezTo>
                <a:cubicBezTo>
                  <a:pt x="0" y="74005"/>
                  <a:pt x="9607" y="48870"/>
                  <a:pt x="28819" y="29322"/>
                </a:cubicBezTo>
                <a:cubicBezTo>
                  <a:pt x="48032" y="9774"/>
                  <a:pt x="72833" y="0"/>
                  <a:pt x="103222" y="0"/>
                </a:cubicBezTo>
                <a:close/>
              </a:path>
            </a:pathLst>
          </a:cu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bg1"/>
              </a:solidFill>
            </a:endParaRPr>
          </a:p>
        </p:txBody>
      </p:sp>
      <p:grpSp>
        <p:nvGrpSpPr>
          <p:cNvPr id="7" name="组合 6"/>
          <p:cNvGrpSpPr/>
          <p:nvPr/>
        </p:nvGrpSpPr>
        <p:grpSpPr>
          <a:xfrm>
            <a:off x="5978525" y="657225"/>
            <a:ext cx="7425690" cy="5656580"/>
            <a:chOff x="7888" y="915"/>
            <a:chExt cx="11694" cy="8908"/>
          </a:xfrm>
        </p:grpSpPr>
        <p:sp>
          <p:nvSpPr>
            <p:cNvPr id="3" name="序号"/>
            <p:cNvSpPr txBox="1"/>
            <p:nvPr>
              <p:custDataLst>
                <p:tags r:id="rId4"/>
              </p:custDataLst>
            </p:nvPr>
          </p:nvSpPr>
          <p:spPr>
            <a:xfrm>
              <a:off x="7888" y="915"/>
              <a:ext cx="2034" cy="1252"/>
            </a:xfrm>
            <a:prstGeom prst="parallelogram">
              <a:avLst>
                <a:gd name="adj" fmla="val 0"/>
              </a:avLst>
            </a:prstGeom>
            <a:gradFill>
              <a:gsLst>
                <a:gs pos="0">
                  <a:srgbClr val="438EF3"/>
                </a:gs>
                <a:gs pos="60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1</a:t>
              </a:r>
            </a:p>
          </p:txBody>
        </p:sp>
        <p:sp>
          <p:nvSpPr>
            <p:cNvPr id="6" name="项标题"/>
            <p:cNvSpPr txBox="1"/>
            <p:nvPr>
              <p:custDataLst>
                <p:tags r:id="rId5"/>
              </p:custDataLst>
            </p:nvPr>
          </p:nvSpPr>
          <p:spPr>
            <a:xfrm>
              <a:off x="10858" y="92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国际合作</a:t>
              </a:r>
            </a:p>
          </p:txBody>
        </p:sp>
        <p:sp>
          <p:nvSpPr>
            <p:cNvPr id="8" name="序号"/>
            <p:cNvSpPr txBox="1"/>
            <p:nvPr>
              <p:custDataLst>
                <p:tags r:id="rId6"/>
              </p:custDataLst>
            </p:nvPr>
          </p:nvSpPr>
          <p:spPr>
            <a:xfrm>
              <a:off x="7888" y="2447"/>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2</a:t>
              </a:r>
            </a:p>
          </p:txBody>
        </p:sp>
        <p:sp>
          <p:nvSpPr>
            <p:cNvPr id="9" name="项标题"/>
            <p:cNvSpPr txBox="1"/>
            <p:nvPr>
              <p:custDataLst>
                <p:tags r:id="rId7"/>
              </p:custDataLst>
            </p:nvPr>
          </p:nvSpPr>
          <p:spPr>
            <a:xfrm>
              <a:off x="10858" y="245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研究内容</a:t>
              </a:r>
            </a:p>
          </p:txBody>
        </p:sp>
        <p:sp>
          <p:nvSpPr>
            <p:cNvPr id="11" name="序号"/>
            <p:cNvSpPr txBox="1"/>
            <p:nvPr>
              <p:custDataLst>
                <p:tags r:id="rId8"/>
              </p:custDataLst>
            </p:nvPr>
          </p:nvSpPr>
          <p:spPr>
            <a:xfrm>
              <a:off x="7888" y="3978"/>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3</a:t>
              </a:r>
            </a:p>
          </p:txBody>
        </p:sp>
        <p:sp>
          <p:nvSpPr>
            <p:cNvPr id="12" name="项标题"/>
            <p:cNvSpPr txBox="1"/>
            <p:nvPr>
              <p:custDataLst>
                <p:tags r:id="rId9"/>
              </p:custDataLst>
            </p:nvPr>
          </p:nvSpPr>
          <p:spPr>
            <a:xfrm>
              <a:off x="10858" y="398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目标设置及技术路线</a:t>
              </a:r>
            </a:p>
          </p:txBody>
        </p:sp>
        <p:sp>
          <p:nvSpPr>
            <p:cNvPr id="13" name="序号"/>
            <p:cNvSpPr txBox="1"/>
            <p:nvPr>
              <p:custDataLst>
                <p:tags r:id="rId10"/>
              </p:custDataLst>
            </p:nvPr>
          </p:nvSpPr>
          <p:spPr>
            <a:xfrm>
              <a:off x="7888" y="5509"/>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4</a:t>
              </a:r>
            </a:p>
          </p:txBody>
        </p:sp>
        <p:sp>
          <p:nvSpPr>
            <p:cNvPr id="15" name="项标题"/>
            <p:cNvSpPr txBox="1"/>
            <p:nvPr>
              <p:custDataLst>
                <p:tags r:id="rId11"/>
              </p:custDataLst>
            </p:nvPr>
          </p:nvSpPr>
          <p:spPr>
            <a:xfrm>
              <a:off x="10858" y="551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任务分解和进度安排</a:t>
              </a:r>
            </a:p>
          </p:txBody>
        </p:sp>
        <p:sp>
          <p:nvSpPr>
            <p:cNvPr id="27" name="序号"/>
            <p:cNvSpPr txBox="1"/>
            <p:nvPr>
              <p:custDataLst>
                <p:tags r:id="rId12"/>
              </p:custDataLst>
            </p:nvPr>
          </p:nvSpPr>
          <p:spPr>
            <a:xfrm>
              <a:off x="7888" y="7040"/>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5</a:t>
              </a:r>
            </a:p>
          </p:txBody>
        </p:sp>
        <p:sp>
          <p:nvSpPr>
            <p:cNvPr id="30" name="项标题"/>
            <p:cNvSpPr txBox="1"/>
            <p:nvPr>
              <p:custDataLst>
                <p:tags r:id="rId13"/>
              </p:custDataLst>
            </p:nvPr>
          </p:nvSpPr>
          <p:spPr>
            <a:xfrm>
              <a:off x="10858" y="704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研发团队及工作基础</a:t>
              </a:r>
            </a:p>
          </p:txBody>
        </p:sp>
        <p:sp>
          <p:nvSpPr>
            <p:cNvPr id="33" name="序号"/>
            <p:cNvSpPr txBox="1"/>
            <p:nvPr>
              <p:custDataLst>
                <p:tags r:id="rId14"/>
              </p:custDataLst>
            </p:nvPr>
          </p:nvSpPr>
          <p:spPr>
            <a:xfrm>
              <a:off x="7888" y="8571"/>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6</a:t>
              </a:r>
            </a:p>
          </p:txBody>
        </p:sp>
        <p:sp>
          <p:nvSpPr>
            <p:cNvPr id="36" name="项标题"/>
            <p:cNvSpPr txBox="1"/>
            <p:nvPr>
              <p:custDataLst>
                <p:tags r:id="rId15"/>
              </p:custDataLst>
            </p:nvPr>
          </p:nvSpPr>
          <p:spPr>
            <a:xfrm>
              <a:off x="10858" y="857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预期成果与风险分析</a:t>
              </a:r>
            </a:p>
          </p:txBody>
        </p:sp>
      </p:gr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4</a:t>
              </a:r>
            </a:p>
          </p:txBody>
        </p:sp>
        <p:sp>
          <p:nvSpPr>
            <p:cNvPr id="22" name="矩形 21"/>
            <p:cNvSpPr/>
            <p:nvPr/>
          </p:nvSpPr>
          <p:spPr>
            <a:xfrm rot="16200000">
              <a:off x="5934" y="6502"/>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462"/>
              <a:ext cx="3947" cy="4411"/>
            </a:xfrm>
            <a:prstGeom prst="rect">
              <a:avLst/>
            </a:prstGeom>
          </p:spPr>
          <p:txBody>
            <a:bodyPr wrap="square">
              <a:spAutoFit/>
            </a:bodyPr>
            <a:lstStyle/>
            <a:p>
              <a:pPr algn="ctr"/>
              <a:r>
                <a:rPr lang="zh-CN" altLang="en-US" sz="4400" b="1" dirty="0">
                  <a:solidFill>
                    <a:srgbClr val="003E9C"/>
                  </a:solidFill>
                  <a:cs typeface="+mj-cs"/>
                </a:rPr>
                <a:t>任务分解</a:t>
              </a:r>
            </a:p>
            <a:p>
              <a:pPr algn="ctr"/>
              <a:r>
                <a:rPr lang="zh-CN" altLang="en-US" sz="4400" b="1" dirty="0">
                  <a:solidFill>
                    <a:srgbClr val="003E9C"/>
                  </a:solidFill>
                  <a:cs typeface="+mj-cs"/>
                </a:rPr>
                <a:t>和</a:t>
              </a:r>
            </a:p>
            <a:p>
              <a:pPr algn="ctr"/>
              <a:r>
                <a:rPr lang="zh-CN" altLang="en-US" sz="4400" b="1" dirty="0">
                  <a:solidFill>
                    <a:srgbClr val="003E9C"/>
                  </a:solidFill>
                  <a:cs typeface="+mj-cs"/>
                </a:rPr>
                <a:t>进度安排</a:t>
              </a:r>
            </a:p>
            <a:p>
              <a:pPr algn="ctr"/>
              <a:endParaRPr lang="zh-CN" altLang="en-US" sz="4400" b="1" dirty="0">
                <a:solidFill>
                  <a:srgbClr val="003E9C"/>
                </a:solidFill>
                <a:cs typeface="+mj-cs"/>
              </a:endParaRP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分解</a:t>
            </a:r>
          </a:p>
        </p:txBody>
      </p:sp>
      <p:sp>
        <p:nvSpPr>
          <p:cNvPr id="3" name="矩形 2"/>
          <p:cNvSpPr/>
          <p:nvPr/>
        </p:nvSpPr>
        <p:spPr>
          <a:xfrm>
            <a:off x="1600201" y="843455"/>
            <a:ext cx="8789276" cy="640736"/>
          </a:xfrm>
          <a:prstGeom prst="rect">
            <a:avLst/>
          </a:prstGeom>
          <a:noFill/>
          <a:ln w="28575">
            <a:solidFill>
              <a:srgbClr val="9CB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kern="100" dirty="0">
                <a:solidFill>
                  <a:schemeClr val="tx1"/>
                </a:solidFill>
                <a:latin typeface="+mn-ea"/>
                <a:cs typeface="Times New Roman" panose="02020603050405020304" pitchFamily="18" charset="0"/>
                <a:sym typeface="+mn-ea"/>
              </a:rPr>
              <a:t>全面高效实现空间信息网络的高速实时可靠传输</a:t>
            </a:r>
          </a:p>
        </p:txBody>
      </p:sp>
      <p:sp>
        <p:nvSpPr>
          <p:cNvPr id="5" name="文本框 4"/>
          <p:cNvSpPr txBox="1"/>
          <p:nvPr/>
        </p:nvSpPr>
        <p:spPr>
          <a:xfrm>
            <a:off x="892315" y="932990"/>
            <a:ext cx="1415772" cy="461665"/>
          </a:xfrm>
          <a:prstGeom prst="rect">
            <a:avLst/>
          </a:prstGeom>
          <a:solidFill>
            <a:schemeClr val="bg1"/>
          </a:solidFill>
        </p:spPr>
        <p:txBody>
          <a:bodyPr wrap="none" rtlCol="0">
            <a:spAutoFit/>
          </a:bodyPr>
          <a:lstStyle/>
          <a:p>
            <a:r>
              <a:rPr lang="zh-CN" altLang="en-US" sz="2400" b="1" dirty="0">
                <a:solidFill>
                  <a:srgbClr val="0043A8"/>
                </a:solidFill>
              </a:rPr>
              <a:t>总体目标</a:t>
            </a:r>
          </a:p>
        </p:txBody>
      </p:sp>
      <p:sp>
        <p:nvSpPr>
          <p:cNvPr id="146" name="矩形: 圆角 145"/>
          <p:cNvSpPr/>
          <p:nvPr/>
        </p:nvSpPr>
        <p:spPr>
          <a:xfrm>
            <a:off x="500516" y="5579751"/>
            <a:ext cx="11288110" cy="376939"/>
          </a:xfrm>
          <a:prstGeom prst="roundRect">
            <a:avLst/>
          </a:prstGeom>
          <a:gradFill flip="none" rotWithShape="1">
            <a:gsLst>
              <a:gs pos="0">
                <a:srgbClr val="0043A8"/>
              </a:gs>
              <a:gs pos="51000">
                <a:srgbClr val="FFFFFF"/>
              </a:gs>
              <a:gs pos="100000">
                <a:srgbClr val="0043A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中非双方技术融合</a:t>
            </a:r>
          </a:p>
        </p:txBody>
      </p:sp>
      <p:grpSp>
        <p:nvGrpSpPr>
          <p:cNvPr id="162" name="组合 161"/>
          <p:cNvGrpSpPr/>
          <p:nvPr/>
        </p:nvGrpSpPr>
        <p:grpSpPr>
          <a:xfrm>
            <a:off x="1844074" y="6130269"/>
            <a:ext cx="8503852" cy="631422"/>
            <a:chOff x="1940125" y="6212819"/>
            <a:chExt cx="8503852" cy="631422"/>
          </a:xfrm>
        </p:grpSpPr>
        <p:grpSp>
          <p:nvGrpSpPr>
            <p:cNvPr id="159" name="组合 158"/>
            <p:cNvGrpSpPr/>
            <p:nvPr/>
          </p:nvGrpSpPr>
          <p:grpSpPr>
            <a:xfrm>
              <a:off x="7398266" y="6212819"/>
              <a:ext cx="3045711" cy="630000"/>
              <a:chOff x="6927532" y="6184343"/>
              <a:chExt cx="3045711" cy="630000"/>
            </a:xfrm>
          </p:grpSpPr>
          <p:sp>
            <p:nvSpPr>
              <p:cNvPr id="149" name="矩形: 圆角 148"/>
              <p:cNvSpPr/>
              <p:nvPr/>
            </p:nvSpPr>
            <p:spPr>
              <a:xfrm>
                <a:off x="6927532" y="6184343"/>
                <a:ext cx="3045711" cy="630000"/>
              </a:xfrm>
              <a:prstGeom prst="round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rPr>
                  <a:t>非方</a:t>
                </a:r>
              </a:p>
            </p:txBody>
          </p:sp>
          <p:pic>
            <p:nvPicPr>
              <p:cNvPr id="150" name="图片 149"/>
              <p:cNvPicPr>
                <a:picLocks noChangeAspect="1"/>
              </p:cNvPicPr>
              <p:nvPr>
                <p:custDataLst>
                  <p:tags r:id="rId9"/>
                </p:custDataLst>
              </p:nvPr>
            </p:nvPicPr>
            <p:blipFill>
              <a:blip r:embed="rId12" cstate="print">
                <a:extLst>
                  <a:ext uri="{28A0092B-C50C-407E-A947-70E740481C1C}">
                    <a14:useLocalDpi xmlns:a14="http://schemas.microsoft.com/office/drawing/2010/main" val="0"/>
                  </a:ext>
                </a:extLst>
              </a:blip>
              <a:stretch>
                <a:fillRect/>
              </a:stretch>
            </p:blipFill>
            <p:spPr>
              <a:xfrm>
                <a:off x="7930147" y="6250739"/>
                <a:ext cx="1455304" cy="497208"/>
              </a:xfrm>
              <a:prstGeom prst="rect">
                <a:avLst/>
              </a:prstGeom>
            </p:spPr>
          </p:pic>
        </p:grpSp>
        <p:grpSp>
          <p:nvGrpSpPr>
            <p:cNvPr id="158" name="组合 157"/>
            <p:cNvGrpSpPr/>
            <p:nvPr/>
          </p:nvGrpSpPr>
          <p:grpSpPr>
            <a:xfrm>
              <a:off x="1940125" y="6212819"/>
              <a:ext cx="3045711" cy="631422"/>
              <a:chOff x="1469391" y="6182921"/>
              <a:chExt cx="3045711" cy="631422"/>
            </a:xfrm>
          </p:grpSpPr>
          <p:sp>
            <p:nvSpPr>
              <p:cNvPr id="148" name="矩形: 圆角 147"/>
              <p:cNvSpPr/>
              <p:nvPr/>
            </p:nvSpPr>
            <p:spPr>
              <a:xfrm>
                <a:off x="1469391" y="6182921"/>
                <a:ext cx="3045711" cy="631422"/>
              </a:xfrm>
              <a:prstGeom prst="round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rPr>
                  <a:t>中方</a:t>
                </a:r>
              </a:p>
            </p:txBody>
          </p:sp>
          <p:pic>
            <p:nvPicPr>
              <p:cNvPr id="151" name="图片 150"/>
              <p:cNvPicPr>
                <a:picLocks noChangeAspect="1"/>
              </p:cNvPicPr>
              <p:nvPr>
                <p:custDataLst>
                  <p:tags r:id="rId8"/>
                </p:custDataLst>
              </p:nvPr>
            </p:nvPicPr>
            <p:blipFill rotWithShape="1">
              <a:blip r:embed="rId13" cstate="print">
                <a:extLst>
                  <a:ext uri="{28A0092B-C50C-407E-A947-70E740481C1C}">
                    <a14:useLocalDpi xmlns:a14="http://schemas.microsoft.com/office/drawing/2010/main" val="0"/>
                  </a:ext>
                </a:extLst>
              </a:blip>
              <a:srcRect l="4622" t="5560" r="4211" b="3696"/>
              <a:stretch>
                <a:fillRect/>
              </a:stretch>
            </p:blipFill>
            <p:spPr>
              <a:xfrm>
                <a:off x="2218757" y="6228632"/>
                <a:ext cx="542333" cy="540000"/>
              </a:xfrm>
              <a:prstGeom prst="rect">
                <a:avLst/>
              </a:prstGeom>
            </p:spPr>
          </p:pic>
          <p:pic>
            <p:nvPicPr>
              <p:cNvPr id="152" name="图片 15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772646" y="6228632"/>
                <a:ext cx="544737" cy="540000"/>
              </a:xfrm>
              <a:prstGeom prst="rect">
                <a:avLst/>
              </a:prstGeom>
            </p:spPr>
          </p:pic>
          <p:pic>
            <p:nvPicPr>
              <p:cNvPr id="153" name="图片 152"/>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2997662" y="6228632"/>
                <a:ext cx="538412" cy="540000"/>
              </a:xfrm>
              <a:prstGeom prst="rect">
                <a:avLst/>
              </a:prstGeom>
            </p:spPr>
          </p:pic>
        </p:grpSp>
      </p:grpSp>
      <p:sp>
        <p:nvSpPr>
          <p:cNvPr id="154" name="箭头: 上 153"/>
          <p:cNvSpPr/>
          <p:nvPr/>
        </p:nvSpPr>
        <p:spPr>
          <a:xfrm>
            <a:off x="1995991" y="5347964"/>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箭头: 上 155"/>
          <p:cNvSpPr/>
          <p:nvPr/>
        </p:nvSpPr>
        <p:spPr>
          <a:xfrm>
            <a:off x="5900087" y="5349640"/>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箭头: 上 156"/>
          <p:cNvSpPr/>
          <p:nvPr/>
        </p:nvSpPr>
        <p:spPr>
          <a:xfrm>
            <a:off x="9835396" y="5347964"/>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4" name="直接箭头连接符 163"/>
          <p:cNvCxnSpPr>
            <a:stCxn id="148" idx="0"/>
          </p:cNvCxnSpPr>
          <p:nvPr/>
        </p:nvCxnSpPr>
        <p:spPr>
          <a:xfrm flipV="1">
            <a:off x="3366930" y="5962651"/>
            <a:ext cx="0" cy="167618"/>
          </a:xfrm>
          <a:prstGeom prst="straightConnector1">
            <a:avLst/>
          </a:prstGeom>
          <a:ln w="38100">
            <a:solidFill>
              <a:srgbClr val="F29084"/>
            </a:solidFill>
            <a:tailEnd type="triangle"/>
          </a:ln>
        </p:spPr>
        <p:style>
          <a:lnRef idx="1">
            <a:schemeClr val="accent1"/>
          </a:lnRef>
          <a:fillRef idx="0">
            <a:schemeClr val="accent1"/>
          </a:fillRef>
          <a:effectRef idx="0">
            <a:schemeClr val="accent1"/>
          </a:effectRef>
          <a:fontRef idx="minor">
            <a:schemeClr val="tx1"/>
          </a:fontRef>
        </p:style>
      </p:cxnSp>
      <p:cxnSp>
        <p:nvCxnSpPr>
          <p:cNvPr id="166" name="直接箭头连接符 165"/>
          <p:cNvCxnSpPr>
            <a:stCxn id="149" idx="0"/>
          </p:cNvCxnSpPr>
          <p:nvPr/>
        </p:nvCxnSpPr>
        <p:spPr>
          <a:xfrm flipV="1">
            <a:off x="8825071" y="5956691"/>
            <a:ext cx="0" cy="173578"/>
          </a:xfrm>
          <a:prstGeom prst="straightConnector1">
            <a:avLst/>
          </a:prstGeom>
          <a:ln w="38100">
            <a:solidFill>
              <a:srgbClr val="96BF7C"/>
            </a:solidFill>
            <a:tailEnd type="triangle"/>
          </a:ln>
        </p:spPr>
        <p:style>
          <a:lnRef idx="1">
            <a:schemeClr val="accent1"/>
          </a:lnRef>
          <a:fillRef idx="0">
            <a:schemeClr val="accent1"/>
          </a:fillRef>
          <a:effectRef idx="0">
            <a:schemeClr val="accent1"/>
          </a:effectRef>
          <a:fontRef idx="minor">
            <a:schemeClr val="tx1"/>
          </a:fontRef>
        </p:style>
      </p:cxnSp>
      <p:grpSp>
        <p:nvGrpSpPr>
          <p:cNvPr id="177" name="组合 176"/>
          <p:cNvGrpSpPr/>
          <p:nvPr/>
        </p:nvGrpSpPr>
        <p:grpSpPr>
          <a:xfrm>
            <a:off x="500515" y="1722415"/>
            <a:ext cx="3512162" cy="3598889"/>
            <a:chOff x="500515" y="1722415"/>
            <a:chExt cx="3512162" cy="3598889"/>
          </a:xfrm>
        </p:grpSpPr>
        <p:sp>
          <p:nvSpPr>
            <p:cNvPr id="6" name="矩形 5"/>
            <p:cNvSpPr/>
            <p:nvPr/>
          </p:nvSpPr>
          <p:spPr>
            <a:xfrm>
              <a:off x="500515" y="1922472"/>
              <a:ext cx="3436485" cy="3398832"/>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760530" y="1722415"/>
              <a:ext cx="2916454" cy="400110"/>
            </a:xfrm>
            <a:prstGeom prst="rect">
              <a:avLst/>
            </a:prstGeom>
            <a:solidFill>
              <a:schemeClr val="bg1"/>
            </a:solidFill>
          </p:spPr>
          <p:txBody>
            <a:bodyPr wrap="square" rtlCol="0">
              <a:spAutoFit/>
            </a:bodyPr>
            <a:lstStyle/>
            <a:p>
              <a:pPr algn="ctr"/>
              <a:r>
                <a:rPr lang="en-US" altLang="zh-CN" sz="2000" b="1" dirty="0">
                  <a:solidFill>
                    <a:srgbClr val="0043A8"/>
                  </a:solidFill>
                </a:rPr>
                <a:t>1.</a:t>
              </a:r>
              <a:r>
                <a:rPr lang="zh-CN" altLang="en-US" sz="2000" b="1" dirty="0">
                  <a:solidFill>
                    <a:srgbClr val="0043A8"/>
                  </a:solidFill>
                </a:rPr>
                <a:t> 多元非线性信号处理</a:t>
              </a:r>
            </a:p>
          </p:txBody>
        </p:sp>
        <p:sp>
          <p:nvSpPr>
            <p:cNvPr id="65" name="矩形: 圆角 64"/>
            <p:cNvSpPr/>
            <p:nvPr/>
          </p:nvSpPr>
          <p:spPr>
            <a:xfrm>
              <a:off x="615243" y="2871898"/>
              <a:ext cx="952713" cy="410008"/>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线性化</a:t>
              </a:r>
            </a:p>
          </p:txBody>
        </p:sp>
        <p:sp>
          <p:nvSpPr>
            <p:cNvPr id="66" name="矩形: 圆角 65"/>
            <p:cNvSpPr/>
            <p:nvPr/>
          </p:nvSpPr>
          <p:spPr>
            <a:xfrm>
              <a:off x="615243" y="3458058"/>
              <a:ext cx="952713" cy="410008"/>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轻量化</a:t>
              </a:r>
            </a:p>
          </p:txBody>
        </p:sp>
        <p:sp>
          <p:nvSpPr>
            <p:cNvPr id="67" name="矩形: 圆角 66"/>
            <p:cNvSpPr/>
            <p:nvPr/>
          </p:nvSpPr>
          <p:spPr>
            <a:xfrm>
              <a:off x="615243" y="4044218"/>
              <a:ext cx="952713" cy="410008"/>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稳态化</a:t>
              </a:r>
            </a:p>
          </p:txBody>
        </p:sp>
        <p:sp>
          <p:nvSpPr>
            <p:cNvPr id="68" name="矩形: 圆角 67"/>
            <p:cNvSpPr/>
            <p:nvPr/>
          </p:nvSpPr>
          <p:spPr>
            <a:xfrm>
              <a:off x="666973" y="2317711"/>
              <a:ext cx="1614534"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器件数据实采</a:t>
              </a:r>
              <a:endParaRPr lang="zh-CN" altLang="en-US" sz="1800" dirty="0">
                <a:solidFill>
                  <a:schemeClr val="tx1"/>
                </a:solidFill>
                <a:latin typeface="+mn-ea"/>
              </a:endParaRPr>
            </a:p>
          </p:txBody>
        </p:sp>
        <p:sp>
          <p:nvSpPr>
            <p:cNvPr id="69" name="矩形: 圆角 68"/>
            <p:cNvSpPr/>
            <p:nvPr/>
          </p:nvSpPr>
          <p:spPr>
            <a:xfrm>
              <a:off x="2398143" y="2317711"/>
              <a:ext cx="1614534"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卫星数据实采</a:t>
              </a:r>
              <a:endParaRPr lang="zh-CN" altLang="en-US" sz="1800" dirty="0">
                <a:solidFill>
                  <a:schemeClr val="tx1"/>
                </a:solidFill>
                <a:latin typeface="+mn-ea"/>
              </a:endParaRPr>
            </a:p>
          </p:txBody>
        </p:sp>
        <p:sp>
          <p:nvSpPr>
            <p:cNvPr id="70" name="矩形: 圆角 69"/>
            <p:cNvSpPr/>
            <p:nvPr/>
          </p:nvSpPr>
          <p:spPr>
            <a:xfrm>
              <a:off x="1778531" y="4044218"/>
              <a:ext cx="2102255"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effectLst/>
                  <a:latin typeface="+mn-ea"/>
                  <a:cs typeface="Times New Roman" panose="02020603050405020304" pitchFamily="18" charset="0"/>
                </a:rPr>
                <a:t>自适应预失真技术</a:t>
              </a:r>
              <a:endParaRPr lang="zh-CN" altLang="en-US" sz="1800" dirty="0">
                <a:solidFill>
                  <a:schemeClr val="tx1"/>
                </a:solidFill>
                <a:latin typeface="+mn-ea"/>
              </a:endParaRPr>
            </a:p>
          </p:txBody>
        </p:sp>
        <p:sp>
          <p:nvSpPr>
            <p:cNvPr id="71" name="矩形: 圆角 70"/>
            <p:cNvSpPr/>
            <p:nvPr/>
          </p:nvSpPr>
          <p:spPr>
            <a:xfrm>
              <a:off x="1879883" y="3451841"/>
              <a:ext cx="1899553"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effectLst/>
                  <a:latin typeface="+mn-ea"/>
                  <a:cs typeface="Times New Roman" panose="02020603050405020304" pitchFamily="18" charset="0"/>
                </a:rPr>
                <a:t>前馈预失真补偿</a:t>
              </a:r>
              <a:endParaRPr lang="zh-CN" altLang="en-US" sz="1800" dirty="0">
                <a:solidFill>
                  <a:schemeClr val="tx1"/>
                </a:solidFill>
                <a:latin typeface="+mn-ea"/>
              </a:endParaRPr>
            </a:p>
          </p:txBody>
        </p:sp>
        <p:sp>
          <p:nvSpPr>
            <p:cNvPr id="72" name="矩形: 圆角 71"/>
            <p:cNvSpPr/>
            <p:nvPr/>
          </p:nvSpPr>
          <p:spPr>
            <a:xfrm>
              <a:off x="2146058" y="2859464"/>
              <a:ext cx="1367203"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kern="100" dirty="0">
                  <a:solidFill>
                    <a:schemeClr val="tx1"/>
                  </a:solidFill>
                  <a:effectLst/>
                  <a:latin typeface="+mn-ea"/>
                  <a:cs typeface="Times New Roman" panose="02020603050405020304" pitchFamily="18" charset="0"/>
                </a:rPr>
                <a:t>非线性建模</a:t>
              </a:r>
              <a:endParaRPr lang="zh-CN" altLang="en-US" sz="1800" dirty="0">
                <a:solidFill>
                  <a:schemeClr val="tx1"/>
                </a:solidFill>
                <a:latin typeface="+mn-ea"/>
              </a:endParaRPr>
            </a:p>
          </p:txBody>
        </p:sp>
        <p:cxnSp>
          <p:nvCxnSpPr>
            <p:cNvPr id="86" name="直接箭头连接符 85"/>
            <p:cNvCxnSpPr>
              <a:stCxn id="68" idx="2"/>
            </p:cNvCxnSpPr>
            <p:nvPr/>
          </p:nvCxnSpPr>
          <p:spPr>
            <a:xfrm>
              <a:off x="1474240" y="2727719"/>
              <a:ext cx="987255" cy="1317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stCxn id="69" idx="2"/>
              <a:endCxn id="72" idx="0"/>
            </p:cNvCxnSpPr>
            <p:nvPr/>
          </p:nvCxnSpPr>
          <p:spPr>
            <a:xfrm flipH="1">
              <a:off x="2829660" y="2727719"/>
              <a:ext cx="375750" cy="1317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a:stCxn id="72" idx="2"/>
              <a:endCxn id="71" idx="0"/>
            </p:cNvCxnSpPr>
            <p:nvPr/>
          </p:nvCxnSpPr>
          <p:spPr>
            <a:xfrm>
              <a:off x="2829660" y="3269472"/>
              <a:ext cx="0" cy="1823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71" idx="2"/>
              <a:endCxn id="70" idx="0"/>
            </p:cNvCxnSpPr>
            <p:nvPr/>
          </p:nvCxnSpPr>
          <p:spPr>
            <a:xfrm flipH="1">
              <a:off x="2829659" y="3861849"/>
              <a:ext cx="1" cy="1823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2" name="矩形: 圆角 171"/>
            <p:cNvSpPr/>
            <p:nvPr/>
          </p:nvSpPr>
          <p:spPr>
            <a:xfrm>
              <a:off x="1461181" y="4641710"/>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高速收发机</a:t>
              </a:r>
            </a:p>
          </p:txBody>
        </p:sp>
      </p:grpSp>
      <p:grpSp>
        <p:nvGrpSpPr>
          <p:cNvPr id="178" name="组合 177"/>
          <p:cNvGrpSpPr/>
          <p:nvPr/>
        </p:nvGrpSpPr>
        <p:grpSpPr>
          <a:xfrm>
            <a:off x="4404611" y="1722415"/>
            <a:ext cx="3541451" cy="3598888"/>
            <a:chOff x="4404611" y="1722415"/>
            <a:chExt cx="3541451" cy="3598888"/>
          </a:xfrm>
        </p:grpSpPr>
        <p:sp>
          <p:nvSpPr>
            <p:cNvPr id="97" name="矩形 96"/>
            <p:cNvSpPr/>
            <p:nvPr/>
          </p:nvSpPr>
          <p:spPr>
            <a:xfrm>
              <a:off x="4404611" y="1922471"/>
              <a:ext cx="3436485" cy="3398832"/>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文本框 95"/>
            <p:cNvSpPr txBox="1"/>
            <p:nvPr/>
          </p:nvSpPr>
          <p:spPr>
            <a:xfrm>
              <a:off x="4664626" y="1722415"/>
              <a:ext cx="2916454" cy="400110"/>
            </a:xfrm>
            <a:prstGeom prst="rect">
              <a:avLst/>
            </a:prstGeom>
            <a:solidFill>
              <a:schemeClr val="bg1"/>
            </a:solidFill>
            <a:ln>
              <a:noFill/>
            </a:ln>
          </p:spPr>
          <p:txBody>
            <a:bodyPr wrap="square" rtlCol="0">
              <a:spAutoFit/>
            </a:bodyPr>
            <a:lstStyle/>
            <a:p>
              <a:pPr algn="ctr"/>
              <a:r>
                <a:rPr lang="en-US" altLang="zh-CN" sz="2000" b="1" dirty="0">
                  <a:solidFill>
                    <a:srgbClr val="0043A8"/>
                  </a:solidFill>
                </a:rPr>
                <a:t>2.</a:t>
              </a:r>
              <a:r>
                <a:rPr lang="zh-CN" altLang="en-US" sz="2000" b="1" dirty="0">
                  <a:solidFill>
                    <a:srgbClr val="0043A8"/>
                  </a:solidFill>
                </a:rPr>
                <a:t> 多重链路鲁棒性增强</a:t>
              </a:r>
            </a:p>
          </p:txBody>
        </p:sp>
        <p:sp>
          <p:nvSpPr>
            <p:cNvPr id="101" name="矩形: 圆角 100"/>
            <p:cNvSpPr/>
            <p:nvPr/>
          </p:nvSpPr>
          <p:spPr>
            <a:xfrm>
              <a:off x="4607614" y="2317711"/>
              <a:ext cx="1614534"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海天信道建模</a:t>
              </a:r>
              <a:endParaRPr lang="zh-CN" altLang="en-US" sz="1800" dirty="0">
                <a:solidFill>
                  <a:schemeClr val="tx1"/>
                </a:solidFill>
                <a:latin typeface="+mn-ea"/>
              </a:endParaRPr>
            </a:p>
          </p:txBody>
        </p:sp>
        <p:sp>
          <p:nvSpPr>
            <p:cNvPr id="102" name="矩形: 圆角 101"/>
            <p:cNvSpPr/>
            <p:nvPr/>
          </p:nvSpPr>
          <p:spPr>
            <a:xfrm>
              <a:off x="6331528" y="2317711"/>
              <a:ext cx="1614534"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空地信道建模</a:t>
              </a:r>
              <a:endParaRPr lang="zh-CN" altLang="en-US" sz="1800" dirty="0">
                <a:solidFill>
                  <a:schemeClr val="tx1"/>
                </a:solidFill>
                <a:latin typeface="+mn-ea"/>
              </a:endParaRPr>
            </a:p>
          </p:txBody>
        </p:sp>
        <p:sp>
          <p:nvSpPr>
            <p:cNvPr id="104" name="矩形: 圆角 103"/>
            <p:cNvSpPr/>
            <p:nvPr/>
          </p:nvSpPr>
          <p:spPr>
            <a:xfrm>
              <a:off x="5754830" y="3020112"/>
              <a:ext cx="1874397"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干扰分析与管理</a:t>
              </a:r>
              <a:endParaRPr lang="zh-CN" altLang="en-US" sz="1800" dirty="0">
                <a:solidFill>
                  <a:schemeClr val="tx1"/>
                </a:solidFill>
                <a:latin typeface="+mn-ea"/>
              </a:endParaRPr>
            </a:p>
          </p:txBody>
        </p:sp>
        <p:sp>
          <p:nvSpPr>
            <p:cNvPr id="107" name="矩形: 圆角 106"/>
            <p:cNvSpPr/>
            <p:nvPr/>
          </p:nvSpPr>
          <p:spPr>
            <a:xfrm>
              <a:off x="5542960" y="3735151"/>
              <a:ext cx="2298136"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时频空码域</a:t>
              </a:r>
              <a:r>
                <a:rPr lang="zh-CN" altLang="en-US" kern="100" dirty="0">
                  <a:solidFill>
                    <a:schemeClr val="tx1"/>
                  </a:solidFill>
                  <a:latin typeface="+mn-ea"/>
                  <a:cs typeface="Times New Roman" panose="02020603050405020304" pitchFamily="18" charset="0"/>
                </a:rPr>
                <a:t>资源优化</a:t>
              </a:r>
              <a:endParaRPr lang="en-US" altLang="zh-CN" sz="1800" kern="100" dirty="0">
                <a:solidFill>
                  <a:schemeClr val="tx1"/>
                </a:solidFill>
                <a:latin typeface="+mn-ea"/>
                <a:cs typeface="Times New Roman" panose="02020603050405020304" pitchFamily="18" charset="0"/>
              </a:endParaRPr>
            </a:p>
          </p:txBody>
        </p:sp>
        <p:sp>
          <p:nvSpPr>
            <p:cNvPr id="109" name="矩形: 圆角 108"/>
            <p:cNvSpPr/>
            <p:nvPr/>
          </p:nvSpPr>
          <p:spPr>
            <a:xfrm>
              <a:off x="4515102" y="2843960"/>
              <a:ext cx="952713" cy="410008"/>
            </a:xfrm>
            <a:prstGeom prst="roundRect">
              <a:avLst/>
            </a:prstGeom>
            <a:solidFill>
              <a:srgbClr val="E1EAF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低偏差</a:t>
              </a:r>
            </a:p>
          </p:txBody>
        </p:sp>
        <p:sp>
          <p:nvSpPr>
            <p:cNvPr id="110" name="矩形: 圆角 109"/>
            <p:cNvSpPr/>
            <p:nvPr/>
          </p:nvSpPr>
          <p:spPr>
            <a:xfrm>
              <a:off x="4515102" y="3430120"/>
              <a:ext cx="952713" cy="410008"/>
            </a:xfrm>
            <a:prstGeom prst="roundRect">
              <a:avLst/>
            </a:prstGeom>
            <a:solidFill>
              <a:srgbClr val="E1EAF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去干扰</a:t>
              </a:r>
            </a:p>
          </p:txBody>
        </p:sp>
        <p:sp>
          <p:nvSpPr>
            <p:cNvPr id="111" name="矩形: 圆角 110"/>
            <p:cNvSpPr/>
            <p:nvPr/>
          </p:nvSpPr>
          <p:spPr>
            <a:xfrm>
              <a:off x="4515102" y="4016280"/>
              <a:ext cx="952713" cy="410008"/>
            </a:xfrm>
            <a:prstGeom prst="roundRect">
              <a:avLst/>
            </a:prstGeom>
            <a:solidFill>
              <a:srgbClr val="E1EAF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高效率</a:t>
              </a:r>
            </a:p>
          </p:txBody>
        </p:sp>
        <p:cxnSp>
          <p:nvCxnSpPr>
            <p:cNvPr id="120" name="直接箭头连接符 119"/>
            <p:cNvCxnSpPr>
              <a:stCxn id="101" idx="2"/>
            </p:cNvCxnSpPr>
            <p:nvPr/>
          </p:nvCxnSpPr>
          <p:spPr>
            <a:xfrm>
              <a:off x="5414881" y="2727719"/>
              <a:ext cx="997462" cy="2681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p:cNvCxnSpPr>
              <a:stCxn id="102" idx="2"/>
              <a:endCxn id="104" idx="0"/>
            </p:cNvCxnSpPr>
            <p:nvPr/>
          </p:nvCxnSpPr>
          <p:spPr>
            <a:xfrm flipH="1">
              <a:off x="6692029" y="2727719"/>
              <a:ext cx="446766" cy="2923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p:cNvCxnSpPr>
              <a:stCxn id="104" idx="2"/>
              <a:endCxn id="107" idx="0"/>
            </p:cNvCxnSpPr>
            <p:nvPr/>
          </p:nvCxnSpPr>
          <p:spPr>
            <a:xfrm flipH="1">
              <a:off x="6692028" y="3430120"/>
              <a:ext cx="1" cy="3050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5" name="矩形: 圆角 174"/>
            <p:cNvSpPr/>
            <p:nvPr/>
          </p:nvSpPr>
          <p:spPr>
            <a:xfrm>
              <a:off x="5365277" y="4671198"/>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可靠链路</a:t>
              </a:r>
            </a:p>
          </p:txBody>
        </p:sp>
      </p:grpSp>
      <p:grpSp>
        <p:nvGrpSpPr>
          <p:cNvPr id="179" name="组合 178"/>
          <p:cNvGrpSpPr/>
          <p:nvPr/>
        </p:nvGrpSpPr>
        <p:grpSpPr>
          <a:xfrm>
            <a:off x="8327699" y="1722415"/>
            <a:ext cx="3516180" cy="3598888"/>
            <a:chOff x="8327699" y="1722415"/>
            <a:chExt cx="3516180" cy="3598888"/>
          </a:xfrm>
        </p:grpSpPr>
        <p:sp>
          <p:nvSpPr>
            <p:cNvPr id="99" name="矩形 98"/>
            <p:cNvSpPr/>
            <p:nvPr/>
          </p:nvSpPr>
          <p:spPr>
            <a:xfrm>
              <a:off x="8327699" y="1922471"/>
              <a:ext cx="3436485" cy="3398832"/>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8457706" y="1722415"/>
              <a:ext cx="3176470" cy="400110"/>
            </a:xfrm>
            <a:prstGeom prst="rect">
              <a:avLst/>
            </a:prstGeom>
            <a:solidFill>
              <a:schemeClr val="bg1"/>
            </a:solidFill>
            <a:ln>
              <a:noFill/>
            </a:ln>
          </p:spPr>
          <p:txBody>
            <a:bodyPr wrap="square" rtlCol="0">
              <a:spAutoFit/>
            </a:bodyPr>
            <a:lstStyle/>
            <a:p>
              <a:pPr algn="ctr"/>
              <a:r>
                <a:rPr lang="en-US" altLang="zh-CN" sz="2000" b="1" dirty="0">
                  <a:solidFill>
                    <a:srgbClr val="0043A8"/>
                  </a:solidFill>
                </a:rPr>
                <a:t>3.</a:t>
              </a:r>
              <a:r>
                <a:rPr lang="zh-CN" altLang="en-US" sz="2000" b="1" dirty="0">
                  <a:solidFill>
                    <a:srgbClr val="0043A8"/>
                  </a:solidFill>
                </a:rPr>
                <a:t> 多域高可靠低时延通信</a:t>
              </a:r>
            </a:p>
          </p:txBody>
        </p:sp>
        <p:sp>
          <p:nvSpPr>
            <p:cNvPr id="103" name="矩形: 圆角 102"/>
            <p:cNvSpPr/>
            <p:nvPr/>
          </p:nvSpPr>
          <p:spPr>
            <a:xfrm>
              <a:off x="8531667" y="2300359"/>
              <a:ext cx="1426236"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非正交接入</a:t>
              </a:r>
              <a:endParaRPr lang="zh-CN" altLang="en-US" sz="1800" dirty="0">
                <a:solidFill>
                  <a:schemeClr val="tx1"/>
                </a:solidFill>
                <a:latin typeface="+mn-ea"/>
              </a:endParaRPr>
            </a:p>
          </p:txBody>
        </p:sp>
        <p:sp>
          <p:nvSpPr>
            <p:cNvPr id="112" name="矩形: 圆角 111"/>
            <p:cNvSpPr/>
            <p:nvPr/>
          </p:nvSpPr>
          <p:spPr>
            <a:xfrm>
              <a:off x="10014344" y="2300359"/>
              <a:ext cx="1829535"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kern="100" dirty="0">
                  <a:solidFill>
                    <a:schemeClr val="tx1"/>
                  </a:solidFill>
                  <a:latin typeface="+mn-ea"/>
                  <a:cs typeface="Times New Roman" panose="02020603050405020304" pitchFamily="18" charset="0"/>
                </a:rPr>
                <a:t>HARQ</a:t>
              </a:r>
              <a:r>
                <a:rPr lang="zh-CN" altLang="en-US" sz="1800" kern="100" dirty="0">
                  <a:solidFill>
                    <a:schemeClr val="tx1"/>
                  </a:solidFill>
                  <a:latin typeface="+mn-ea"/>
                  <a:cs typeface="Times New Roman" panose="02020603050405020304" pitchFamily="18" charset="0"/>
                </a:rPr>
                <a:t>流程优化</a:t>
              </a:r>
              <a:endParaRPr lang="zh-CN" altLang="en-US" sz="1800" dirty="0">
                <a:solidFill>
                  <a:schemeClr val="tx1"/>
                </a:solidFill>
                <a:latin typeface="+mn-ea"/>
              </a:endParaRPr>
            </a:p>
          </p:txBody>
        </p:sp>
        <p:sp>
          <p:nvSpPr>
            <p:cNvPr id="113" name="矩形: 圆角 112"/>
            <p:cNvSpPr/>
            <p:nvPr/>
          </p:nvSpPr>
          <p:spPr>
            <a:xfrm>
              <a:off x="9702360" y="3020112"/>
              <a:ext cx="1874397"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网络控制优化</a:t>
              </a:r>
              <a:endParaRPr lang="zh-CN" altLang="en-US" sz="1800" dirty="0">
                <a:solidFill>
                  <a:schemeClr val="tx1"/>
                </a:solidFill>
                <a:latin typeface="+mn-ea"/>
              </a:endParaRPr>
            </a:p>
          </p:txBody>
        </p:sp>
        <p:sp>
          <p:nvSpPr>
            <p:cNvPr id="114" name="矩形: 圆角 113"/>
            <p:cNvSpPr/>
            <p:nvPr/>
          </p:nvSpPr>
          <p:spPr>
            <a:xfrm>
              <a:off x="9490490" y="3735151"/>
              <a:ext cx="2298136"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星上优化处理</a:t>
              </a:r>
              <a:endParaRPr lang="en-US" altLang="zh-CN" sz="1800" kern="100" dirty="0">
                <a:solidFill>
                  <a:schemeClr val="tx1"/>
                </a:solidFill>
                <a:latin typeface="+mn-ea"/>
                <a:cs typeface="Times New Roman" panose="02020603050405020304" pitchFamily="18" charset="0"/>
              </a:endParaRPr>
            </a:p>
          </p:txBody>
        </p:sp>
        <p:sp>
          <p:nvSpPr>
            <p:cNvPr id="115" name="矩形: 圆角 114"/>
            <p:cNvSpPr/>
            <p:nvPr/>
          </p:nvSpPr>
          <p:spPr>
            <a:xfrm>
              <a:off x="8432738" y="2843960"/>
              <a:ext cx="952713" cy="724740"/>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空口</a:t>
              </a:r>
              <a:endParaRPr lang="en-US" altLang="zh-CN" b="1" dirty="0">
                <a:solidFill>
                  <a:schemeClr val="tx1"/>
                </a:solidFill>
              </a:endParaRPr>
            </a:p>
            <a:p>
              <a:pPr algn="ctr"/>
              <a:r>
                <a:rPr lang="zh-CN" altLang="en-US" b="1" dirty="0">
                  <a:solidFill>
                    <a:schemeClr val="tx1"/>
                  </a:solidFill>
                </a:rPr>
                <a:t>低时延</a:t>
              </a:r>
            </a:p>
          </p:txBody>
        </p:sp>
        <p:sp>
          <p:nvSpPr>
            <p:cNvPr id="117" name="矩形: 圆角 116"/>
            <p:cNvSpPr/>
            <p:nvPr/>
          </p:nvSpPr>
          <p:spPr>
            <a:xfrm>
              <a:off x="8432738" y="3701549"/>
              <a:ext cx="952713" cy="724740"/>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端对端低时延</a:t>
              </a:r>
            </a:p>
          </p:txBody>
        </p:sp>
        <p:cxnSp>
          <p:nvCxnSpPr>
            <p:cNvPr id="130" name="直接箭头连接符 129"/>
            <p:cNvCxnSpPr>
              <a:stCxn id="103" idx="2"/>
            </p:cNvCxnSpPr>
            <p:nvPr/>
          </p:nvCxnSpPr>
          <p:spPr>
            <a:xfrm>
              <a:off x="9244785" y="2710367"/>
              <a:ext cx="966015" cy="302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p:cNvCxnSpPr>
              <a:stCxn id="112" idx="2"/>
              <a:endCxn id="113" idx="0"/>
            </p:cNvCxnSpPr>
            <p:nvPr/>
          </p:nvCxnSpPr>
          <p:spPr>
            <a:xfrm flipH="1">
              <a:off x="10639559" y="2710367"/>
              <a:ext cx="289553" cy="3097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p:cNvCxnSpPr>
              <a:stCxn id="113" idx="2"/>
              <a:endCxn id="114" idx="0"/>
            </p:cNvCxnSpPr>
            <p:nvPr/>
          </p:nvCxnSpPr>
          <p:spPr>
            <a:xfrm flipH="1">
              <a:off x="10639558" y="3430120"/>
              <a:ext cx="1" cy="3050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6" name="矩形: 圆角 175"/>
            <p:cNvSpPr/>
            <p:nvPr/>
          </p:nvSpPr>
          <p:spPr>
            <a:xfrm>
              <a:off x="9288365" y="4645760"/>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实时网络</a:t>
              </a:r>
            </a:p>
          </p:txBody>
        </p:sp>
      </p:grpSp>
      <p:grpSp>
        <p:nvGrpSpPr>
          <p:cNvPr id="187" name="组合 186"/>
          <p:cNvGrpSpPr/>
          <p:nvPr/>
        </p:nvGrpSpPr>
        <p:grpSpPr>
          <a:xfrm>
            <a:off x="3317316" y="4629066"/>
            <a:ext cx="1740594" cy="461665"/>
            <a:chOff x="5244406" y="6106714"/>
            <a:chExt cx="1740594" cy="461665"/>
          </a:xfrm>
          <a:solidFill>
            <a:schemeClr val="bg1"/>
          </a:solidFill>
        </p:grpSpPr>
        <p:sp>
          <p:nvSpPr>
            <p:cNvPr id="185" name="文本框 184"/>
            <p:cNvSpPr txBox="1"/>
            <p:nvPr/>
          </p:nvSpPr>
          <p:spPr>
            <a:xfrm>
              <a:off x="5244406" y="6106714"/>
              <a:ext cx="1558326" cy="461665"/>
            </a:xfrm>
            <a:prstGeom prst="rect">
              <a:avLst/>
            </a:prstGeom>
            <a:solidFill>
              <a:schemeClr val="bg1"/>
            </a:solidFill>
          </p:spPr>
          <p:txBody>
            <a:bodyPr wrap="square">
              <a:spAutoFit/>
            </a:bodyPr>
            <a:lstStyle/>
            <a:p>
              <a:pPr algn="ctr"/>
              <a:r>
                <a:rPr lang="zh-CN" altLang="en-US" sz="1600" dirty="0">
                  <a:solidFill>
                    <a:schemeClr val="tx1"/>
                  </a:solidFill>
                </a:rPr>
                <a:t>收发形成链路</a:t>
              </a:r>
              <a:endParaRPr lang="en-US" altLang="zh-CN" sz="1600" dirty="0">
                <a:solidFill>
                  <a:schemeClr val="tx1"/>
                </a:solidFill>
              </a:endParaRPr>
            </a:p>
            <a:p>
              <a:pPr algn="ctr"/>
              <a:endParaRPr lang="en-US" altLang="zh-CN" sz="800" dirty="0">
                <a:solidFill>
                  <a:schemeClr val="tx1"/>
                </a:solidFill>
              </a:endParaRPr>
            </a:p>
          </p:txBody>
        </p:sp>
        <p:cxnSp>
          <p:nvCxnSpPr>
            <p:cNvPr id="181" name="直接箭头连接符 180"/>
            <p:cNvCxnSpPr/>
            <p:nvPr/>
          </p:nvCxnSpPr>
          <p:spPr>
            <a:xfrm>
              <a:off x="5264150" y="6462543"/>
              <a:ext cx="1720850" cy="0"/>
            </a:xfrm>
            <a:prstGeom prst="straightConnector1">
              <a:avLst/>
            </a:prstGeom>
            <a:grpFill/>
            <a:ln w="57150">
              <a:solidFill>
                <a:srgbClr val="0043A8"/>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88" name="组合 187"/>
          <p:cNvGrpSpPr/>
          <p:nvPr/>
        </p:nvGrpSpPr>
        <p:grpSpPr>
          <a:xfrm>
            <a:off x="7214101" y="4629066"/>
            <a:ext cx="1740594" cy="461665"/>
            <a:chOff x="5244406" y="6106714"/>
            <a:chExt cx="1740594" cy="461665"/>
          </a:xfrm>
          <a:solidFill>
            <a:schemeClr val="bg1"/>
          </a:solidFill>
        </p:grpSpPr>
        <p:sp>
          <p:nvSpPr>
            <p:cNvPr id="189" name="文本框 188"/>
            <p:cNvSpPr txBox="1"/>
            <p:nvPr/>
          </p:nvSpPr>
          <p:spPr>
            <a:xfrm>
              <a:off x="5244406" y="6106714"/>
              <a:ext cx="1558326" cy="461665"/>
            </a:xfrm>
            <a:prstGeom prst="rect">
              <a:avLst/>
            </a:prstGeom>
            <a:solidFill>
              <a:schemeClr val="bg1"/>
            </a:solidFill>
          </p:spPr>
          <p:txBody>
            <a:bodyPr wrap="square">
              <a:spAutoFit/>
            </a:bodyPr>
            <a:lstStyle/>
            <a:p>
              <a:pPr algn="ctr"/>
              <a:r>
                <a:rPr lang="zh-CN" altLang="en-US" sz="1600" dirty="0">
                  <a:solidFill>
                    <a:schemeClr val="tx1"/>
                  </a:solidFill>
                </a:rPr>
                <a:t>链路</a:t>
              </a:r>
              <a:r>
                <a:rPr lang="zh-CN" altLang="en-US" sz="1600" dirty="0"/>
                <a:t>形成网络</a:t>
              </a:r>
              <a:endParaRPr lang="en-US" altLang="zh-CN" sz="1600" dirty="0">
                <a:solidFill>
                  <a:schemeClr val="tx1"/>
                </a:solidFill>
              </a:endParaRPr>
            </a:p>
            <a:p>
              <a:pPr algn="ctr"/>
              <a:endParaRPr lang="en-US" altLang="zh-CN" sz="800" dirty="0">
                <a:solidFill>
                  <a:schemeClr val="tx1"/>
                </a:solidFill>
              </a:endParaRPr>
            </a:p>
          </p:txBody>
        </p:sp>
        <p:cxnSp>
          <p:nvCxnSpPr>
            <p:cNvPr id="190" name="直接箭头连接符 189"/>
            <p:cNvCxnSpPr/>
            <p:nvPr/>
          </p:nvCxnSpPr>
          <p:spPr>
            <a:xfrm>
              <a:off x="5264150" y="6462543"/>
              <a:ext cx="1720850" cy="0"/>
            </a:xfrm>
            <a:prstGeom prst="straightConnector1">
              <a:avLst/>
            </a:prstGeom>
            <a:grpFill/>
            <a:ln w="57150">
              <a:solidFill>
                <a:srgbClr val="0043A8"/>
              </a:solidFill>
              <a:tailEnd type="triangle"/>
            </a:ln>
          </p:spPr>
          <p:style>
            <a:lnRef idx="1">
              <a:schemeClr val="accent1"/>
            </a:lnRef>
            <a:fillRef idx="0">
              <a:schemeClr val="accent1"/>
            </a:fillRef>
            <a:effectRef idx="0">
              <a:schemeClr val="accent1"/>
            </a:effectRef>
            <a:fontRef idx="minor">
              <a:schemeClr val="tx1"/>
            </a:fontRef>
          </p:style>
        </p:cxnSp>
      </p:grpSp>
      <p:sp>
        <p:nvSpPr>
          <p:cNvPr id="73" name="文本框 6"/>
          <p:cNvSpPr txBox="1"/>
          <p:nvPr>
            <p:custDataLst>
              <p:tags r:id="rId1"/>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任务分解</a:t>
            </a:r>
          </a:p>
        </p:txBody>
      </p:sp>
      <p:cxnSp>
        <p:nvCxnSpPr>
          <p:cNvPr id="74" name="直接连接符 73"/>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pic>
        <p:nvPicPr>
          <p:cNvPr id="75" name="图片 74"/>
          <p:cNvPicPr>
            <a:picLocks noChangeAspect="1"/>
          </p:cNvPicPr>
          <p:nvPr>
            <p:custDataLst>
              <p:tags r:id="rId3"/>
            </p:custDataLst>
          </p:nvPr>
        </p:nvPicPr>
        <p:blipFill rotWithShape="1">
          <a:blip r:embed="rId16" cstate="print">
            <a:extLst>
              <a:ext uri="{28A0092B-C50C-407E-A947-70E740481C1C}">
                <a14:useLocalDpi xmlns:a14="http://schemas.microsoft.com/office/drawing/2010/main" val="0"/>
              </a:ext>
            </a:extLst>
          </a:blip>
          <a:srcRect l="4622" t="5560" r="4211" b="3696"/>
          <a:stretch>
            <a:fillRect/>
          </a:stretch>
        </p:blipFill>
        <p:spPr>
          <a:xfrm>
            <a:off x="1924795" y="2930874"/>
            <a:ext cx="280763" cy="279555"/>
          </a:xfrm>
          <a:prstGeom prst="rect">
            <a:avLst/>
          </a:prstGeom>
        </p:spPr>
      </p:pic>
      <p:pic>
        <p:nvPicPr>
          <p:cNvPr id="76" name="图片 75"/>
          <p:cNvPicPr>
            <a:picLocks noChangeAspect="1"/>
          </p:cNvPicPr>
          <p:nvPr>
            <p:custDataLst>
              <p:tags r:id="rId4"/>
            </p:custDataLst>
          </p:nvPr>
        </p:nvPicPr>
        <p:blipFill rotWithShape="1">
          <a:blip r:embed="rId17" cstate="print">
            <a:extLst>
              <a:ext uri="{28A0092B-C50C-407E-A947-70E740481C1C}">
                <a14:useLocalDpi xmlns:a14="http://schemas.microsoft.com/office/drawing/2010/main" val="0"/>
              </a:ext>
            </a:extLst>
          </a:blip>
          <a:srcRect l="4622" t="5560" r="4211" b="3696"/>
          <a:stretch>
            <a:fillRect/>
          </a:stretch>
        </p:blipFill>
        <p:spPr>
          <a:xfrm>
            <a:off x="1684663" y="3521974"/>
            <a:ext cx="292638" cy="291379"/>
          </a:xfrm>
          <a:prstGeom prst="rect">
            <a:avLst/>
          </a:prstGeom>
        </p:spPr>
      </p:pic>
      <p:pic>
        <p:nvPicPr>
          <p:cNvPr id="77" name="图片 76"/>
          <p:cNvPicPr>
            <a:picLocks noChangeAspect="1"/>
          </p:cNvPicPr>
          <p:nvPr>
            <p:custDataLst>
              <p:tags r:id="rId5"/>
            </p:custDataLst>
          </p:nvPr>
        </p:nvPicPr>
        <p:blipFill rotWithShape="1">
          <a:blip r:embed="rId18" cstate="print">
            <a:extLst>
              <a:ext uri="{28A0092B-C50C-407E-A947-70E740481C1C}">
                <a14:useLocalDpi xmlns:a14="http://schemas.microsoft.com/office/drawing/2010/main" val="0"/>
              </a:ext>
            </a:extLst>
          </a:blip>
          <a:srcRect l="4622" t="5560" r="4211" b="3696"/>
          <a:stretch>
            <a:fillRect/>
          </a:stretch>
        </p:blipFill>
        <p:spPr>
          <a:xfrm>
            <a:off x="1595300" y="4120295"/>
            <a:ext cx="295795" cy="294523"/>
          </a:xfrm>
          <a:prstGeom prst="rect">
            <a:avLst/>
          </a:prstGeom>
        </p:spPr>
      </p:pic>
      <p:pic>
        <p:nvPicPr>
          <p:cNvPr id="78" name="图片 77"/>
          <p:cNvPicPr>
            <a:picLocks noChangeAspect="1"/>
          </p:cNvPicPr>
          <p:nvPr>
            <p:custDataLst>
              <p:tags r:id="rId6"/>
            </p:custDataLst>
          </p:nvPr>
        </p:nvPicPr>
        <p:blipFill rotWithShape="1">
          <a:blip r:embed="rId19" cstate="print">
            <a:extLst>
              <a:ext uri="{28A0092B-C50C-407E-A947-70E740481C1C}">
                <a14:useLocalDpi xmlns:a14="http://schemas.microsoft.com/office/drawing/2010/main" val="0"/>
              </a:ext>
            </a:extLst>
          </a:blip>
          <a:srcRect l="4622" t="5560" r="4211" b="3696"/>
          <a:stretch>
            <a:fillRect/>
          </a:stretch>
        </p:blipFill>
        <p:spPr>
          <a:xfrm>
            <a:off x="2234097" y="2394023"/>
            <a:ext cx="270774" cy="269609"/>
          </a:xfrm>
          <a:prstGeom prst="rect">
            <a:avLst/>
          </a:prstGeom>
        </p:spPr>
      </p:pic>
      <p:pic>
        <p:nvPicPr>
          <p:cNvPr id="79" name="图片 78"/>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514972" y="2380972"/>
            <a:ext cx="284074" cy="303442"/>
          </a:xfrm>
          <a:prstGeom prst="rect">
            <a:avLst/>
          </a:prstGeom>
        </p:spPr>
      </p:pic>
      <p:pic>
        <p:nvPicPr>
          <p:cNvPr id="91" name="图片 90"/>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4426502" y="2391826"/>
            <a:ext cx="287741" cy="288590"/>
          </a:xfrm>
          <a:prstGeom prst="rect">
            <a:avLst/>
          </a:prstGeom>
        </p:spPr>
      </p:pic>
      <p:pic>
        <p:nvPicPr>
          <p:cNvPr id="93" name="图片 92"/>
          <p:cNvPicPr>
            <a:picLocks noChangeAspect="1"/>
          </p:cNvPicPr>
          <p:nvPr>
            <p:custDataLst>
              <p:tags r:id="rId7"/>
            </p:custDataLst>
          </p:nvPr>
        </p:nvPicPr>
        <p:blipFill rotWithShape="1">
          <a:blip r:embed="rId19" cstate="print">
            <a:extLst>
              <a:ext uri="{28A0092B-C50C-407E-A947-70E740481C1C}">
                <a14:useLocalDpi xmlns:a14="http://schemas.microsoft.com/office/drawing/2010/main" val="0"/>
              </a:ext>
            </a:extLst>
          </a:blip>
          <a:srcRect l="4622" t="5560" r="4211" b="3696"/>
          <a:stretch>
            <a:fillRect/>
          </a:stretch>
        </p:blipFill>
        <p:spPr>
          <a:xfrm>
            <a:off x="6802818" y="4097144"/>
            <a:ext cx="270774" cy="269609"/>
          </a:xfrm>
          <a:prstGeom prst="rect">
            <a:avLst/>
          </a:prstGeom>
        </p:spPr>
      </p:pic>
      <p:pic>
        <p:nvPicPr>
          <p:cNvPr id="95" name="图片 94"/>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5586517" y="3090849"/>
            <a:ext cx="287741" cy="288590"/>
          </a:xfrm>
          <a:prstGeom prst="rect">
            <a:avLst/>
          </a:prstGeom>
        </p:spPr>
      </p:pic>
      <p:pic>
        <p:nvPicPr>
          <p:cNvPr id="98" name="图片 97"/>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6155733" y="2363339"/>
            <a:ext cx="307066" cy="328002"/>
          </a:xfrm>
          <a:prstGeom prst="rect">
            <a:avLst/>
          </a:prstGeom>
        </p:spPr>
      </p:pic>
      <p:pic>
        <p:nvPicPr>
          <p:cNvPr id="105" name="图片 104"/>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6331528" y="4075066"/>
            <a:ext cx="307066" cy="328002"/>
          </a:xfrm>
          <a:prstGeom prst="rect">
            <a:avLst/>
          </a:prstGeom>
        </p:spPr>
      </p:pic>
      <p:pic>
        <p:nvPicPr>
          <p:cNvPr id="106" name="图片 105"/>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8343820" y="2335630"/>
            <a:ext cx="307066" cy="328002"/>
          </a:xfrm>
          <a:prstGeom prst="rect">
            <a:avLst/>
          </a:prstGeom>
        </p:spPr>
      </p:pic>
      <p:pic>
        <p:nvPicPr>
          <p:cNvPr id="108" name="图片 107"/>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9858327" y="2377628"/>
            <a:ext cx="267302" cy="264978"/>
          </a:xfrm>
          <a:prstGeom prst="rect">
            <a:avLst/>
          </a:prstGeom>
        </p:spPr>
      </p:pic>
      <p:pic>
        <p:nvPicPr>
          <p:cNvPr id="116" name="图片 115"/>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9648330" y="3114461"/>
            <a:ext cx="267302" cy="264978"/>
          </a:xfrm>
          <a:prstGeom prst="rect">
            <a:avLst/>
          </a:prstGeom>
        </p:spPr>
      </p:pic>
      <p:pic>
        <p:nvPicPr>
          <p:cNvPr id="118" name="图片 117"/>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9611551" y="3820544"/>
            <a:ext cx="267302" cy="264978"/>
          </a:xfrm>
          <a:prstGeom prst="rect">
            <a:avLst/>
          </a:prstGeom>
        </p:spPr>
      </p:pic>
      <p:sp>
        <p:nvSpPr>
          <p:cNvPr id="4" name="灯片编号占位符 3">
            <a:extLst>
              <a:ext uri="{FF2B5EF4-FFF2-40B4-BE49-F238E27FC236}">
                <a16:creationId xmlns:a16="http://schemas.microsoft.com/office/drawing/2014/main" id="{430867B1-3CF4-4B0B-9D01-B45C5F564AD3}"/>
              </a:ext>
            </a:extLst>
          </p:cNvPr>
          <p:cNvSpPr>
            <a:spLocks noGrp="1"/>
          </p:cNvSpPr>
          <p:nvPr>
            <p:ph type="sldNum" sz="quarter" idx="10"/>
          </p:nvPr>
        </p:nvSpPr>
        <p:spPr/>
        <p:txBody>
          <a:bodyPr/>
          <a:lstStyle/>
          <a:p>
            <a:fld id="{6C53781C-E1F6-4315-A39D-61273F2E0596}" type="slidenum">
              <a:rPr lang="zh-CN" altLang="en-US" smtClean="0"/>
              <a:t>21</a:t>
            </a:fld>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zh-CN" altLang="en-US" dirty="0"/>
              <a:t>进度安排</a:t>
            </a:r>
          </a:p>
        </p:txBody>
      </p:sp>
      <p:graphicFrame>
        <p:nvGraphicFramePr>
          <p:cNvPr id="4" name="表格 4"/>
          <p:cNvGraphicFramePr>
            <a:graphicFrameLocks noGrp="1"/>
          </p:cNvGraphicFramePr>
          <p:nvPr>
            <p:custDataLst>
              <p:tags r:id="rId1"/>
            </p:custDataLst>
            <p:extLst>
              <p:ext uri="{D42A27DB-BD31-4B8C-83A1-F6EECF244321}">
                <p14:modId xmlns:p14="http://schemas.microsoft.com/office/powerpoint/2010/main" val="148930883"/>
              </p:ext>
            </p:extLst>
          </p:nvPr>
        </p:nvGraphicFramePr>
        <p:xfrm>
          <a:off x="410210" y="1002665"/>
          <a:ext cx="10469245" cy="5222875"/>
        </p:xfrm>
        <a:graphic>
          <a:graphicData uri="http://schemas.openxmlformats.org/drawingml/2006/table">
            <a:tbl>
              <a:tblPr firstRow="1" bandRow="1">
                <a:tableStyleId>{5C22544A-7EE6-4342-B048-85BDC9FD1C3A}</a:tableStyleId>
              </a:tblPr>
              <a:tblGrid>
                <a:gridCol w="774065">
                  <a:extLst>
                    <a:ext uri="{9D8B030D-6E8A-4147-A177-3AD203B41FA5}">
                      <a16:colId xmlns:a16="http://schemas.microsoft.com/office/drawing/2014/main" val="20000"/>
                    </a:ext>
                  </a:extLst>
                </a:gridCol>
                <a:gridCol w="3468370">
                  <a:extLst>
                    <a:ext uri="{9D8B030D-6E8A-4147-A177-3AD203B41FA5}">
                      <a16:colId xmlns:a16="http://schemas.microsoft.com/office/drawing/2014/main" val="20001"/>
                    </a:ext>
                  </a:extLst>
                </a:gridCol>
                <a:gridCol w="974090">
                  <a:extLst>
                    <a:ext uri="{9D8B030D-6E8A-4147-A177-3AD203B41FA5}">
                      <a16:colId xmlns:a16="http://schemas.microsoft.com/office/drawing/2014/main" val="20002"/>
                    </a:ext>
                  </a:extLst>
                </a:gridCol>
                <a:gridCol w="972820">
                  <a:extLst>
                    <a:ext uri="{9D8B030D-6E8A-4147-A177-3AD203B41FA5}">
                      <a16:colId xmlns:a16="http://schemas.microsoft.com/office/drawing/2014/main" val="20003"/>
                    </a:ext>
                  </a:extLst>
                </a:gridCol>
                <a:gridCol w="1167130">
                  <a:extLst>
                    <a:ext uri="{9D8B030D-6E8A-4147-A177-3AD203B41FA5}">
                      <a16:colId xmlns:a16="http://schemas.microsoft.com/office/drawing/2014/main" val="20004"/>
                    </a:ext>
                  </a:extLst>
                </a:gridCol>
                <a:gridCol w="972820">
                  <a:extLst>
                    <a:ext uri="{9D8B030D-6E8A-4147-A177-3AD203B41FA5}">
                      <a16:colId xmlns:a16="http://schemas.microsoft.com/office/drawing/2014/main" val="20005"/>
                    </a:ext>
                  </a:extLst>
                </a:gridCol>
                <a:gridCol w="973455">
                  <a:extLst>
                    <a:ext uri="{9D8B030D-6E8A-4147-A177-3AD203B41FA5}">
                      <a16:colId xmlns:a16="http://schemas.microsoft.com/office/drawing/2014/main" val="20006"/>
                    </a:ext>
                  </a:extLst>
                </a:gridCol>
                <a:gridCol w="1166495">
                  <a:extLst>
                    <a:ext uri="{9D8B030D-6E8A-4147-A177-3AD203B41FA5}">
                      <a16:colId xmlns:a16="http://schemas.microsoft.com/office/drawing/2014/main" val="20007"/>
                    </a:ext>
                  </a:extLst>
                </a:gridCol>
              </a:tblGrid>
              <a:tr h="603250">
                <a:tc>
                  <a:txBody>
                    <a:bodyPr/>
                    <a:lstStyle/>
                    <a:p>
                      <a:endParaRPr lang="zh-CN" altLang="en-US" sz="1200" b="1" dirty="0">
                        <a:solidFill>
                          <a:srgbClr val="000000"/>
                        </a:solidFill>
                        <a:latin typeface="+mn-ea"/>
                        <a:ea typeface="+mn-ea"/>
                      </a:endParaRPr>
                    </a:p>
                  </a:txBody>
                  <a:tcPr marL="88900" marR="88900" marT="88900" marB="88900" anchor="ctr" anchorCtr="1">
                    <a:solidFill>
                      <a:srgbClr val="0043A8"/>
                    </a:solidFill>
                  </a:tcPr>
                </a:tc>
                <a:tc>
                  <a:txBody>
                    <a:bodyPr/>
                    <a:lstStyle/>
                    <a:p>
                      <a:r>
                        <a:rPr lang="zh-CN" altLang="en-US" sz="1600" b="1" dirty="0">
                          <a:solidFill>
                            <a:schemeClr val="bg1"/>
                          </a:solidFill>
                          <a:latin typeface="+mn-ea"/>
                          <a:ea typeface="+mn-ea"/>
                        </a:rPr>
                        <a:t>研究任务与年度指标</a:t>
                      </a:r>
                    </a:p>
                  </a:txBody>
                  <a:tcPr marL="88900" marR="88900" marT="88900" marB="88900" anchor="ctr" anchorCtr="1">
                    <a:solidFill>
                      <a:srgbClr val="0043A8"/>
                    </a:solidFill>
                  </a:tcPr>
                </a:tc>
                <a:tc>
                  <a:txBody>
                    <a:bodyPr/>
                    <a:lstStyle/>
                    <a:p>
                      <a:pPr algn="ctr"/>
                      <a:r>
                        <a:rPr lang="zh-CN" altLang="en-US" sz="1200" b="1" dirty="0">
                          <a:solidFill>
                            <a:schemeClr val="bg1"/>
                          </a:solidFill>
                        </a:rPr>
                        <a:t>第一年度</a:t>
                      </a:r>
                      <a:endParaRPr lang="en-US" altLang="zh-CN" sz="1200" b="1" dirty="0">
                        <a:solidFill>
                          <a:schemeClr val="bg1"/>
                        </a:solidFill>
                      </a:endParaRPr>
                    </a:p>
                    <a:p>
                      <a:pPr algn="ctr"/>
                      <a:r>
                        <a:rPr lang="zh-CN" altLang="en-US" sz="1200" b="1" dirty="0">
                          <a:solidFill>
                            <a:schemeClr val="bg1"/>
                          </a:solidFill>
                        </a:rPr>
                        <a:t>上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pPr algn="ctr"/>
                      <a:r>
                        <a:rPr lang="zh-CN" altLang="en-US" sz="1200" b="1" dirty="0">
                          <a:solidFill>
                            <a:schemeClr val="bg1"/>
                          </a:solidFill>
                        </a:rPr>
                        <a:t>第一年度</a:t>
                      </a:r>
                      <a:endParaRPr lang="en-US" altLang="zh-CN" sz="1200" b="1" dirty="0">
                        <a:solidFill>
                          <a:schemeClr val="bg1"/>
                        </a:solidFill>
                      </a:endParaRPr>
                    </a:p>
                    <a:p>
                      <a:pPr algn="ctr"/>
                      <a:r>
                        <a:rPr lang="zh-CN" altLang="en-US" sz="1200" b="1" dirty="0">
                          <a:solidFill>
                            <a:schemeClr val="bg1"/>
                          </a:solidFill>
                        </a:rPr>
                        <a:t>下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r>
                        <a:rPr lang="zh-CN" altLang="en-US" sz="1200" b="1" dirty="0">
                          <a:solidFill>
                            <a:schemeClr val="bg1"/>
                          </a:solidFill>
                          <a:latin typeface="+mn-ea"/>
                          <a:ea typeface="+mn-ea"/>
                        </a:rPr>
                        <a:t>中期评估</a:t>
                      </a:r>
                    </a:p>
                  </a:txBody>
                  <a:tcPr marL="88900" marR="88900" marT="88900" marB="88900" anchor="ctr" anchorCtr="1">
                    <a:solidFill>
                      <a:srgbClr val="0043A8"/>
                    </a:solidFill>
                  </a:tcPr>
                </a:tc>
                <a:tc>
                  <a:txBody>
                    <a:bodyPr/>
                    <a:lstStyle/>
                    <a:p>
                      <a:pPr algn="ctr"/>
                      <a:r>
                        <a:rPr lang="zh-CN" altLang="en-US" sz="1200" b="1" dirty="0">
                          <a:solidFill>
                            <a:schemeClr val="bg1"/>
                          </a:solidFill>
                        </a:rPr>
                        <a:t>第二年度</a:t>
                      </a:r>
                      <a:endParaRPr lang="en-US" altLang="zh-CN" sz="1200" b="1" dirty="0">
                        <a:solidFill>
                          <a:schemeClr val="bg1"/>
                        </a:solidFill>
                      </a:endParaRPr>
                    </a:p>
                    <a:p>
                      <a:pPr algn="ctr"/>
                      <a:r>
                        <a:rPr lang="zh-CN" altLang="en-US" sz="1200" b="1" dirty="0">
                          <a:solidFill>
                            <a:schemeClr val="bg1"/>
                          </a:solidFill>
                        </a:rPr>
                        <a:t>上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pPr algn="ctr"/>
                      <a:r>
                        <a:rPr lang="zh-CN" altLang="en-US" sz="1200" b="1" dirty="0">
                          <a:solidFill>
                            <a:schemeClr val="bg1"/>
                          </a:solidFill>
                        </a:rPr>
                        <a:t>第三年度</a:t>
                      </a:r>
                      <a:endParaRPr lang="en-US" altLang="zh-CN" sz="1200" b="1" dirty="0">
                        <a:solidFill>
                          <a:schemeClr val="bg1"/>
                        </a:solidFill>
                      </a:endParaRPr>
                    </a:p>
                    <a:p>
                      <a:pPr algn="ctr"/>
                      <a:r>
                        <a:rPr lang="zh-CN" altLang="en-US" sz="1200" b="1" dirty="0">
                          <a:solidFill>
                            <a:schemeClr val="bg1"/>
                          </a:solidFill>
                        </a:rPr>
                        <a:t>下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r>
                        <a:rPr lang="zh-CN" altLang="en-US" sz="1200" b="1" dirty="0">
                          <a:solidFill>
                            <a:schemeClr val="bg1"/>
                          </a:solidFill>
                          <a:latin typeface="+mn-ea"/>
                          <a:ea typeface="+mn-ea"/>
                        </a:rPr>
                        <a:t>项目结题</a:t>
                      </a:r>
                    </a:p>
                  </a:txBody>
                  <a:tcPr marL="88900" marR="88900" marT="88900" marB="88900" anchor="ctr" anchorCtr="1">
                    <a:solidFill>
                      <a:srgbClr val="0043A8"/>
                    </a:solidFill>
                  </a:tcPr>
                </a:tc>
                <a:extLst>
                  <a:ext uri="{0D108BD9-81ED-4DB2-BD59-A6C34878D82A}">
                    <a16:rowId xmlns:a16="http://schemas.microsoft.com/office/drawing/2014/main" val="10000"/>
                  </a:ext>
                </a:extLst>
              </a:tr>
              <a:tr h="400685">
                <a:tc rowSpan="4">
                  <a:txBody>
                    <a:bodyPr/>
                    <a:lstStyle/>
                    <a:p>
                      <a:r>
                        <a:rPr lang="zh-CN" altLang="en-US" sz="1200" b="1" dirty="0">
                          <a:solidFill>
                            <a:srgbClr val="000000"/>
                          </a:solidFill>
                        </a:rPr>
                        <a:t>任务</a:t>
                      </a:r>
                      <a:r>
                        <a:rPr lang="en-US" altLang="zh-CN" sz="1200" b="1" dirty="0">
                          <a:solidFill>
                            <a:srgbClr val="000000"/>
                          </a:solidFill>
                        </a:rPr>
                        <a:t>1</a:t>
                      </a:r>
                      <a:endParaRPr lang="zh-CN" altLang="en-US" sz="1200" b="1" dirty="0">
                        <a:solidFill>
                          <a:srgbClr val="000000"/>
                        </a:solidFill>
                        <a:latin typeface="+mn-ea"/>
                        <a:ea typeface="+mn-ea"/>
                      </a:endParaRPr>
                    </a:p>
                  </a:txBody>
                  <a:tcPr marL="88900" marR="88900" marT="88900" marB="88900" anchor="ctr" anchorCtr="1">
                    <a:solidFill>
                      <a:srgbClr val="9CB9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1</a:t>
                      </a:r>
                      <a:r>
                        <a:rPr lang="zh-CN" altLang="en-US" sz="1200" b="1" dirty="0">
                          <a:solidFill>
                            <a:srgbClr val="000000"/>
                          </a:solidFill>
                        </a:rPr>
                        <a:t>、卫星发射机的测试与数据采集</a:t>
                      </a:r>
                      <a:endParaRPr lang="zh-CN" altLang="en-US" sz="1200" b="1" dirty="0">
                        <a:solidFill>
                          <a:srgbClr val="000000"/>
                        </a:solidFill>
                        <a:latin typeface="+mn-ea"/>
                        <a:ea typeface="+mn-ea"/>
                      </a:endParaRP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2">
                  <a:txBody>
                    <a:bodyPr/>
                    <a:lstStyle/>
                    <a:p>
                      <a:r>
                        <a:rPr lang="zh-CN" altLang="en-US" sz="1200" b="1" dirty="0">
                          <a:solidFill>
                            <a:srgbClr val="0043A8"/>
                          </a:solidFill>
                          <a:latin typeface="+mn-ea"/>
                          <a:ea typeface="+mn-ea"/>
                        </a:rPr>
                        <a:t>论文</a:t>
                      </a:r>
                      <a:r>
                        <a:rPr lang="en-US" altLang="zh-CN" sz="1200" b="1" dirty="0">
                          <a:solidFill>
                            <a:srgbClr val="0043A8"/>
                          </a:solidFill>
                          <a:latin typeface="+mn-ea"/>
                          <a:ea typeface="+mn-ea"/>
                        </a:rPr>
                        <a:t>2</a:t>
                      </a:r>
                      <a:r>
                        <a:rPr lang="zh-CN" altLang="en-US" sz="1200" b="1" dirty="0">
                          <a:solidFill>
                            <a:srgbClr val="0043A8"/>
                          </a:solidFill>
                          <a:latin typeface="+mn-ea"/>
                          <a:ea typeface="+mn-ea"/>
                        </a:rPr>
                        <a:t>篇</a:t>
                      </a:r>
                      <a:endParaRPr lang="en-US" altLang="zh-CN" sz="1200" b="1" dirty="0">
                        <a:solidFill>
                          <a:srgbClr val="0043A8"/>
                        </a:solidFill>
                        <a:latin typeface="+mn-ea"/>
                        <a:ea typeface="+mn-ea"/>
                      </a:endParaRPr>
                    </a:p>
                    <a:p>
                      <a:r>
                        <a:rPr lang="zh-CN" altLang="en-US" sz="1200" b="1" dirty="0">
                          <a:solidFill>
                            <a:srgbClr val="0043A8"/>
                          </a:solidFill>
                          <a:latin typeface="+mn-ea"/>
                          <a:ea typeface="+mn-ea"/>
                        </a:rPr>
                        <a:t>专利</a:t>
                      </a:r>
                      <a:r>
                        <a:rPr lang="en-US" altLang="zh-CN" sz="1200" b="1" dirty="0">
                          <a:solidFill>
                            <a:srgbClr val="0043A8"/>
                          </a:solidFill>
                          <a:latin typeface="+mn-ea"/>
                          <a:ea typeface="+mn-ea"/>
                        </a:rPr>
                        <a:t>1</a:t>
                      </a:r>
                      <a:r>
                        <a:rPr lang="zh-CN" altLang="en-US" sz="1200" b="1" dirty="0">
                          <a:solidFill>
                            <a:srgbClr val="0043A8"/>
                          </a:solidFill>
                          <a:latin typeface="+mn-ea"/>
                          <a:ea typeface="+mn-ea"/>
                        </a:rPr>
                        <a:t>项</a:t>
                      </a: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extLst>
                  <a:ext uri="{0D108BD9-81ED-4DB2-BD59-A6C34878D82A}">
                    <a16:rowId xmlns:a16="http://schemas.microsoft.com/office/drawing/2014/main" val="10001"/>
                  </a:ext>
                </a:extLst>
              </a:tr>
              <a:tr h="400685">
                <a:tc v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2</a:t>
                      </a:r>
                      <a:r>
                        <a:rPr lang="zh-CN" altLang="en-US" sz="1200" b="1" dirty="0">
                          <a:solidFill>
                            <a:srgbClr val="000000"/>
                          </a:solidFill>
                        </a:rPr>
                        <a:t>、基于实采数据的高精度非线性建模</a:t>
                      </a:r>
                      <a:endParaRPr lang="zh-CN" altLang="en-US" sz="1200" b="1" dirty="0">
                        <a:solidFill>
                          <a:srgbClr val="000000"/>
                        </a:solidFill>
                        <a:latin typeface="+mn-ea"/>
                        <a:ea typeface="+mn-ea"/>
                      </a:endParaRPr>
                    </a:p>
                  </a:txBody>
                  <a:tcPr marL="88900" marR="88900" marT="88900" marB="88900" anchor="ctr">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vMerge="1">
                  <a:txBody>
                    <a:bodyPr/>
                    <a:lstStyle/>
                    <a:p>
                      <a:endParaRPr lang="zh-CN"/>
                    </a:p>
                  </a:txBody>
                  <a:tcPr marL="88900" marR="88900" marT="88900" marB="88900" anchor="ctr" anchorCtr="1"/>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extLst>
                  <a:ext uri="{0D108BD9-81ED-4DB2-BD59-A6C34878D82A}">
                    <a16:rowId xmlns:a16="http://schemas.microsoft.com/office/drawing/2014/main" val="10002"/>
                  </a:ext>
                </a:extLst>
              </a:tr>
              <a:tr h="400685">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3</a:t>
                      </a:r>
                      <a:r>
                        <a:rPr lang="zh-CN" altLang="en-US" sz="1200" b="1" dirty="0">
                          <a:solidFill>
                            <a:srgbClr val="000000"/>
                          </a:solidFill>
                        </a:rPr>
                        <a:t>、研究卫星发射机预失真</a:t>
                      </a:r>
                      <a:r>
                        <a:rPr lang="en-US" altLang="zh-CN" sz="1200" b="1" dirty="0">
                          <a:solidFill>
                            <a:srgbClr val="000000"/>
                          </a:solidFill>
                        </a:rPr>
                        <a:t>AI</a:t>
                      </a:r>
                      <a:r>
                        <a:rPr lang="zh-CN" altLang="en-US" sz="1200" b="1" dirty="0">
                          <a:solidFill>
                            <a:srgbClr val="000000"/>
                          </a:solidFill>
                        </a:rPr>
                        <a:t>模型并验证效果</a:t>
                      </a:r>
                      <a:endParaRPr lang="zh-CN" altLang="en-US" sz="1200" b="1" dirty="0">
                        <a:solidFill>
                          <a:srgbClr val="000000"/>
                        </a:solidFill>
                        <a:latin typeface="+mn-ea"/>
                        <a:ea typeface="+mn-ea"/>
                      </a:endParaRP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b="1" dirty="0">
                        <a:solidFill>
                          <a:schemeClr val="accent1"/>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2">
                  <a:txBody>
                    <a:bodyPr/>
                    <a:lstStyle/>
                    <a:p>
                      <a:pPr algn="ctr"/>
                      <a:r>
                        <a:rPr lang="zh-CN" altLang="en-US" sz="1200" b="1" dirty="0">
                          <a:solidFill>
                            <a:srgbClr val="0043A8"/>
                          </a:solidFill>
                          <a:latin typeface="+mn-ea"/>
                          <a:ea typeface="+mn-ea"/>
                        </a:rPr>
                        <a:t>论文</a:t>
                      </a:r>
                      <a:r>
                        <a:rPr lang="en-US" altLang="zh-CN" sz="1200" b="1" dirty="0">
                          <a:solidFill>
                            <a:srgbClr val="0043A8"/>
                          </a:solidFill>
                          <a:latin typeface="+mn-ea"/>
                          <a:ea typeface="+mn-ea"/>
                        </a:rPr>
                        <a:t>3</a:t>
                      </a:r>
                      <a:r>
                        <a:rPr lang="zh-CN" altLang="en-US" sz="1200" b="1" dirty="0">
                          <a:solidFill>
                            <a:srgbClr val="0043A8"/>
                          </a:solidFill>
                          <a:latin typeface="+mn-ea"/>
                          <a:ea typeface="+mn-ea"/>
                        </a:rPr>
                        <a:t>篇</a:t>
                      </a:r>
                      <a:endParaRPr lang="en-US" altLang="zh-CN" sz="1200" b="1" dirty="0">
                        <a:solidFill>
                          <a:srgbClr val="0043A8"/>
                        </a:solidFill>
                        <a:latin typeface="+mn-ea"/>
                        <a:ea typeface="+mn-ea"/>
                      </a:endParaRPr>
                    </a:p>
                    <a:p>
                      <a:pPr algn="ctr"/>
                      <a:r>
                        <a:rPr lang="zh-CN" altLang="en-US" sz="1200" b="1" dirty="0">
                          <a:solidFill>
                            <a:srgbClr val="0043A8"/>
                          </a:solidFill>
                          <a:latin typeface="+mn-ea"/>
                          <a:ea typeface="+mn-ea"/>
                        </a:rPr>
                        <a:t>专利</a:t>
                      </a:r>
                      <a:r>
                        <a:rPr lang="en-US" altLang="zh-CN" sz="1200" b="1" dirty="0">
                          <a:solidFill>
                            <a:srgbClr val="0043A8"/>
                          </a:solidFill>
                          <a:latin typeface="+mn-ea"/>
                          <a:ea typeface="+mn-ea"/>
                        </a:rPr>
                        <a:t>1</a:t>
                      </a:r>
                      <a:r>
                        <a:rPr lang="zh-CN" altLang="en-US" sz="1200" b="1" dirty="0">
                          <a:solidFill>
                            <a:srgbClr val="0043A8"/>
                          </a:solidFill>
                          <a:latin typeface="+mn-ea"/>
                          <a:ea typeface="+mn-ea"/>
                        </a:rPr>
                        <a:t>项</a:t>
                      </a:r>
                      <a:endParaRPr lang="en-US" altLang="zh-CN" sz="1200" b="1" dirty="0">
                        <a:solidFill>
                          <a:srgbClr val="0043A8"/>
                        </a:solidFill>
                        <a:latin typeface="+mn-ea"/>
                        <a:ea typeface="+mn-ea"/>
                      </a:endParaRPr>
                    </a:p>
                    <a:p>
                      <a:pPr algn="ctr"/>
                      <a:r>
                        <a:rPr lang="zh-CN" altLang="en-US" sz="1200" b="1" dirty="0">
                          <a:solidFill>
                            <a:srgbClr val="0043A8"/>
                          </a:solidFill>
                          <a:latin typeface="+mn-ea"/>
                          <a:ea typeface="+mn-ea"/>
                        </a:rPr>
                        <a:t>发射机原型</a:t>
                      </a:r>
                    </a:p>
                  </a:txBody>
                  <a:tcPr marL="88900" marR="88900" marT="88900" marB="88900" anchor="ctr" anchorCtr="1">
                    <a:solidFill>
                      <a:srgbClr val="9CB9EB"/>
                    </a:solidFill>
                  </a:tcPr>
                </a:tc>
                <a:extLst>
                  <a:ext uri="{0D108BD9-81ED-4DB2-BD59-A6C34878D82A}">
                    <a16:rowId xmlns:a16="http://schemas.microsoft.com/office/drawing/2014/main" val="10003"/>
                  </a:ext>
                </a:extLst>
              </a:tr>
              <a:tr h="400050">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4</a:t>
                      </a:r>
                      <a:r>
                        <a:rPr lang="zh-CN" altLang="en-US" sz="1200" b="1" dirty="0">
                          <a:solidFill>
                            <a:srgbClr val="000000"/>
                          </a:solidFill>
                        </a:rPr>
                        <a:t>、增强模型的自适应能力并进行轻量化处理</a:t>
                      </a:r>
                      <a:endParaRPr lang="zh-CN" altLang="en-US" sz="1200" b="1" dirty="0">
                        <a:solidFill>
                          <a:srgbClr val="000000"/>
                        </a:solidFill>
                        <a:latin typeface="+mn-ea"/>
                        <a:ea typeface="+mn-ea"/>
                      </a:endParaRPr>
                    </a:p>
                  </a:txBody>
                  <a:tcPr marL="88900" marR="88900" marT="88900" marB="88900" anchor="ctr">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b="1" dirty="0">
                        <a:solidFill>
                          <a:schemeClr val="accent1"/>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vMerge="1">
                  <a:txBody>
                    <a:bodyPr/>
                    <a:lstStyle/>
                    <a:p>
                      <a:endParaRPr lang="zh-CN"/>
                    </a:p>
                  </a:txBody>
                  <a:tcPr marL="88900" marR="88900" marT="88900" marB="88900" anchor="ctr" anchorCtr="1"/>
                </a:tc>
                <a:extLst>
                  <a:ext uri="{0D108BD9-81ED-4DB2-BD59-A6C34878D82A}">
                    <a16:rowId xmlns:a16="http://schemas.microsoft.com/office/drawing/2014/main" val="10004"/>
                  </a:ext>
                </a:extLst>
              </a:tr>
              <a:tr h="400050">
                <a:tc rowSpan="3">
                  <a:txBody>
                    <a:bodyPr/>
                    <a:lstStyle/>
                    <a:p>
                      <a:r>
                        <a:rPr lang="zh-CN" altLang="en-US" sz="1200" b="1" dirty="0">
                          <a:solidFill>
                            <a:srgbClr val="000000"/>
                          </a:solidFill>
                        </a:rPr>
                        <a:t>任务</a:t>
                      </a:r>
                      <a:r>
                        <a:rPr lang="en-US" altLang="zh-CN" sz="1200" b="1" dirty="0">
                          <a:solidFill>
                            <a:srgbClr val="000000"/>
                          </a:solidFill>
                        </a:rPr>
                        <a:t>2</a:t>
                      </a:r>
                      <a:endParaRPr lang="zh-CN" altLang="en-US" sz="1200" b="1" dirty="0">
                        <a:solidFill>
                          <a:srgbClr val="000000"/>
                        </a:solidFill>
                        <a:latin typeface="+mn-ea"/>
                        <a:ea typeface="+mn-ea"/>
                      </a:endParaRPr>
                    </a:p>
                  </a:txBody>
                  <a:tcPr marL="88900" marR="88900" marT="88900" marB="88900" anchor="ctr" anchorCtr="1">
                    <a:solidFill>
                      <a:srgbClr val="9CB9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1</a:t>
                      </a:r>
                      <a:r>
                        <a:rPr lang="zh-CN" altLang="en-US" sz="1200" b="1" dirty="0">
                          <a:solidFill>
                            <a:srgbClr val="000000"/>
                          </a:solidFill>
                        </a:rPr>
                        <a:t>、空间信息网络典型场景的信道建模</a:t>
                      </a:r>
                      <a:endParaRPr lang="zh-CN" altLang="en-US" sz="1200" b="1" dirty="0">
                        <a:solidFill>
                          <a:srgbClr val="000000"/>
                        </a:solidFill>
                        <a:latin typeface="+mn-ea"/>
                        <a:ea typeface="+mn-ea"/>
                      </a:endParaRP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2">
                  <a:txBody>
                    <a:bodyPr/>
                    <a:lstStyle/>
                    <a:p>
                      <a:r>
                        <a:rPr lang="zh-CN" altLang="en-US" sz="1200" b="1" dirty="0">
                          <a:solidFill>
                            <a:srgbClr val="0043A8"/>
                          </a:solidFill>
                          <a:latin typeface="+mn-ea"/>
                          <a:ea typeface="+mn-ea"/>
                        </a:rPr>
                        <a:t>论文</a:t>
                      </a:r>
                      <a:r>
                        <a:rPr lang="en-US" altLang="zh-CN" sz="1200" b="1" dirty="0">
                          <a:solidFill>
                            <a:srgbClr val="0043A8"/>
                          </a:solidFill>
                          <a:latin typeface="+mn-ea"/>
                          <a:ea typeface="+mn-ea"/>
                        </a:rPr>
                        <a:t>2</a:t>
                      </a:r>
                      <a:r>
                        <a:rPr lang="zh-CN" altLang="en-US" sz="1200" b="1" dirty="0">
                          <a:solidFill>
                            <a:srgbClr val="0043A8"/>
                          </a:solidFill>
                          <a:latin typeface="+mn-ea"/>
                          <a:ea typeface="+mn-ea"/>
                        </a:rPr>
                        <a:t>篇</a:t>
                      </a:r>
                      <a:endParaRPr lang="en-US" altLang="zh-CN" sz="1200" b="1" dirty="0">
                        <a:solidFill>
                          <a:srgbClr val="0043A8"/>
                        </a:solidFill>
                        <a:latin typeface="+mn-ea"/>
                        <a:ea typeface="+mn-ea"/>
                      </a:endParaRPr>
                    </a:p>
                    <a:p>
                      <a:r>
                        <a:rPr lang="zh-CN" altLang="en-US" sz="1200" b="1" dirty="0">
                          <a:solidFill>
                            <a:srgbClr val="0043A8"/>
                          </a:solidFill>
                          <a:latin typeface="+mn-ea"/>
                          <a:ea typeface="+mn-ea"/>
                        </a:rPr>
                        <a:t>专利</a:t>
                      </a:r>
                      <a:r>
                        <a:rPr lang="en-US" altLang="zh-CN" sz="1200" b="1" dirty="0">
                          <a:solidFill>
                            <a:srgbClr val="0043A8"/>
                          </a:solidFill>
                          <a:latin typeface="+mn-ea"/>
                          <a:ea typeface="+mn-ea"/>
                        </a:rPr>
                        <a:t>1</a:t>
                      </a:r>
                      <a:r>
                        <a:rPr lang="zh-CN" altLang="en-US" sz="1200" b="1" dirty="0">
                          <a:solidFill>
                            <a:srgbClr val="0043A8"/>
                          </a:solidFill>
                          <a:latin typeface="+mn-ea"/>
                          <a:ea typeface="+mn-ea"/>
                        </a:rPr>
                        <a:t>项</a:t>
                      </a: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b="1" dirty="0">
                        <a:solidFill>
                          <a:srgbClr val="C00000"/>
                        </a:solidFill>
                        <a:latin typeface="+mn-ea"/>
                        <a:ea typeface="+mn-ea"/>
                      </a:endParaRPr>
                    </a:p>
                  </a:txBody>
                  <a:tcPr marL="88900" marR="88900" marT="88900" marB="88900" anchor="ctr" anchorCtr="1">
                    <a:solidFill>
                      <a:srgbClr val="9CB9EB"/>
                    </a:solidFill>
                  </a:tcPr>
                </a:tc>
                <a:extLst>
                  <a:ext uri="{0D108BD9-81ED-4DB2-BD59-A6C34878D82A}">
                    <a16:rowId xmlns:a16="http://schemas.microsoft.com/office/drawing/2014/main" val="10005"/>
                  </a:ext>
                </a:extLst>
              </a:tr>
              <a:tr h="401320">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2</a:t>
                      </a:r>
                      <a:r>
                        <a:rPr lang="zh-CN" altLang="en-US" sz="1200" b="1" dirty="0">
                          <a:solidFill>
                            <a:srgbClr val="000000"/>
                          </a:solidFill>
                        </a:rPr>
                        <a:t>、同频干扰场景的仿真与分析</a:t>
                      </a:r>
                      <a:endParaRPr lang="zh-CN" altLang="en-US" sz="1200" b="1" dirty="0">
                        <a:solidFill>
                          <a:srgbClr val="000000"/>
                        </a:solidFill>
                        <a:latin typeface="+mn-ea"/>
                        <a:ea typeface="+mn-ea"/>
                      </a:endParaRPr>
                    </a:p>
                  </a:txBody>
                  <a:tcPr marL="88900" marR="88900" marT="88900" marB="88900" anchor="ctr">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vMerge="1">
                  <a:txBody>
                    <a:bodyPr/>
                    <a:lstStyle/>
                    <a:p>
                      <a:endParaRPr lang="zh-CN"/>
                    </a:p>
                  </a:txBody>
                  <a:tcPr marL="88900" marR="88900" marT="88900" marB="88900" anchor="ctr" anchorCtr="1"/>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rowSpan="2">
                  <a:txBody>
                    <a:bodyPr/>
                    <a:lstStyle/>
                    <a:p>
                      <a:pPr algn="ctr"/>
                      <a:r>
                        <a:rPr lang="zh-CN" altLang="en-US" sz="1200" b="1" dirty="0">
                          <a:solidFill>
                            <a:srgbClr val="0043A8"/>
                          </a:solidFill>
                          <a:latin typeface="+mn-ea"/>
                          <a:ea typeface="+mn-ea"/>
                        </a:rPr>
                        <a:t>论文</a:t>
                      </a:r>
                      <a:r>
                        <a:rPr lang="en-US" altLang="zh-CN" sz="1200" b="1" dirty="0">
                          <a:solidFill>
                            <a:srgbClr val="0043A8"/>
                          </a:solidFill>
                          <a:latin typeface="+mn-ea"/>
                          <a:ea typeface="+mn-ea"/>
                        </a:rPr>
                        <a:t>3</a:t>
                      </a:r>
                      <a:r>
                        <a:rPr lang="zh-CN" altLang="en-US" sz="1200" b="1" dirty="0">
                          <a:solidFill>
                            <a:srgbClr val="0043A8"/>
                          </a:solidFill>
                          <a:latin typeface="+mn-ea"/>
                          <a:ea typeface="+mn-ea"/>
                        </a:rPr>
                        <a:t>篇</a:t>
                      </a:r>
                      <a:endParaRPr lang="en-US" altLang="zh-CN" sz="1200" b="1" dirty="0">
                        <a:solidFill>
                          <a:srgbClr val="0043A8"/>
                        </a:solidFill>
                        <a:latin typeface="+mn-ea"/>
                        <a:ea typeface="+mn-ea"/>
                      </a:endParaRPr>
                    </a:p>
                    <a:p>
                      <a:pPr algn="ctr"/>
                      <a:r>
                        <a:rPr lang="zh-CN" altLang="en-US" sz="1200" b="1" dirty="0">
                          <a:solidFill>
                            <a:srgbClr val="0043A8"/>
                          </a:solidFill>
                          <a:latin typeface="+mn-ea"/>
                          <a:ea typeface="+mn-ea"/>
                        </a:rPr>
                        <a:t>专利</a:t>
                      </a:r>
                      <a:r>
                        <a:rPr lang="en-US" altLang="zh-CN" sz="1200" b="1" dirty="0">
                          <a:solidFill>
                            <a:srgbClr val="0043A8"/>
                          </a:solidFill>
                          <a:latin typeface="+mn-ea"/>
                          <a:ea typeface="+mn-ea"/>
                        </a:rPr>
                        <a:t>2</a:t>
                      </a:r>
                      <a:r>
                        <a:rPr lang="zh-CN" altLang="en-US" sz="1200" b="1" dirty="0">
                          <a:solidFill>
                            <a:srgbClr val="0043A8"/>
                          </a:solidFill>
                          <a:latin typeface="+mn-ea"/>
                          <a:ea typeface="+mn-ea"/>
                        </a:rPr>
                        <a:t>项</a:t>
                      </a:r>
                      <a:endParaRPr lang="en-US" altLang="zh-CN" sz="1200" b="1" dirty="0">
                        <a:solidFill>
                          <a:srgbClr val="0043A8"/>
                        </a:solidFill>
                        <a:latin typeface="+mn-ea"/>
                        <a:ea typeface="+mn-ea"/>
                      </a:endParaRPr>
                    </a:p>
                    <a:p>
                      <a:pPr algn="ctr"/>
                      <a:r>
                        <a:rPr lang="zh-CN" altLang="en-US" sz="1200" b="1" dirty="0">
                          <a:solidFill>
                            <a:srgbClr val="0043A8"/>
                          </a:solidFill>
                          <a:latin typeface="+mn-ea"/>
                          <a:ea typeface="+mn-ea"/>
                        </a:rPr>
                        <a:t>链路仿真软件</a:t>
                      </a:r>
                    </a:p>
                  </a:txBody>
                  <a:tcPr marL="88900" marR="88900" marT="88900" marB="88900" anchor="ctr" anchorCtr="1">
                    <a:solidFill>
                      <a:srgbClr val="E2EDF7"/>
                    </a:solidFill>
                  </a:tcPr>
                </a:tc>
                <a:extLst>
                  <a:ext uri="{0D108BD9-81ED-4DB2-BD59-A6C34878D82A}">
                    <a16:rowId xmlns:a16="http://schemas.microsoft.com/office/drawing/2014/main" val="10006"/>
                  </a:ext>
                </a:extLst>
              </a:tr>
              <a:tr h="603250">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3</a:t>
                      </a:r>
                      <a:r>
                        <a:rPr lang="zh-CN" altLang="en-US" sz="1200" b="1" dirty="0">
                          <a:solidFill>
                            <a:srgbClr val="000000"/>
                          </a:solidFill>
                        </a:rPr>
                        <a:t>、完成面向空间信息链路鲁棒性增强的资源调度优化解决方案</a:t>
                      </a:r>
                      <a:endParaRPr lang="zh-CN" altLang="en-US" sz="1200" b="1" dirty="0">
                        <a:solidFill>
                          <a:srgbClr val="000000"/>
                        </a:solidFill>
                        <a:latin typeface="+mn-ea"/>
                        <a:ea typeface="+mn-ea"/>
                      </a:endParaRP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b="1" dirty="0">
                        <a:solidFill>
                          <a:schemeClr val="accent1"/>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vMerge="1">
                  <a:txBody>
                    <a:bodyPr/>
                    <a:lstStyle/>
                    <a:p>
                      <a:r>
                        <a:rPr lang="zh-CN" altLang="en-US" sz="1200" b="1" dirty="0">
                          <a:solidFill>
                            <a:srgbClr val="0043A8"/>
                          </a:solidFill>
                          <a:latin typeface="+mn-ea"/>
                          <a:ea typeface="+mn-ea"/>
                        </a:rPr>
                        <a:t>论文</a:t>
                      </a:r>
                      <a:r>
                        <a:rPr lang="en-US" altLang="zh-CN" sz="1200" b="1" dirty="0">
                          <a:solidFill>
                            <a:srgbClr val="0043A8"/>
                          </a:solidFill>
                          <a:latin typeface="+mn-ea"/>
                          <a:ea typeface="+mn-ea"/>
                        </a:rPr>
                        <a:t>3</a:t>
                      </a:r>
                      <a:r>
                        <a:rPr lang="zh-CN" altLang="en-US" sz="1200" b="1" dirty="0">
                          <a:solidFill>
                            <a:srgbClr val="0043A8"/>
                          </a:solidFill>
                          <a:latin typeface="+mn-ea"/>
                          <a:ea typeface="+mn-ea"/>
                        </a:rPr>
                        <a:t>篇</a:t>
                      </a:r>
                      <a:endParaRPr lang="en-US" altLang="zh-CN" sz="1200" b="1" dirty="0">
                        <a:solidFill>
                          <a:srgbClr val="0043A8"/>
                        </a:solidFill>
                        <a:latin typeface="+mn-ea"/>
                        <a:ea typeface="+mn-ea"/>
                      </a:endParaRPr>
                    </a:p>
                    <a:p>
                      <a:r>
                        <a:rPr lang="zh-CN" altLang="en-US" sz="1200" b="1" dirty="0">
                          <a:solidFill>
                            <a:srgbClr val="0043A8"/>
                          </a:solidFill>
                          <a:latin typeface="+mn-ea"/>
                          <a:ea typeface="+mn-ea"/>
                        </a:rPr>
                        <a:t>专利</a:t>
                      </a:r>
                      <a:r>
                        <a:rPr lang="en-US" altLang="zh-CN" sz="1200" b="1" dirty="0">
                          <a:solidFill>
                            <a:srgbClr val="0043A8"/>
                          </a:solidFill>
                          <a:latin typeface="+mn-ea"/>
                          <a:ea typeface="+mn-ea"/>
                        </a:rPr>
                        <a:t>2</a:t>
                      </a:r>
                      <a:r>
                        <a:rPr lang="zh-CN" altLang="en-US" sz="1200" b="1" dirty="0">
                          <a:solidFill>
                            <a:srgbClr val="0043A8"/>
                          </a:solidFill>
                          <a:latin typeface="+mn-ea"/>
                          <a:ea typeface="+mn-ea"/>
                        </a:rPr>
                        <a:t>项</a:t>
                      </a:r>
                    </a:p>
                  </a:txBody>
                  <a:tcPr marL="88900" marR="88900" marT="88900" marB="88900" anchor="ctr" anchorCtr="1">
                    <a:solidFill>
                      <a:srgbClr val="9CB9EB"/>
                    </a:solidFill>
                  </a:tcPr>
                </a:tc>
                <a:extLst>
                  <a:ext uri="{0D108BD9-81ED-4DB2-BD59-A6C34878D82A}">
                    <a16:rowId xmlns:a16="http://schemas.microsoft.com/office/drawing/2014/main" val="10007"/>
                  </a:ext>
                </a:extLst>
              </a:tr>
              <a:tr h="806450">
                <a:tc rowSpan="3">
                  <a:txBody>
                    <a:bodyPr/>
                    <a:lstStyle/>
                    <a:p>
                      <a:r>
                        <a:rPr lang="zh-CN" altLang="en-US" sz="1200" b="1" kern="1200" dirty="0">
                          <a:solidFill>
                            <a:srgbClr val="000000"/>
                          </a:solidFill>
                          <a:latin typeface="+mn-lt"/>
                          <a:ea typeface="+mn-ea"/>
                          <a:cs typeface="+mn-cs"/>
                        </a:rPr>
                        <a:t>任务</a:t>
                      </a:r>
                      <a:r>
                        <a:rPr lang="en-US" altLang="zh-CN" sz="1200" b="1" kern="1200" dirty="0">
                          <a:solidFill>
                            <a:srgbClr val="000000"/>
                          </a:solidFill>
                          <a:latin typeface="+mn-lt"/>
                          <a:ea typeface="+mn-ea"/>
                          <a:cs typeface="+mn-cs"/>
                        </a:rPr>
                        <a:t>3</a:t>
                      </a:r>
                      <a:endParaRPr lang="zh-CN" altLang="en-US" sz="1200" b="1" kern="1200" dirty="0">
                        <a:solidFill>
                          <a:srgbClr val="000000"/>
                        </a:solidFill>
                        <a:latin typeface="+mn-lt"/>
                        <a:ea typeface="+mn-ea"/>
                        <a:cs typeface="+mn-cs"/>
                      </a:endParaRPr>
                    </a:p>
                  </a:txBody>
                  <a:tcPr marL="88900" marR="88900" marT="88900" marB="88900" anchor="ctr" anchorCtr="1">
                    <a:solidFill>
                      <a:srgbClr val="E1EAF9"/>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rgbClr val="000000"/>
                          </a:solidFill>
                          <a:latin typeface="+mn-lt"/>
                          <a:ea typeface="+mn-ea"/>
                          <a:cs typeface="+mn-cs"/>
                        </a:rPr>
                        <a:t>1</a:t>
                      </a:r>
                      <a:r>
                        <a:rPr lang="zh-CN" altLang="en-US" sz="1200" b="1" kern="1200" dirty="0">
                          <a:solidFill>
                            <a:srgbClr val="000000"/>
                          </a:solidFill>
                          <a:latin typeface="+mn-lt"/>
                          <a:ea typeface="+mn-ea"/>
                          <a:cs typeface="+mn-cs"/>
                        </a:rPr>
                        <a:t>、完成空间信息网络上行接入的研究</a:t>
                      </a:r>
                    </a:p>
                  </a:txBody>
                  <a:tcPr marL="88900" marR="88900" marT="88900" marB="88900" anchor="ctr">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pPr marL="0" algn="l" defTabSz="914400" rtl="0" eaLnBrk="1" latinLnBrk="0" hangingPunct="1"/>
                      <a:endParaRPr lang="zh-CN" altLang="en-US" sz="1200" kern="1200" dirty="0">
                        <a:solidFill>
                          <a:srgbClr val="000000"/>
                        </a:solidFill>
                        <a:latin typeface="+mn-ea"/>
                        <a:ea typeface="+mn-ea"/>
                        <a:cs typeface="+mn-cs"/>
                      </a:endParaRPr>
                    </a:p>
                  </a:txBody>
                  <a:tcPr marL="88900" marR="88900" marT="88900" marB="88900" anchor="ctr" anchorCtr="1">
                    <a:solidFill>
                      <a:srgbClr val="E1EAF9"/>
                    </a:solidFill>
                  </a:tcPr>
                </a:tc>
                <a:tc>
                  <a:txBody>
                    <a:bodyPr/>
                    <a:lstStyle/>
                    <a:p>
                      <a:pPr marL="0" algn="ctr" defTabSz="914400" rtl="0" eaLnBrk="1" latinLnBrk="0" hangingPunct="1"/>
                      <a:r>
                        <a:rPr lang="zh-CN" altLang="en-US" sz="1200" b="1" kern="1200" dirty="0">
                          <a:solidFill>
                            <a:srgbClr val="0043A8"/>
                          </a:solidFill>
                          <a:latin typeface="+mn-ea"/>
                          <a:ea typeface="+mn-ea"/>
                          <a:cs typeface="+mn-cs"/>
                        </a:rPr>
                        <a:t>论文</a:t>
                      </a:r>
                      <a:r>
                        <a:rPr lang="en-US" altLang="zh-CN" sz="1200" b="1" kern="1200" dirty="0">
                          <a:solidFill>
                            <a:srgbClr val="0043A8"/>
                          </a:solidFill>
                          <a:latin typeface="+mn-ea"/>
                          <a:ea typeface="+mn-ea"/>
                          <a:cs typeface="+mn-cs"/>
                        </a:rPr>
                        <a:t>1</a:t>
                      </a:r>
                      <a:r>
                        <a:rPr lang="zh-CN" altLang="en-US" sz="1200" b="1" kern="1200" dirty="0">
                          <a:solidFill>
                            <a:srgbClr val="0043A8"/>
                          </a:solidFill>
                          <a:latin typeface="+mn-ea"/>
                          <a:ea typeface="+mn-ea"/>
                          <a:cs typeface="+mn-cs"/>
                        </a:rPr>
                        <a:t>篇</a:t>
                      </a:r>
                      <a:endParaRPr lang="en-US" altLang="zh-CN" sz="1200" b="1" kern="1200" dirty="0">
                        <a:solidFill>
                          <a:srgbClr val="0043A8"/>
                        </a:solidFill>
                        <a:latin typeface="+mn-ea"/>
                        <a:ea typeface="+mn-ea"/>
                        <a:cs typeface="+mn-cs"/>
                      </a:endParaRPr>
                    </a:p>
                    <a:p>
                      <a:pPr marL="0" algn="ctr" defTabSz="914400" rtl="0" eaLnBrk="1" latinLnBrk="0" hangingPunct="1"/>
                      <a:r>
                        <a:rPr lang="zh-CN" altLang="en-US" sz="1200" b="1" kern="1200" dirty="0">
                          <a:solidFill>
                            <a:srgbClr val="0043A8"/>
                          </a:solidFill>
                          <a:latin typeface="+mn-ea"/>
                          <a:ea typeface="+mn-ea"/>
                          <a:cs typeface="+mn-cs"/>
                        </a:rPr>
                        <a:t>专利</a:t>
                      </a:r>
                      <a:r>
                        <a:rPr lang="en-US" altLang="zh-CN" sz="1200" b="1" kern="1200" dirty="0">
                          <a:solidFill>
                            <a:srgbClr val="0043A8"/>
                          </a:solidFill>
                          <a:latin typeface="+mn-ea"/>
                          <a:ea typeface="+mn-ea"/>
                          <a:cs typeface="+mn-cs"/>
                        </a:rPr>
                        <a:t>4</a:t>
                      </a:r>
                      <a:r>
                        <a:rPr lang="zh-CN" altLang="en-US" sz="1200" b="1" kern="1200" dirty="0">
                          <a:solidFill>
                            <a:srgbClr val="0043A8"/>
                          </a:solidFill>
                          <a:latin typeface="+mn-ea"/>
                          <a:ea typeface="+mn-ea"/>
                          <a:cs typeface="+mn-cs"/>
                        </a:rPr>
                        <a:t>项</a:t>
                      </a:r>
                    </a:p>
                    <a:p>
                      <a:pPr marL="0" algn="ctr" defTabSz="914400" rtl="0" eaLnBrk="1" latinLnBrk="0" hangingPunct="1"/>
                      <a:r>
                        <a:rPr lang="zh-CN" altLang="en-US" sz="1200" b="1" kern="1200" dirty="0">
                          <a:solidFill>
                            <a:srgbClr val="0043A8"/>
                          </a:solidFill>
                          <a:latin typeface="+mn-ea"/>
                          <a:ea typeface="+mn-ea"/>
                          <a:cs typeface="+mn-cs"/>
                        </a:rPr>
                        <a:t>标准提案</a:t>
                      </a:r>
                      <a:r>
                        <a:rPr lang="en-US" altLang="zh-CN" sz="1200" b="1" kern="1200" dirty="0">
                          <a:solidFill>
                            <a:srgbClr val="0043A8"/>
                          </a:solidFill>
                          <a:latin typeface="+mn-ea"/>
                          <a:ea typeface="+mn-ea"/>
                          <a:cs typeface="+mn-cs"/>
                        </a:rPr>
                        <a:t>3</a:t>
                      </a:r>
                      <a:r>
                        <a:rPr lang="zh-CN" altLang="en-US" sz="1200" b="1" kern="1200" dirty="0">
                          <a:solidFill>
                            <a:srgbClr val="0043A8"/>
                          </a:solidFill>
                          <a:latin typeface="+mn-ea"/>
                          <a:ea typeface="+mn-ea"/>
                          <a:cs typeface="+mn-cs"/>
                        </a:rPr>
                        <a:t>份</a:t>
                      </a: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b="1" dirty="0">
                        <a:solidFill>
                          <a:srgbClr val="C00000"/>
                        </a:solidFill>
                        <a:latin typeface="+mn-ea"/>
                        <a:ea typeface="+mn-ea"/>
                      </a:endParaRPr>
                    </a:p>
                  </a:txBody>
                  <a:tcPr marL="88900" marR="88900" marT="88900" marB="88900" anchor="ctr" anchorCtr="1">
                    <a:solidFill>
                      <a:srgbClr val="E1EAF9"/>
                    </a:solidFill>
                  </a:tcPr>
                </a:tc>
                <a:extLst>
                  <a:ext uri="{0D108BD9-81ED-4DB2-BD59-A6C34878D82A}">
                    <a16:rowId xmlns:a16="http://schemas.microsoft.com/office/drawing/2014/main" val="10008"/>
                  </a:ext>
                </a:extLst>
              </a:tr>
              <a:tr h="400685">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rgbClr val="000000"/>
                          </a:solidFill>
                          <a:latin typeface="+mn-lt"/>
                          <a:ea typeface="+mn-ea"/>
                          <a:cs typeface="+mn-cs"/>
                        </a:rPr>
                        <a:t>2</a:t>
                      </a:r>
                      <a:r>
                        <a:rPr lang="zh-CN" altLang="en-US" sz="1200" b="1" kern="1200" dirty="0">
                          <a:solidFill>
                            <a:srgbClr val="000000"/>
                          </a:solidFill>
                          <a:latin typeface="+mn-lt"/>
                          <a:ea typeface="+mn-ea"/>
                          <a:cs typeface="+mn-cs"/>
                        </a:rPr>
                        <a:t>、针对空间信息网络控制优化的研究</a:t>
                      </a: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2">
                  <a:txBody>
                    <a:bodyPr/>
                    <a:lstStyle/>
                    <a:p>
                      <a:pPr marL="0" algn="ctr" defTabSz="914400" rtl="0" eaLnBrk="1" latinLnBrk="0" hangingPunct="1"/>
                      <a:r>
                        <a:rPr lang="zh-CN" altLang="en-US" sz="1200" b="1" kern="1200" dirty="0">
                          <a:solidFill>
                            <a:srgbClr val="0043A8"/>
                          </a:solidFill>
                          <a:latin typeface="+mn-ea"/>
                          <a:ea typeface="+mn-ea"/>
                          <a:cs typeface="+mn-cs"/>
                        </a:rPr>
                        <a:t>论文</a:t>
                      </a:r>
                      <a:r>
                        <a:rPr lang="en-US" altLang="zh-CN" sz="1200" b="1" kern="1200" dirty="0">
                          <a:solidFill>
                            <a:srgbClr val="0043A8"/>
                          </a:solidFill>
                          <a:latin typeface="+mn-ea"/>
                          <a:ea typeface="+mn-ea"/>
                          <a:cs typeface="+mn-cs"/>
                        </a:rPr>
                        <a:t>1</a:t>
                      </a:r>
                      <a:r>
                        <a:rPr lang="zh-CN" altLang="en-US" sz="1200" b="1" kern="1200" dirty="0">
                          <a:solidFill>
                            <a:srgbClr val="0043A8"/>
                          </a:solidFill>
                          <a:latin typeface="+mn-ea"/>
                          <a:ea typeface="+mn-ea"/>
                          <a:cs typeface="+mn-cs"/>
                        </a:rPr>
                        <a:t>篇</a:t>
                      </a:r>
                      <a:endParaRPr lang="en-US" altLang="zh-CN" sz="1200" b="1" kern="1200" dirty="0">
                        <a:solidFill>
                          <a:srgbClr val="0043A8"/>
                        </a:solidFill>
                        <a:latin typeface="+mn-ea"/>
                        <a:ea typeface="+mn-ea"/>
                        <a:cs typeface="+mn-cs"/>
                      </a:endParaRPr>
                    </a:p>
                    <a:p>
                      <a:pPr marL="0" algn="ctr" defTabSz="914400" rtl="0" eaLnBrk="1" latinLnBrk="0" hangingPunct="1"/>
                      <a:r>
                        <a:rPr lang="zh-CN" altLang="en-US" sz="1200" b="1" kern="1200" dirty="0">
                          <a:solidFill>
                            <a:srgbClr val="0043A8"/>
                          </a:solidFill>
                          <a:latin typeface="+mn-ea"/>
                          <a:ea typeface="+mn-ea"/>
                          <a:cs typeface="+mn-cs"/>
                        </a:rPr>
                        <a:t>专利</a:t>
                      </a:r>
                      <a:r>
                        <a:rPr lang="en-US" altLang="zh-CN" sz="1200" b="1" kern="1200" dirty="0">
                          <a:solidFill>
                            <a:srgbClr val="0043A8"/>
                          </a:solidFill>
                          <a:latin typeface="+mn-ea"/>
                          <a:ea typeface="+mn-ea"/>
                          <a:cs typeface="+mn-cs"/>
                        </a:rPr>
                        <a:t>4</a:t>
                      </a:r>
                      <a:r>
                        <a:rPr lang="zh-CN" altLang="en-US" sz="1200" b="1" kern="1200" dirty="0">
                          <a:solidFill>
                            <a:srgbClr val="0043A8"/>
                          </a:solidFill>
                          <a:latin typeface="+mn-ea"/>
                          <a:ea typeface="+mn-ea"/>
                          <a:cs typeface="+mn-cs"/>
                        </a:rPr>
                        <a:t>项</a:t>
                      </a:r>
                    </a:p>
                    <a:p>
                      <a:pPr marL="0" algn="ctr" defTabSz="914400" rtl="0" eaLnBrk="1" latinLnBrk="0" hangingPunct="1"/>
                      <a:r>
                        <a:rPr lang="zh-CN" altLang="en-US" sz="1200" b="1" kern="1200" dirty="0">
                          <a:solidFill>
                            <a:srgbClr val="0043A8"/>
                          </a:solidFill>
                          <a:latin typeface="+mn-ea"/>
                          <a:ea typeface="+mn-ea"/>
                          <a:cs typeface="+mn-cs"/>
                        </a:rPr>
                        <a:t>标准提案</a:t>
                      </a:r>
                      <a:r>
                        <a:rPr lang="en-US" altLang="zh-CN" sz="1200" b="1" kern="1200" dirty="0">
                          <a:solidFill>
                            <a:srgbClr val="0043A8"/>
                          </a:solidFill>
                          <a:latin typeface="+mn-ea"/>
                          <a:ea typeface="+mn-ea"/>
                          <a:cs typeface="+mn-cs"/>
                        </a:rPr>
                        <a:t>3</a:t>
                      </a:r>
                      <a:r>
                        <a:rPr lang="zh-CN" altLang="en-US" sz="1200" b="1" kern="1200" dirty="0">
                          <a:solidFill>
                            <a:srgbClr val="0043A8"/>
                          </a:solidFill>
                          <a:latin typeface="+mn-ea"/>
                          <a:ea typeface="+mn-ea"/>
                          <a:cs typeface="+mn-cs"/>
                        </a:rPr>
                        <a:t>份</a:t>
                      </a:r>
                    </a:p>
                  </a:txBody>
                  <a:tcPr marL="88900" marR="88900" marT="88900" marB="88900" anchor="ctr" anchorCtr="1">
                    <a:solidFill>
                      <a:srgbClr val="9CB9EB"/>
                    </a:solidFill>
                  </a:tcPr>
                </a:tc>
                <a:extLst>
                  <a:ext uri="{0D108BD9-81ED-4DB2-BD59-A6C34878D82A}">
                    <a16:rowId xmlns:a16="http://schemas.microsoft.com/office/drawing/2014/main" val="10009"/>
                  </a:ext>
                </a:extLst>
              </a:tr>
              <a:tr h="405765">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rgbClr val="000000"/>
                          </a:solidFill>
                          <a:latin typeface="+mn-lt"/>
                          <a:ea typeface="+mn-ea"/>
                          <a:cs typeface="+mn-cs"/>
                        </a:rPr>
                        <a:t>3</a:t>
                      </a:r>
                      <a:r>
                        <a:rPr lang="zh-CN" altLang="en-US" sz="1200" b="1" kern="1200" dirty="0">
                          <a:solidFill>
                            <a:srgbClr val="000000"/>
                          </a:solidFill>
                          <a:latin typeface="+mn-lt"/>
                          <a:ea typeface="+mn-ea"/>
                          <a:cs typeface="+mn-cs"/>
                        </a:rPr>
                        <a:t>、针对星上处理优化的研究</a:t>
                      </a:r>
                    </a:p>
                  </a:txBody>
                  <a:tcPr marL="88900" marR="88900" marT="88900" marB="88900" anchor="ctr">
                    <a:solidFill>
                      <a:srgbClr val="E1EAF9"/>
                    </a:solidFill>
                  </a:tcPr>
                </a:tc>
                <a:tc>
                  <a:txBody>
                    <a:bodyPr/>
                    <a:lstStyle/>
                    <a:p>
                      <a:endParaRPr lang="zh-CN" altLang="en-US" sz="1200" dirty="0">
                        <a:solidFill>
                          <a:srgbClr val="FFFFFF"/>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FFFFFF"/>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FFFFFF"/>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FFFFFF"/>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FFFFFF"/>
                        </a:solidFill>
                        <a:latin typeface="+mn-ea"/>
                        <a:ea typeface="+mn-ea"/>
                      </a:endParaRPr>
                    </a:p>
                  </a:txBody>
                  <a:tcPr marL="88900" marR="88900" marT="88900" marB="88900" anchor="ctr" anchorCtr="1">
                    <a:solidFill>
                      <a:srgbClr val="E1EAF9"/>
                    </a:solidFill>
                  </a:tcPr>
                </a:tc>
                <a:tc vMerge="1">
                  <a:txBody>
                    <a:bodyPr/>
                    <a:lstStyle/>
                    <a:p>
                      <a:endParaRPr lang="zh-CN"/>
                    </a:p>
                  </a:txBody>
                  <a:tcPr marL="88900" marR="88900" marT="88900" marB="88900" anchor="ctr" anchorCtr="1"/>
                </a:tc>
                <a:extLst>
                  <a:ext uri="{0D108BD9-81ED-4DB2-BD59-A6C34878D82A}">
                    <a16:rowId xmlns:a16="http://schemas.microsoft.com/office/drawing/2014/main" val="10010"/>
                  </a:ext>
                </a:extLst>
              </a:tr>
            </a:tbl>
          </a:graphicData>
        </a:graphic>
      </p:graphicFrame>
      <p:sp>
        <p:nvSpPr>
          <p:cNvPr id="3" name="箭头: 右 2"/>
          <p:cNvSpPr/>
          <p:nvPr/>
        </p:nvSpPr>
        <p:spPr>
          <a:xfrm>
            <a:off x="4687144" y="1728211"/>
            <a:ext cx="9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箭头: 右 4"/>
          <p:cNvSpPr/>
          <p:nvPr/>
        </p:nvSpPr>
        <p:spPr>
          <a:xfrm>
            <a:off x="5678584" y="2106909"/>
            <a:ext cx="9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箭头: 右 6"/>
          <p:cNvSpPr/>
          <p:nvPr/>
        </p:nvSpPr>
        <p:spPr>
          <a:xfrm>
            <a:off x="4698574" y="3320100"/>
            <a:ext cx="9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箭头: 右 7"/>
          <p:cNvSpPr/>
          <p:nvPr/>
        </p:nvSpPr>
        <p:spPr>
          <a:xfrm>
            <a:off x="5667154" y="3707309"/>
            <a:ext cx="9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箭头: 右 8"/>
          <p:cNvSpPr/>
          <p:nvPr/>
        </p:nvSpPr>
        <p:spPr>
          <a:xfrm>
            <a:off x="4732864" y="4912384"/>
            <a:ext cx="18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箭头: 右 9"/>
          <p:cNvSpPr/>
          <p:nvPr/>
        </p:nvSpPr>
        <p:spPr>
          <a:xfrm>
            <a:off x="7797056" y="2523171"/>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箭头: 右 10"/>
          <p:cNvSpPr/>
          <p:nvPr/>
        </p:nvSpPr>
        <p:spPr>
          <a:xfrm>
            <a:off x="8777066" y="2914806"/>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箭头: 右 11"/>
          <p:cNvSpPr/>
          <p:nvPr/>
        </p:nvSpPr>
        <p:spPr>
          <a:xfrm>
            <a:off x="7854206" y="4218383"/>
            <a:ext cx="18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箭头: 右 12"/>
          <p:cNvSpPr/>
          <p:nvPr/>
        </p:nvSpPr>
        <p:spPr>
          <a:xfrm>
            <a:off x="7819916" y="5498465"/>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箭头: 右 13"/>
          <p:cNvSpPr/>
          <p:nvPr/>
        </p:nvSpPr>
        <p:spPr>
          <a:xfrm>
            <a:off x="8754206" y="5913595"/>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15"/>
          <p:cNvSpPr/>
          <p:nvPr/>
        </p:nvSpPr>
        <p:spPr>
          <a:xfrm>
            <a:off x="11045190" y="1023620"/>
            <a:ext cx="760730" cy="5202555"/>
          </a:xfrm>
          <a:prstGeom prst="rect">
            <a:avLst/>
          </a:prstGeom>
          <a:noFill/>
          <a:ln w="28575" cmpd="sng">
            <a:solidFill>
              <a:srgbClr val="0043A8"/>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lstStyle/>
          <a:p>
            <a:pPr algn="ctr"/>
            <a:r>
              <a:rPr lang="zh-CN" altLang="en-US" sz="2400" b="1" dirty="0">
                <a:solidFill>
                  <a:srgbClr val="000000"/>
                </a:solidFill>
                <a:effectLst/>
                <a:latin typeface="CIDFont"/>
              </a:rPr>
              <a:t>各</a:t>
            </a:r>
            <a:endParaRPr lang="en-US" altLang="zh-CN" sz="2400" b="1" dirty="0">
              <a:solidFill>
                <a:srgbClr val="000000"/>
              </a:solidFill>
              <a:effectLst/>
              <a:latin typeface="CIDFont"/>
            </a:endParaRPr>
          </a:p>
          <a:p>
            <a:pPr algn="ctr"/>
            <a:r>
              <a:rPr lang="zh-CN" altLang="en-US" sz="2400" b="1" dirty="0">
                <a:solidFill>
                  <a:srgbClr val="000000"/>
                </a:solidFill>
                <a:effectLst/>
                <a:latin typeface="CIDFont"/>
              </a:rPr>
              <a:t>阶段目</a:t>
            </a:r>
            <a:endParaRPr lang="en-US" altLang="zh-CN" sz="2400" b="1" dirty="0">
              <a:solidFill>
                <a:srgbClr val="000000"/>
              </a:solidFill>
              <a:effectLst/>
              <a:latin typeface="CIDFont"/>
            </a:endParaRPr>
          </a:p>
          <a:p>
            <a:pPr algn="ctr"/>
            <a:r>
              <a:rPr lang="zh-CN" altLang="en-US" sz="2400" b="1" dirty="0">
                <a:solidFill>
                  <a:srgbClr val="000000"/>
                </a:solidFill>
                <a:effectLst/>
                <a:latin typeface="CIDFont"/>
              </a:rPr>
              <a:t>标</a:t>
            </a:r>
            <a:endParaRPr lang="en-US" altLang="zh-CN" sz="2400" b="1" dirty="0">
              <a:solidFill>
                <a:srgbClr val="000000"/>
              </a:solidFill>
              <a:effectLst/>
              <a:latin typeface="CIDFont"/>
            </a:endParaRPr>
          </a:p>
          <a:p>
            <a:pPr algn="ctr"/>
            <a:r>
              <a:rPr lang="zh-CN" altLang="en-US" sz="2400" b="1" dirty="0">
                <a:solidFill>
                  <a:srgbClr val="0043A8"/>
                </a:solidFill>
                <a:effectLst/>
                <a:latin typeface="CIDFont"/>
              </a:rPr>
              <a:t>清</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晰</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可</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考</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核</a:t>
            </a:r>
          </a:p>
        </p:txBody>
      </p:sp>
      <p:sp>
        <p:nvSpPr>
          <p:cNvPr id="15" name="文本框 6"/>
          <p:cNvSpPr txBox="1"/>
          <p:nvPr>
            <p:custDataLst>
              <p:tags r:id="rId2"/>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进度安排</a:t>
            </a:r>
          </a:p>
        </p:txBody>
      </p:sp>
      <p:cxnSp>
        <p:nvCxnSpPr>
          <p:cNvPr id="17" name="直接连接符 16"/>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6" name="灯片编号占位符 5">
            <a:extLst>
              <a:ext uri="{FF2B5EF4-FFF2-40B4-BE49-F238E27FC236}">
                <a16:creationId xmlns:a16="http://schemas.microsoft.com/office/drawing/2014/main" id="{D01821CE-1BC3-4807-825B-7A0C054C6FE1}"/>
              </a:ext>
            </a:extLst>
          </p:cNvPr>
          <p:cNvSpPr>
            <a:spLocks noGrp="1"/>
          </p:cNvSpPr>
          <p:nvPr>
            <p:ph type="sldNum" sz="quarter" idx="10"/>
          </p:nvPr>
        </p:nvSpPr>
        <p:spPr/>
        <p:txBody>
          <a:bodyPr/>
          <a:lstStyle/>
          <a:p>
            <a:fld id="{6C53781C-E1F6-4315-A39D-61273F2E0596}" type="slidenum">
              <a:rPr lang="zh-CN" altLang="en-US" smtClean="0"/>
              <a:t>22</a:t>
            </a:fld>
            <a:endParaRPr lang="zh-CN" altLang="en-US" dirty="0"/>
          </a:p>
        </p:txBody>
      </p:sp>
      <p:sp>
        <p:nvSpPr>
          <p:cNvPr id="18" name="箭头: 右 17">
            <a:extLst>
              <a:ext uri="{FF2B5EF4-FFF2-40B4-BE49-F238E27FC236}">
                <a16:creationId xmlns:a16="http://schemas.microsoft.com/office/drawing/2014/main" id="{7C167D5D-A77F-48C8-ABFD-033D7FE035A0}"/>
              </a:ext>
            </a:extLst>
          </p:cNvPr>
          <p:cNvSpPr/>
          <p:nvPr/>
        </p:nvSpPr>
        <p:spPr>
          <a:xfrm>
            <a:off x="7797056" y="3736748"/>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5</a:t>
              </a:r>
            </a:p>
          </p:txBody>
        </p:sp>
        <p:sp>
          <p:nvSpPr>
            <p:cNvPr id="22" name="矩形 21"/>
            <p:cNvSpPr/>
            <p:nvPr/>
          </p:nvSpPr>
          <p:spPr>
            <a:xfrm rot="16200000">
              <a:off x="5948" y="6891"/>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3515" y="4129"/>
              <a:ext cx="4985" cy="3874"/>
            </a:xfrm>
            <a:prstGeom prst="rect">
              <a:avLst/>
            </a:prstGeom>
          </p:spPr>
          <p:txBody>
            <a:bodyPr wrap="square">
              <a:spAutoFit/>
            </a:bodyPr>
            <a:lstStyle/>
            <a:p>
              <a:pPr algn="ctr">
                <a:lnSpc>
                  <a:spcPct val="120000"/>
                </a:lnSpc>
              </a:pPr>
              <a:r>
                <a:rPr lang="zh-CN" altLang="en-US" sz="4400" b="1" dirty="0">
                  <a:solidFill>
                    <a:srgbClr val="003E9C"/>
                  </a:solidFill>
                  <a:cs typeface="+mj-cs"/>
                </a:rPr>
                <a:t>研究团队</a:t>
              </a:r>
            </a:p>
            <a:p>
              <a:pPr algn="ctr">
                <a:lnSpc>
                  <a:spcPct val="120000"/>
                </a:lnSpc>
              </a:pPr>
              <a:r>
                <a:rPr lang="zh-CN" altLang="en-US" sz="4400" b="1" dirty="0">
                  <a:solidFill>
                    <a:srgbClr val="003E9C"/>
                  </a:solidFill>
                  <a:cs typeface="+mj-cs"/>
                </a:rPr>
                <a:t>及</a:t>
              </a:r>
              <a:endParaRPr lang="en-US" altLang="zh-CN" sz="4400" b="1" dirty="0">
                <a:solidFill>
                  <a:srgbClr val="003E9C"/>
                </a:solidFill>
                <a:cs typeface="+mj-cs"/>
              </a:endParaRPr>
            </a:p>
            <a:p>
              <a:pPr algn="ctr">
                <a:lnSpc>
                  <a:spcPct val="120000"/>
                </a:lnSpc>
              </a:pPr>
              <a:r>
                <a:rPr lang="zh-CN" altLang="en-US" sz="4400" b="1" dirty="0">
                  <a:solidFill>
                    <a:srgbClr val="003E9C"/>
                  </a:solidFill>
                  <a:cs typeface="+mj-cs"/>
                </a:rPr>
                <a:t>工作基础</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6"/>
          <p:cNvSpPr txBox="1"/>
          <p:nvPr>
            <p:custDataLst>
              <p:tags r:id="rId2"/>
            </p:custDataLst>
          </p:nvPr>
        </p:nvSpPr>
        <p:spPr>
          <a:xfrm>
            <a:off x="647700" y="83820"/>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中方团队</a:t>
            </a:r>
          </a:p>
        </p:txBody>
      </p:sp>
      <p:sp>
        <p:nvSpPr>
          <p:cNvPr id="6" name="矩形 5"/>
          <p:cNvSpPr/>
          <p:nvPr>
            <p:custDataLst>
              <p:tags r:id="rId3"/>
            </p:custDataLst>
          </p:nvPr>
        </p:nvSpPr>
        <p:spPr>
          <a:xfrm>
            <a:off x="6351395" y="1130434"/>
            <a:ext cx="5371331" cy="5311555"/>
          </a:xfrm>
          <a:prstGeom prst="rect">
            <a:avLst/>
          </a:prstGeom>
          <a:solidFill>
            <a:srgbClr val="9CB9EB">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cxnSp>
        <p:nvCxnSpPr>
          <p:cNvPr id="7" name="直接连接符 6"/>
          <p:cNvCxnSpPr/>
          <p:nvPr/>
        </p:nvCxnSpPr>
        <p:spPr>
          <a:xfrm>
            <a:off x="11705647" y="1130434"/>
            <a:ext cx="0" cy="5311555"/>
          </a:xfrm>
          <a:prstGeom prst="line">
            <a:avLst/>
          </a:prstGeom>
          <a:ln w="63500">
            <a:solidFill>
              <a:srgbClr val="0043A8"/>
            </a:solidFill>
          </a:ln>
        </p:spPr>
        <p:style>
          <a:lnRef idx="1">
            <a:schemeClr val="accent1"/>
          </a:lnRef>
          <a:fillRef idx="0">
            <a:schemeClr val="accent1"/>
          </a:fillRef>
          <a:effectRef idx="0">
            <a:schemeClr val="accent1"/>
          </a:effectRef>
          <a:fontRef idx="minor">
            <a:schemeClr val="tx1"/>
          </a:fontRef>
        </p:style>
      </p:cxnSp>
      <p:sp>
        <p:nvSpPr>
          <p:cNvPr id="8" name="矩形 7"/>
          <p:cNvSpPr/>
          <p:nvPr>
            <p:custDataLst>
              <p:tags r:id="rId4"/>
            </p:custDataLst>
          </p:nvPr>
        </p:nvSpPr>
        <p:spPr>
          <a:xfrm>
            <a:off x="460375" y="1130434"/>
            <a:ext cx="5737919" cy="5311555"/>
          </a:xfrm>
          <a:prstGeom prst="rect">
            <a:avLst/>
          </a:prstGeom>
          <a:solidFill>
            <a:srgbClr val="9CB9EB">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cxnSp>
        <p:nvCxnSpPr>
          <p:cNvPr id="10" name="直接连接符 9"/>
          <p:cNvCxnSpPr/>
          <p:nvPr/>
        </p:nvCxnSpPr>
        <p:spPr>
          <a:xfrm>
            <a:off x="6198904" y="1130434"/>
            <a:ext cx="0" cy="5311555"/>
          </a:xfrm>
          <a:prstGeom prst="line">
            <a:avLst/>
          </a:prstGeom>
          <a:ln w="63500">
            <a:solidFill>
              <a:srgbClr val="0043A8"/>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5"/>
            </p:custDataLst>
          </p:nvPr>
        </p:nvSpPr>
        <p:spPr>
          <a:xfrm>
            <a:off x="460530" y="1208962"/>
            <a:ext cx="4020124" cy="442223"/>
          </a:xfrm>
          <a:prstGeom prst="rect">
            <a:avLst/>
          </a:prstGeom>
          <a:noFill/>
        </p:spPr>
        <p:txBody>
          <a:bodyPr wrap="square" rtlCol="0"/>
          <a:lstStyle/>
          <a:p>
            <a:r>
              <a:rPr lang="zh-CN" altLang="en-US" sz="2400" b="1" dirty="0">
                <a:solidFill>
                  <a:srgbClr val="000000"/>
                </a:solidFill>
              </a:rPr>
              <a:t>中方团队负责人</a:t>
            </a:r>
          </a:p>
        </p:txBody>
      </p:sp>
      <p:pic>
        <p:nvPicPr>
          <p:cNvPr id="14" name="图片 13"/>
          <p:cNvPicPr>
            <a:picLocks noChangeAspect="1"/>
          </p:cNvPicPr>
          <p:nvPr/>
        </p:nvPicPr>
        <p:blipFill>
          <a:blip r:embed="rId14"/>
          <a:stretch>
            <a:fillRect/>
          </a:stretch>
        </p:blipFill>
        <p:spPr>
          <a:xfrm>
            <a:off x="616574" y="2014481"/>
            <a:ext cx="1729028" cy="2189467"/>
          </a:xfrm>
          <a:prstGeom prst="rect">
            <a:avLst/>
          </a:prstGeom>
        </p:spPr>
      </p:pic>
      <p:sp>
        <p:nvSpPr>
          <p:cNvPr id="15" name="TextBox 11"/>
          <p:cNvSpPr txBox="1"/>
          <p:nvPr>
            <p:custDataLst>
              <p:tags r:id="rId6"/>
            </p:custDataLst>
          </p:nvPr>
        </p:nvSpPr>
        <p:spPr>
          <a:xfrm>
            <a:off x="2462530" y="1923415"/>
            <a:ext cx="3766820" cy="4566920"/>
          </a:xfrm>
          <a:prstGeom prst="rect">
            <a:avLst/>
          </a:prstGeom>
          <a:noFill/>
        </p:spPr>
        <p:txBody>
          <a:bodyPr wrap="square" rtlCol="0">
            <a:normAutofit lnSpcReduction="10000"/>
          </a:bodyPr>
          <a:lstStyle/>
          <a:p>
            <a:pPr>
              <a:lnSpc>
                <a:spcPct val="140000"/>
              </a:lnSpc>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应凯 副教授</a:t>
            </a:r>
            <a:endParaRPr lang="en-US" altLang="zh-CN" sz="2000" b="1"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40000"/>
              </a:lnSpc>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上海交通大学 数据服务实验室</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佐治亚理工博士</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上海市海外高层次人才</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en-US" altLang="zh-CN" sz="1600" dirty="0">
                <a:solidFill>
                  <a:schemeClr val="tx1"/>
                </a:solidFill>
                <a:latin typeface="微软雅黑" panose="020B0503020204020204" charset="-122"/>
                <a:ea typeface="微软雅黑" panose="020B0503020204020204" charset="-122"/>
              </a:rPr>
              <a:t>IEEE</a:t>
            </a:r>
            <a:r>
              <a:rPr lang="zh-CN" altLang="en-US" sz="1600" dirty="0">
                <a:solidFill>
                  <a:schemeClr val="tx1"/>
                </a:solidFill>
                <a:latin typeface="微软雅黑" panose="020B0503020204020204" charset="-122"/>
                <a:ea typeface="微软雅黑" panose="020B0503020204020204" charset="-122"/>
              </a:rPr>
              <a:t>高级会员</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一带一路经济研究会（澳门）高等教育专业委员会副主任委员 </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前夏普公司空间信息网络</a:t>
            </a:r>
            <a:r>
              <a:rPr lang="en-US" altLang="zh-CN" sz="1600" dirty="0">
                <a:solidFill>
                  <a:schemeClr val="tx1"/>
                </a:solidFill>
                <a:latin typeface="微软雅黑" panose="020B0503020204020204" charset="-122"/>
                <a:ea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rPr>
              <a:t>高可靠低时延通信首席标准化代表</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拥有美国</a:t>
            </a:r>
            <a:r>
              <a:rPr lang="en-US" altLang="zh-CN" sz="1600" dirty="0">
                <a:solidFill>
                  <a:schemeClr val="tx1"/>
                </a:solidFill>
                <a:latin typeface="微软雅黑" panose="020B0503020204020204" charset="-122"/>
                <a:ea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rPr>
              <a:t>国际专利</a:t>
            </a:r>
            <a:r>
              <a:rPr lang="en-US" altLang="zh-CN" sz="1600" dirty="0">
                <a:solidFill>
                  <a:schemeClr val="tx1"/>
                </a:solidFill>
                <a:latin typeface="微软雅黑" panose="020B0503020204020204" charset="-122"/>
                <a:ea typeface="微软雅黑" panose="020B0503020204020204" charset="-122"/>
              </a:rPr>
              <a:t>120</a:t>
            </a:r>
            <a:r>
              <a:rPr lang="zh-CN" altLang="en-US" sz="1600" dirty="0">
                <a:solidFill>
                  <a:schemeClr val="tx1"/>
                </a:solidFill>
                <a:latin typeface="微软雅黑" panose="020B0503020204020204" charset="-122"/>
                <a:ea typeface="微软雅黑" panose="020B0503020204020204" charset="-122"/>
              </a:rPr>
              <a:t>余项</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提交</a:t>
            </a:r>
            <a:r>
              <a:rPr lang="en-US" altLang="zh-CN" sz="1600" dirty="0">
                <a:solidFill>
                  <a:schemeClr val="tx1"/>
                </a:solidFill>
                <a:latin typeface="微软雅黑" panose="020B0503020204020204" charset="-122"/>
                <a:ea typeface="微软雅黑" panose="020B0503020204020204" charset="-122"/>
              </a:rPr>
              <a:t>3GPP</a:t>
            </a:r>
            <a:r>
              <a:rPr lang="zh-CN" altLang="en-US" sz="1600" dirty="0">
                <a:solidFill>
                  <a:schemeClr val="tx1"/>
                </a:solidFill>
                <a:latin typeface="微软雅黑" panose="020B0503020204020204" charset="-122"/>
                <a:ea typeface="微软雅黑" panose="020B0503020204020204" charset="-122"/>
              </a:rPr>
              <a:t>标准化提案</a:t>
            </a:r>
            <a:r>
              <a:rPr lang="en-US" altLang="zh-CN" sz="1600" dirty="0">
                <a:solidFill>
                  <a:schemeClr val="tx1"/>
                </a:solidFill>
                <a:latin typeface="微软雅黑" panose="020B0503020204020204" charset="-122"/>
                <a:ea typeface="微软雅黑" panose="020B0503020204020204" charset="-122"/>
              </a:rPr>
              <a:t>30</a:t>
            </a:r>
            <a:r>
              <a:rPr lang="zh-CN" altLang="en-US" sz="1600" dirty="0">
                <a:solidFill>
                  <a:schemeClr val="tx1"/>
                </a:solidFill>
                <a:latin typeface="微软雅黑" panose="020B0503020204020204" charset="-122"/>
                <a:ea typeface="微软雅黑" panose="020B0503020204020204" charset="-122"/>
              </a:rPr>
              <a:t>份</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超过</a:t>
            </a:r>
            <a:r>
              <a:rPr lang="en-US" altLang="zh-CN" sz="1600" dirty="0">
                <a:solidFill>
                  <a:schemeClr val="tx1"/>
                </a:solidFill>
                <a:latin typeface="微软雅黑" panose="020B0503020204020204" charset="-122"/>
                <a:ea typeface="微软雅黑" panose="020B0503020204020204" charset="-122"/>
              </a:rPr>
              <a:t>60</a:t>
            </a:r>
            <a:r>
              <a:rPr lang="zh-CN" altLang="en-US" sz="1600" dirty="0">
                <a:solidFill>
                  <a:schemeClr val="tx1"/>
                </a:solidFill>
                <a:latin typeface="微软雅黑" panose="020B0503020204020204" charset="-122"/>
                <a:ea typeface="微软雅黑" panose="020B0503020204020204" charset="-122"/>
              </a:rPr>
              <a:t>项专利已被纳入</a:t>
            </a:r>
            <a:r>
              <a:rPr lang="en-US" altLang="zh-CN" sz="1600" dirty="0">
                <a:solidFill>
                  <a:schemeClr val="tx1"/>
                </a:solidFill>
                <a:latin typeface="微软雅黑" panose="020B0503020204020204" charset="-122"/>
                <a:ea typeface="微软雅黑" panose="020B0503020204020204" charset="-122"/>
              </a:rPr>
              <a:t>5G</a:t>
            </a:r>
            <a:r>
              <a:rPr lang="zh-CN" altLang="en-US" sz="1600" dirty="0">
                <a:solidFill>
                  <a:schemeClr val="tx1"/>
                </a:solidFill>
                <a:latin typeface="微软雅黑" panose="020B0503020204020204" charset="-122"/>
                <a:ea typeface="微软雅黑" panose="020B0503020204020204" charset="-122"/>
              </a:rPr>
              <a:t>标准</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发表论文</a:t>
            </a:r>
            <a:r>
              <a:rPr lang="en-US" altLang="zh-CN" sz="1600" dirty="0">
                <a:solidFill>
                  <a:schemeClr val="tx1"/>
                </a:solidFill>
                <a:latin typeface="微软雅黑" panose="020B0503020204020204" charset="-122"/>
                <a:ea typeface="微软雅黑" panose="020B0503020204020204" charset="-122"/>
              </a:rPr>
              <a:t>50</a:t>
            </a:r>
            <a:r>
              <a:rPr lang="zh-CN" altLang="en-US" sz="1600" dirty="0">
                <a:solidFill>
                  <a:schemeClr val="tx1"/>
                </a:solidFill>
                <a:latin typeface="微软雅黑" panose="020B0503020204020204" charset="-122"/>
                <a:ea typeface="微软雅黑" panose="020B0503020204020204" charset="-122"/>
              </a:rPr>
              <a:t>余篇</a:t>
            </a:r>
          </a:p>
        </p:txBody>
      </p:sp>
      <p:pic>
        <p:nvPicPr>
          <p:cNvPr id="17" name="图片 16"/>
          <p:cNvPicPr>
            <a:picLocks noChangeAspect="1"/>
          </p:cNvPicPr>
          <p:nvPr>
            <p:custDataLst>
              <p:tags r:id="rId7"/>
            </p:custDataLst>
          </p:nvPr>
        </p:nvPicPr>
        <p:blipFill rotWithShape="1">
          <a:blip r:embed="rId15" cstate="print">
            <a:extLst>
              <a:ext uri="{28A0092B-C50C-407E-A947-70E740481C1C}">
                <a14:useLocalDpi xmlns:a14="http://schemas.microsoft.com/office/drawing/2010/main" val="0"/>
              </a:ext>
            </a:extLst>
          </a:blip>
          <a:srcRect l="4622" t="5560" r="4211" b="3696"/>
          <a:stretch>
            <a:fillRect/>
          </a:stretch>
        </p:blipFill>
        <p:spPr>
          <a:xfrm>
            <a:off x="4976495" y="1209040"/>
            <a:ext cx="1075690" cy="1071245"/>
          </a:xfrm>
          <a:prstGeom prst="rect">
            <a:avLst/>
          </a:prstGeom>
        </p:spPr>
      </p:pic>
      <p:pic>
        <p:nvPicPr>
          <p:cNvPr id="20" name="图片 19"/>
          <p:cNvPicPr>
            <a:picLocks noChangeAspect="1"/>
          </p:cNvPicPr>
          <p:nvPr/>
        </p:nvPicPr>
        <p:blipFill>
          <a:blip r:embed="rId16"/>
          <a:stretch>
            <a:fillRect/>
          </a:stretch>
        </p:blipFill>
        <p:spPr>
          <a:xfrm>
            <a:off x="6479540" y="4200525"/>
            <a:ext cx="1485900" cy="2080895"/>
          </a:xfrm>
          <a:prstGeom prst="roundRect">
            <a:avLst>
              <a:gd name="adj" fmla="val 0"/>
            </a:avLst>
          </a:prstGeom>
        </p:spPr>
      </p:pic>
      <p:sp>
        <p:nvSpPr>
          <p:cNvPr id="22" name="文本框 21"/>
          <p:cNvSpPr txBox="1"/>
          <p:nvPr>
            <p:custDataLst>
              <p:tags r:id="rId8"/>
            </p:custDataLst>
          </p:nvPr>
        </p:nvSpPr>
        <p:spPr>
          <a:xfrm>
            <a:off x="6351603" y="1208962"/>
            <a:ext cx="4020124" cy="442223"/>
          </a:xfrm>
          <a:prstGeom prst="rect">
            <a:avLst/>
          </a:prstGeom>
          <a:noFill/>
        </p:spPr>
        <p:txBody>
          <a:bodyPr wrap="square" rtlCol="0"/>
          <a:lstStyle/>
          <a:p>
            <a:r>
              <a:rPr lang="zh-CN" altLang="en-US" sz="2400" b="1" dirty="0">
                <a:solidFill>
                  <a:srgbClr val="000000"/>
                </a:solidFill>
              </a:rPr>
              <a:t>中方团队骨干成员</a:t>
            </a:r>
          </a:p>
        </p:txBody>
      </p:sp>
      <p:sp>
        <p:nvSpPr>
          <p:cNvPr id="25" name="TextBox 11"/>
          <p:cNvSpPr txBox="1"/>
          <p:nvPr>
            <p:custDataLst>
              <p:tags r:id="rId9"/>
            </p:custDataLst>
          </p:nvPr>
        </p:nvSpPr>
        <p:spPr>
          <a:xfrm>
            <a:off x="7979410" y="1718945"/>
            <a:ext cx="3906520" cy="2334260"/>
          </a:xfrm>
          <a:prstGeom prst="rect">
            <a:avLst/>
          </a:prstGeom>
          <a:noFill/>
        </p:spPr>
        <p:txBody>
          <a:bodyPr wrap="square" rtlCol="0">
            <a:normAutofit lnSpcReduction="10000"/>
          </a:bodyPr>
          <a:lstStyle/>
          <a:p>
            <a:pPr>
              <a:lnSpc>
                <a:spcPct val="140000"/>
              </a:lnSpc>
            </a:pPr>
            <a:r>
              <a:rPr lang="zh-CN" altLang="en-US" sz="2000" b="1" dirty="0">
                <a:solidFill>
                  <a:schemeClr val="tx1"/>
                </a:solidFill>
                <a:latin typeface="HelveticaNeue Regular"/>
                <a:sym typeface="+mn-ea"/>
              </a:rPr>
              <a:t>殷锐 </a:t>
            </a:r>
            <a:r>
              <a:rPr lang="zh-CN" altLang="en-US" sz="2000" b="1" dirty="0">
                <a:solidFill>
                  <a:schemeClr val="tx1"/>
                </a:solidFill>
                <a:latin typeface="HelveticaNeue Regular"/>
              </a:rPr>
              <a:t>教授</a:t>
            </a:r>
            <a:endParaRPr lang="en-US" altLang="zh-CN" sz="2000" b="1" dirty="0">
              <a:solidFill>
                <a:schemeClr val="tx1"/>
              </a:solidFill>
              <a:latin typeface="HelveticaNeue Regular"/>
            </a:endParaRPr>
          </a:p>
          <a:p>
            <a:pPr>
              <a:lnSpc>
                <a:spcPct val="140000"/>
              </a:lnSpc>
            </a:pPr>
            <a:r>
              <a:rPr lang="zh-CN" altLang="en-US" sz="2000" b="1" dirty="0">
                <a:solidFill>
                  <a:schemeClr val="tx1"/>
                </a:solidFill>
                <a:latin typeface="HelveticaNeue Regular"/>
              </a:rPr>
              <a:t>浙江大学城市学院</a:t>
            </a:r>
            <a:endParaRPr lang="en-US" altLang="zh-CN"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夸祖鲁</a:t>
            </a:r>
            <a:r>
              <a:rPr lang="en-US" altLang="zh-CN" sz="1600" dirty="0">
                <a:solidFill>
                  <a:schemeClr val="tx1"/>
                </a:solidFill>
                <a:latin typeface="微软雅黑" panose="020B0503020204020204" charset="-122"/>
                <a:ea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rPr>
              <a:t>纳塔尔大学荣誉毕业生</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浙江大学博士、佐治亚理工博士后</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sym typeface="+mn-ea"/>
              </a:rPr>
              <a:t>主持完成国家项目</a:t>
            </a:r>
            <a:r>
              <a:rPr lang="en-US" altLang="zh-CN" sz="1600" dirty="0">
                <a:solidFill>
                  <a:schemeClr val="tx1"/>
                </a:solidFill>
                <a:sym typeface="+mn-ea"/>
              </a:rPr>
              <a:t>2</a:t>
            </a:r>
            <a:r>
              <a:rPr lang="zh-CN" altLang="en-US" sz="1600" dirty="0">
                <a:solidFill>
                  <a:schemeClr val="tx1"/>
                </a:solidFill>
                <a:sym typeface="+mn-ea"/>
              </a:rPr>
              <a:t>项，正在进行</a:t>
            </a:r>
            <a:r>
              <a:rPr lang="en-US" altLang="zh-CN" sz="1600" dirty="0">
                <a:solidFill>
                  <a:schemeClr val="tx1"/>
                </a:solidFill>
                <a:sym typeface="+mn-ea"/>
              </a:rPr>
              <a:t>1</a:t>
            </a:r>
            <a:r>
              <a:rPr lang="zh-CN" altLang="en-US" sz="1600" dirty="0">
                <a:solidFill>
                  <a:schemeClr val="tx1"/>
                </a:solidFill>
                <a:sym typeface="+mn-ea"/>
              </a:rPr>
              <a:t>项</a:t>
            </a:r>
            <a:endParaRPr lang="en-US" altLang="zh-CN" sz="1600" dirty="0">
              <a:solidFill>
                <a:schemeClr val="tx1"/>
              </a:solidFill>
              <a:sym typeface="+mn-ea"/>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sym typeface="+mn-ea"/>
              </a:rPr>
              <a:t>发表</a:t>
            </a:r>
            <a:r>
              <a:rPr lang="en-US" altLang="zh-CN" sz="1600" dirty="0">
                <a:solidFill>
                  <a:schemeClr val="tx1"/>
                </a:solidFill>
                <a:sym typeface="+mn-ea"/>
              </a:rPr>
              <a:t>SCI</a:t>
            </a:r>
            <a:r>
              <a:rPr lang="zh-CN" altLang="en-US" sz="1600" dirty="0">
                <a:solidFill>
                  <a:schemeClr val="tx1"/>
                </a:solidFill>
                <a:sym typeface="+mn-ea"/>
              </a:rPr>
              <a:t>论文</a:t>
            </a:r>
            <a:r>
              <a:rPr lang="en-US" altLang="zh-CN" sz="1600" dirty="0">
                <a:solidFill>
                  <a:schemeClr val="tx1"/>
                </a:solidFill>
                <a:sym typeface="+mn-ea"/>
              </a:rPr>
              <a:t>90</a:t>
            </a:r>
            <a:r>
              <a:rPr lang="zh-CN" altLang="en-US" sz="1600" dirty="0">
                <a:solidFill>
                  <a:schemeClr val="tx1"/>
                </a:solidFill>
                <a:sym typeface="+mn-ea"/>
              </a:rPr>
              <a:t>余篇、专利</a:t>
            </a:r>
            <a:r>
              <a:rPr lang="en-US" altLang="zh-CN" sz="1600" dirty="0">
                <a:solidFill>
                  <a:schemeClr val="tx1"/>
                </a:solidFill>
                <a:sym typeface="+mn-ea"/>
              </a:rPr>
              <a:t>20</a:t>
            </a:r>
            <a:r>
              <a:rPr lang="zh-CN" altLang="en-US" sz="1600" dirty="0">
                <a:solidFill>
                  <a:schemeClr val="tx1"/>
                </a:solidFill>
                <a:sym typeface="+mn-ea"/>
              </a:rPr>
              <a:t>余项</a:t>
            </a:r>
            <a:endParaRPr lang="zh-CN" altLang="en-US" sz="1600" dirty="0">
              <a:solidFill>
                <a:schemeClr val="tx1"/>
              </a:solidFill>
              <a:latin typeface="微软雅黑" panose="020B0503020204020204" charset="-122"/>
              <a:ea typeface="微软雅黑" panose="020B0503020204020204" charset="-122"/>
              <a:sym typeface="+mn-ea"/>
            </a:endParaRPr>
          </a:p>
        </p:txBody>
      </p:sp>
      <p:pic>
        <p:nvPicPr>
          <p:cNvPr id="28" name="图片 27"/>
          <p:cNvPicPr>
            <a:picLocks noChangeAspect="1"/>
          </p:cNvPicPr>
          <p:nvPr/>
        </p:nvPicPr>
        <p:blipFill>
          <a:blip r:embed="rId17"/>
          <a:srcRect l="27661" r="26023" b="2818"/>
          <a:stretch>
            <a:fillRect/>
          </a:stretch>
        </p:blipFill>
        <p:spPr>
          <a:xfrm>
            <a:off x="6479540" y="1834515"/>
            <a:ext cx="1486535" cy="1848485"/>
          </a:xfrm>
          <a:prstGeom prst="roundRect">
            <a:avLst>
              <a:gd name="adj" fmla="val 0"/>
            </a:avLst>
          </a:prstGeom>
        </p:spPr>
      </p:pic>
      <p:cxnSp>
        <p:nvCxnSpPr>
          <p:cNvPr id="29" name="直接连接符 28"/>
          <p:cNvCxnSpPr/>
          <p:nvPr>
            <p:custDataLst>
              <p:tags r:id="rId10"/>
            </p:custDataLst>
          </p:nvPr>
        </p:nvCxnSpPr>
        <p:spPr>
          <a:xfrm flipV="1">
            <a:off x="6346175" y="4028759"/>
            <a:ext cx="5325529" cy="10947"/>
          </a:xfrm>
          <a:prstGeom prst="line">
            <a:avLst/>
          </a:prstGeom>
          <a:ln w="19050">
            <a:solidFill>
              <a:schemeClr val="tx2">
                <a:lumMod val="10000"/>
                <a:lumOff val="9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30" name="TextBox 11"/>
          <p:cNvSpPr txBox="1"/>
          <p:nvPr>
            <p:custDataLst>
              <p:tags r:id="rId11"/>
            </p:custDataLst>
          </p:nvPr>
        </p:nvSpPr>
        <p:spPr>
          <a:xfrm>
            <a:off x="7979442" y="4253438"/>
            <a:ext cx="3759033" cy="1772552"/>
          </a:xfrm>
          <a:prstGeom prst="rect">
            <a:avLst/>
          </a:prstGeom>
          <a:noFill/>
        </p:spPr>
        <p:txBody>
          <a:bodyPr wrap="square" rtlCol="0">
            <a:normAutofit/>
          </a:bodyPr>
          <a:lstStyle/>
          <a:p>
            <a:pPr>
              <a:lnSpc>
                <a:spcPct val="140000"/>
              </a:lnSpc>
            </a:pPr>
            <a:r>
              <a:rPr lang="zh-CN" altLang="en-US" sz="2000" b="1" dirty="0">
                <a:solidFill>
                  <a:schemeClr val="tx1"/>
                </a:solidFill>
                <a:latin typeface="HelveticaNeue Regular"/>
                <a:sym typeface="+mn-ea"/>
              </a:rPr>
              <a:t>朱正航 高级工程师</a:t>
            </a:r>
            <a:endParaRPr lang="en-US" altLang="zh-CN" sz="2000" b="1" dirty="0">
              <a:solidFill>
                <a:schemeClr val="tx1"/>
              </a:solidFill>
              <a:latin typeface="HelveticaNeue Regular"/>
            </a:endParaRPr>
          </a:p>
          <a:p>
            <a:pPr>
              <a:lnSpc>
                <a:spcPct val="140000"/>
              </a:lnSpc>
            </a:pPr>
            <a:r>
              <a:rPr lang="zh-CN" altLang="en-US" sz="2000" b="1" dirty="0">
                <a:solidFill>
                  <a:schemeClr val="tx1"/>
                </a:solidFill>
                <a:latin typeface="HelveticaNeue Regular"/>
              </a:rPr>
              <a:t>中科院上海高等研究院</a:t>
            </a:r>
            <a:endParaRPr lang="en-US" altLang="zh-CN" sz="2000" b="1" dirty="0">
              <a:solidFill>
                <a:schemeClr val="tx1"/>
              </a:solidFill>
              <a:latin typeface="HelveticaNeue Regular"/>
            </a:endParaRPr>
          </a:p>
          <a:p>
            <a:pPr marL="285750" indent="-285750">
              <a:lnSpc>
                <a:spcPct val="150000"/>
              </a:lnSpc>
              <a:buFont typeface="Wingdings" panose="05000000000000000000" pitchFamily="2" charset="2"/>
              <a:buChar char="l"/>
            </a:pPr>
            <a:r>
              <a:rPr lang="en-US" altLang="zh-CN" sz="1600" dirty="0">
                <a:solidFill>
                  <a:schemeClr val="tx1"/>
                </a:solidFill>
              </a:rPr>
              <a:t>JKW</a:t>
            </a:r>
            <a:r>
              <a:rPr lang="zh-CN" altLang="en-US" sz="1600" dirty="0">
                <a:solidFill>
                  <a:schemeClr val="tx1"/>
                </a:solidFill>
              </a:rPr>
              <a:t>重点任务首席科学家</a:t>
            </a:r>
            <a:endParaRPr lang="en-US" altLang="zh-CN" sz="1600" dirty="0">
              <a:solidFill>
                <a:schemeClr val="tx1"/>
              </a:solidFill>
            </a:endParaRPr>
          </a:p>
          <a:p>
            <a:pPr marL="285750" indent="-285750">
              <a:lnSpc>
                <a:spcPct val="150000"/>
              </a:lnSpc>
              <a:buFont typeface="Wingdings" panose="05000000000000000000" pitchFamily="2" charset="2"/>
              <a:buChar char="l"/>
            </a:pPr>
            <a:r>
              <a:rPr lang="zh-CN" altLang="en-US" sz="1600" dirty="0">
                <a:solidFill>
                  <a:schemeClr val="tx1"/>
                </a:solidFill>
              </a:rPr>
              <a:t>中科院重大先导项目负责人</a:t>
            </a:r>
            <a:endParaRPr lang="zh-CN" altLang="en-US" sz="1600" dirty="0">
              <a:solidFill>
                <a:schemeClr val="tx1"/>
              </a:solidFill>
              <a:latin typeface="微软雅黑" panose="020B0503020204020204" charset="-122"/>
              <a:ea typeface="微软雅黑" panose="020B0503020204020204" charset="-122"/>
            </a:endParaRPr>
          </a:p>
        </p:txBody>
      </p:sp>
      <p:pic>
        <p:nvPicPr>
          <p:cNvPr id="31" name="图片 30"/>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10701655" y="1209040"/>
            <a:ext cx="953135" cy="944880"/>
          </a:xfrm>
          <a:prstGeom prst="rect">
            <a:avLst/>
          </a:prstGeom>
        </p:spPr>
      </p:pic>
      <p:pic>
        <p:nvPicPr>
          <p:cNvPr id="32" name="图片 31"/>
          <p:cNvPicPr>
            <a:picLocks noChangeAspect="1"/>
          </p:cNvPicPr>
          <p:nvPr/>
        </p:nvPicPr>
        <p:blipFill>
          <a:blip r:embed="rId19"/>
          <a:stretch>
            <a:fillRect/>
          </a:stretch>
        </p:blipFill>
        <p:spPr>
          <a:xfrm>
            <a:off x="10701594" y="4063327"/>
            <a:ext cx="896450" cy="899095"/>
          </a:xfrm>
          <a:prstGeom prst="rect">
            <a:avLst/>
          </a:prstGeom>
        </p:spPr>
      </p:pic>
      <p:cxnSp>
        <p:nvCxnSpPr>
          <p:cNvPr id="18" name="直接连接符 17"/>
          <p:cNvCxnSpPr/>
          <p:nvPr>
            <p:custDataLst>
              <p:tags r:id="rId1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FC99B6F4-FFE7-4C7C-84EB-9EB8FF6C4187}"/>
              </a:ext>
            </a:extLst>
          </p:cNvPr>
          <p:cNvSpPr>
            <a:spLocks noGrp="1"/>
          </p:cNvSpPr>
          <p:nvPr>
            <p:ph type="sldNum" sz="quarter" idx="12"/>
          </p:nvPr>
        </p:nvSpPr>
        <p:spPr>
          <a:xfrm>
            <a:off x="10826750" y="6483155"/>
            <a:ext cx="1037230" cy="342900"/>
          </a:xfrm>
        </p:spPr>
        <p:txBody>
          <a:bodyPr/>
          <a:lstStyle/>
          <a:p>
            <a:fld id="{E077DA78-E013-4A8C-AD75-63A150561B10}" type="slidenum">
              <a:rPr lang="zh-CN" altLang="en-US" smtClean="0"/>
              <a:t>24</a:t>
            </a:fld>
            <a:endParaRPr lang="zh-CN" altLang="en-US" dirty="0"/>
          </a:p>
        </p:txBody>
      </p:sp>
    </p:spTree>
    <p:custDataLst>
      <p:tags r:id="rId1"/>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6332855" y="1026877"/>
            <a:ext cx="5424202" cy="5526323"/>
            <a:chOff x="9973" y="2035"/>
            <a:chExt cx="8132" cy="8285"/>
          </a:xfrm>
        </p:grpSpPr>
        <p:sp>
          <p:nvSpPr>
            <p:cNvPr id="2" name="矩形 1"/>
            <p:cNvSpPr/>
            <p:nvPr>
              <p:custDataLst>
                <p:tags r:id="rId8"/>
              </p:custDataLst>
            </p:nvPr>
          </p:nvSpPr>
          <p:spPr>
            <a:xfrm>
              <a:off x="9981" y="2077"/>
              <a:ext cx="8101" cy="8243"/>
            </a:xfrm>
            <a:prstGeom prst="rect">
              <a:avLst/>
            </a:prstGeom>
            <a:solidFill>
              <a:srgbClr val="9CB9EB">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cxnSp>
          <p:nvCxnSpPr>
            <p:cNvPr id="4" name="直接连接符 3"/>
            <p:cNvCxnSpPr/>
            <p:nvPr/>
          </p:nvCxnSpPr>
          <p:spPr>
            <a:xfrm>
              <a:off x="18055" y="2035"/>
              <a:ext cx="0" cy="8285"/>
            </a:xfrm>
            <a:prstGeom prst="line">
              <a:avLst/>
            </a:prstGeom>
            <a:ln w="63500">
              <a:solidFill>
                <a:srgbClr val="0043A8"/>
              </a:solidFill>
            </a:ln>
          </p:spPr>
          <p:style>
            <a:lnRef idx="1">
              <a:schemeClr val="accent1"/>
            </a:lnRef>
            <a:fillRef idx="0">
              <a:schemeClr val="accent1"/>
            </a:fillRef>
            <a:effectRef idx="0">
              <a:schemeClr val="accent1"/>
            </a:effectRef>
            <a:fontRef idx="minor">
              <a:schemeClr val="tx1"/>
            </a:fontRef>
          </p:style>
        </p:cxnSp>
        <p:pic>
          <p:nvPicPr>
            <p:cNvPr id="9" name="Picture 4"/>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0277" y="3433"/>
              <a:ext cx="2233" cy="249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0277" y="7140"/>
              <a:ext cx="2233" cy="2499"/>
            </a:xfrm>
            <a:prstGeom prst="rect">
              <a:avLst/>
            </a:prstGeom>
            <a:noFill/>
            <a:extLst>
              <a:ext uri="{909E8E84-426E-40DD-AFC4-6F175D3DCCD1}">
                <a14:hiddenFill xmlns:a14="http://schemas.microsoft.com/office/drawing/2010/main">
                  <a:solidFill>
                    <a:srgbClr val="FFFFFF"/>
                  </a:solidFill>
                </a14:hiddenFill>
              </a:ext>
            </a:extLst>
          </p:spPr>
        </p:pic>
        <p:sp>
          <p:nvSpPr>
            <p:cNvPr id="13" name="文本框 12"/>
            <p:cNvSpPr txBox="1"/>
            <p:nvPr>
              <p:custDataLst>
                <p:tags r:id="rId9"/>
              </p:custDataLst>
            </p:nvPr>
          </p:nvSpPr>
          <p:spPr>
            <a:xfrm>
              <a:off x="9981" y="2312"/>
              <a:ext cx="6062" cy="667"/>
            </a:xfrm>
            <a:prstGeom prst="rect">
              <a:avLst/>
            </a:prstGeom>
            <a:noFill/>
          </p:spPr>
          <p:txBody>
            <a:bodyPr wrap="square" rtlCol="0"/>
            <a:lstStyle/>
            <a:p>
              <a:r>
                <a:rPr lang="zh-CN" altLang="en-US" sz="2400" b="1" dirty="0">
                  <a:solidFill>
                    <a:srgbClr val="000000"/>
                  </a:solidFill>
                </a:rPr>
                <a:t>南非团队骨干成员</a:t>
              </a:r>
            </a:p>
          </p:txBody>
        </p:sp>
        <p:sp>
          <p:nvSpPr>
            <p:cNvPr id="14" name="TextBox 11"/>
            <p:cNvSpPr txBox="1"/>
            <p:nvPr>
              <p:custDataLst>
                <p:tags r:id="rId10"/>
              </p:custDataLst>
            </p:nvPr>
          </p:nvSpPr>
          <p:spPr>
            <a:xfrm>
              <a:off x="12586" y="3197"/>
              <a:ext cx="5519" cy="2941"/>
            </a:xfrm>
            <a:prstGeom prst="rect">
              <a:avLst/>
            </a:prstGeom>
            <a:noFill/>
          </p:spPr>
          <p:txBody>
            <a:bodyPr wrap="square" rtlCol="0">
              <a:normAutofit/>
            </a:bodyPr>
            <a:lstStyle/>
            <a:p>
              <a:pPr>
                <a:lnSpc>
                  <a:spcPct val="150000"/>
                </a:lnSpc>
              </a:pPr>
              <a:r>
                <a:rPr lang="en-US" altLang="zh-CN" b="1" dirty="0">
                  <a:solidFill>
                    <a:schemeClr val="tx1"/>
                  </a:solidFill>
                  <a:latin typeface="微软雅黑" panose="020B0503020204020204" charset="-122"/>
                  <a:ea typeface="微软雅黑" panose="020B0503020204020204" charset="-122"/>
                  <a:cs typeface="微软雅黑" panose="020B0503020204020204" charset="-122"/>
                </a:rPr>
                <a:t>Prof. </a:t>
              </a:r>
              <a:r>
                <a:rPr lang="en-US" altLang="zh-CN" b="1" dirty="0" err="1">
                  <a:solidFill>
                    <a:schemeClr val="tx1"/>
                  </a:solidFill>
                  <a:latin typeface="微软雅黑" panose="020B0503020204020204" charset="-122"/>
                  <a:ea typeface="微软雅黑" panose="020B0503020204020204" charset="-122"/>
                  <a:cs typeface="微软雅黑" panose="020B0503020204020204" charset="-122"/>
                </a:rPr>
                <a:t>Narushan</a:t>
              </a:r>
              <a:r>
                <a:rPr lang="en-US" altLang="zh-CN" b="1" dirty="0">
                  <a:solidFill>
                    <a:schemeClr val="tx1"/>
                  </a:solidFill>
                  <a:latin typeface="微软雅黑" panose="020B0503020204020204" charset="-122"/>
                  <a:ea typeface="微软雅黑" panose="020B0503020204020204" charset="-122"/>
                  <a:cs typeface="微软雅黑" panose="020B0503020204020204" charset="-122"/>
                </a:rPr>
                <a:t> </a:t>
              </a:r>
              <a:r>
                <a:rPr lang="en-US" altLang="zh-CN" b="1" i="0" dirty="0">
                  <a:solidFill>
                    <a:schemeClr val="tx1"/>
                  </a:solidFill>
                  <a:effectLst/>
                  <a:latin typeface="微软雅黑" panose="020B0503020204020204" charset="-122"/>
                  <a:ea typeface="微软雅黑" panose="020B0503020204020204" charset="-122"/>
                  <a:cs typeface="微软雅黑" panose="020B0503020204020204" charset="-122"/>
                </a:rPr>
                <a:t>Pillay</a:t>
              </a:r>
              <a:endParaRPr lang="en-US" altLang="zh-CN" b="1" dirty="0">
                <a:solidFill>
                  <a:schemeClr val="tx1"/>
                </a:solidFill>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主持南非国家研究基金会项目</a:t>
              </a:r>
              <a:endParaRPr lang="en-US" altLang="zh-CN" sz="1600" dirty="0">
                <a:solidFill>
                  <a:schemeClr val="tx1"/>
                </a:solidFill>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发表国际论文</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50</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余篇</a:t>
              </a:r>
              <a:endParaRPr lang="en-US" altLang="zh-CN" sz="1600" dirty="0">
                <a:solidFill>
                  <a:schemeClr val="tx1"/>
                </a:solidFill>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科学和工业研究理事会</a:t>
              </a:r>
              <a:r>
                <a:rPr lang="zh-CN" altLang="en-US" sz="1600" dirty="0">
                  <a:latin typeface="微软雅黑" panose="020B0503020204020204" charset="-122"/>
                  <a:ea typeface="微软雅黑" panose="020B0503020204020204" charset="-122"/>
                  <a:cs typeface="微软雅黑" panose="020B0503020204020204" charset="-122"/>
                </a:rPr>
                <a:t>首席研究员</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15" name="TextBox 11"/>
            <p:cNvSpPr txBox="1"/>
            <p:nvPr>
              <p:custDataLst>
                <p:tags r:id="rId11"/>
              </p:custDataLst>
            </p:nvPr>
          </p:nvSpPr>
          <p:spPr>
            <a:xfrm>
              <a:off x="12586" y="7140"/>
              <a:ext cx="5519" cy="2203"/>
            </a:xfrm>
            <a:prstGeom prst="rect">
              <a:avLst/>
            </a:prstGeom>
            <a:noFill/>
          </p:spPr>
          <p:txBody>
            <a:bodyPr wrap="square" rtlCol="0">
              <a:normAutofit/>
            </a:bodyPr>
            <a:lstStyle/>
            <a:p>
              <a:pPr algn="l"/>
              <a:r>
                <a:rPr lang="en-US" altLang="zh-CN" b="1" dirty="0">
                  <a:solidFill>
                    <a:schemeClr val="tx1"/>
                  </a:solidFill>
                  <a:latin typeface="微软雅黑" panose="020B0503020204020204" charset="-122"/>
                  <a:ea typeface="微软雅黑" panose="020B0503020204020204" charset="-122"/>
                  <a:cs typeface="微软雅黑" panose="020B0503020204020204" charset="-122"/>
                </a:rPr>
                <a:t>Dr. </a:t>
              </a:r>
              <a:r>
                <a:rPr lang="en-US" altLang="zh-CN" b="1" dirty="0" err="1">
                  <a:solidFill>
                    <a:schemeClr val="tx1"/>
                  </a:solidFill>
                  <a:latin typeface="微软雅黑" panose="020B0503020204020204" charset="-122"/>
                  <a:ea typeface="微软雅黑" panose="020B0503020204020204" charset="-122"/>
                  <a:cs typeface="微软雅黑" panose="020B0503020204020204" charset="-122"/>
                </a:rPr>
                <a:t>Bhekisizwe</a:t>
              </a:r>
              <a:r>
                <a:rPr lang="en-US" altLang="zh-CN" b="1" dirty="0">
                  <a:solidFill>
                    <a:schemeClr val="tx1"/>
                  </a:solidFill>
                  <a:latin typeface="微软雅黑" panose="020B0503020204020204" charset="-122"/>
                  <a:ea typeface="微软雅黑" panose="020B0503020204020204" charset="-122"/>
                  <a:cs typeface="微软雅黑" panose="020B0503020204020204" charset="-122"/>
                </a:rPr>
                <a:t> Mthethwa</a:t>
              </a:r>
            </a:p>
            <a:p>
              <a:pPr marL="342900" indent="-342900">
                <a:lnSpc>
                  <a:spcPct val="150000"/>
                </a:lnSpc>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发表国际论文</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20</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余篇</a:t>
              </a:r>
              <a:endParaRPr lang="en-US" altLang="zh-CN" sz="1600"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342900">
                <a:lnSpc>
                  <a:spcPct val="150000"/>
                </a:lnSpc>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南非国家空间局资深系统工程师</a:t>
              </a:r>
              <a:endParaRPr lang="en-US" altLang="zh-CN" sz="1600"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342900">
                <a:lnSpc>
                  <a:spcPct val="150000"/>
                </a:lnSpc>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南非工程委员会专业级工程师</a:t>
              </a:r>
            </a:p>
          </p:txBody>
        </p:sp>
        <p:cxnSp>
          <p:nvCxnSpPr>
            <p:cNvPr id="16" name="直接连接符 15"/>
            <p:cNvCxnSpPr/>
            <p:nvPr>
              <p:custDataLst>
                <p:tags r:id="rId12"/>
              </p:custDataLst>
            </p:nvPr>
          </p:nvCxnSpPr>
          <p:spPr>
            <a:xfrm flipV="1">
              <a:off x="9973" y="6528"/>
              <a:ext cx="8031" cy="17"/>
            </a:xfrm>
            <a:prstGeom prst="line">
              <a:avLst/>
            </a:prstGeom>
            <a:ln w="19050">
              <a:solidFill>
                <a:srgbClr val="0043A8"/>
              </a:solidFill>
              <a:prstDash val="sysDash"/>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413385" y="1049679"/>
            <a:ext cx="5778500" cy="5503521"/>
            <a:chOff x="1097" y="2078"/>
            <a:chExt cx="8654" cy="8242"/>
          </a:xfrm>
        </p:grpSpPr>
        <p:sp>
          <p:nvSpPr>
            <p:cNvPr id="6" name="矩形 5"/>
            <p:cNvSpPr/>
            <p:nvPr>
              <p:custDataLst>
                <p:tags r:id="rId4"/>
              </p:custDataLst>
            </p:nvPr>
          </p:nvSpPr>
          <p:spPr>
            <a:xfrm>
              <a:off x="1097" y="2085"/>
              <a:ext cx="8653" cy="8234"/>
            </a:xfrm>
            <a:prstGeom prst="rect">
              <a:avLst/>
            </a:prstGeom>
            <a:solidFill>
              <a:srgbClr val="9CB9EB">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cxnSp>
          <p:nvCxnSpPr>
            <p:cNvPr id="7" name="直接连接符 6"/>
            <p:cNvCxnSpPr/>
            <p:nvPr/>
          </p:nvCxnSpPr>
          <p:spPr>
            <a:xfrm>
              <a:off x="9751" y="2078"/>
              <a:ext cx="0" cy="8242"/>
            </a:xfrm>
            <a:prstGeom prst="line">
              <a:avLst/>
            </a:prstGeom>
            <a:ln w="63500">
              <a:solidFill>
                <a:srgbClr val="0043A8"/>
              </a:solidFill>
            </a:ln>
          </p:spPr>
          <p:style>
            <a:lnRef idx="1">
              <a:schemeClr val="accent1"/>
            </a:lnRef>
            <a:fillRef idx="0">
              <a:schemeClr val="accent1"/>
            </a:fillRef>
            <a:effectRef idx="0">
              <a:schemeClr val="accent1"/>
            </a:effectRef>
            <a:fontRef idx="minor">
              <a:schemeClr val="tx1"/>
            </a:fontRef>
          </p:style>
        </p:cxnSp>
        <p:pic>
          <p:nvPicPr>
            <p:cNvPr id="8" name="Picture 2"/>
            <p:cNvPicPr>
              <a:picLocks noChangeAspect="1" noChangeArrowheads="1"/>
            </p:cNvPicPr>
            <p:nvPr/>
          </p:nvPicPr>
          <p:blipFill rotWithShape="1">
            <a:blip r:embed="rId16" cstate="print">
              <a:extLst>
                <a:ext uri="{28A0092B-C50C-407E-A947-70E740481C1C}">
                  <a14:useLocalDpi xmlns:a14="http://schemas.microsoft.com/office/drawing/2010/main" val="0"/>
                </a:ext>
              </a:extLst>
            </a:blip>
            <a:srcRect r="10531"/>
            <a:stretch>
              <a:fillRect/>
            </a:stretch>
          </p:blipFill>
          <p:spPr bwMode="auto">
            <a:xfrm>
              <a:off x="1374" y="3898"/>
              <a:ext cx="2470" cy="3090"/>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custDataLst>
                <p:tags r:id="rId5"/>
              </p:custDataLst>
            </p:nvPr>
          </p:nvSpPr>
          <p:spPr>
            <a:xfrm>
              <a:off x="1097" y="2442"/>
              <a:ext cx="6062" cy="667"/>
            </a:xfrm>
            <a:prstGeom prst="rect">
              <a:avLst/>
            </a:prstGeom>
            <a:noFill/>
          </p:spPr>
          <p:txBody>
            <a:bodyPr wrap="square" rtlCol="0"/>
            <a:lstStyle/>
            <a:p>
              <a:r>
                <a:rPr lang="zh-CN" altLang="en-US" sz="2400" b="1" dirty="0">
                  <a:solidFill>
                    <a:srgbClr val="000000"/>
                  </a:solidFill>
                </a:rPr>
                <a:t>南非团队负责人</a:t>
              </a:r>
            </a:p>
          </p:txBody>
        </p:sp>
        <p:sp>
          <p:nvSpPr>
            <p:cNvPr id="12" name="TextBox 11"/>
            <p:cNvSpPr txBox="1"/>
            <p:nvPr>
              <p:custDataLst>
                <p:tags r:id="rId6"/>
              </p:custDataLst>
            </p:nvPr>
          </p:nvSpPr>
          <p:spPr>
            <a:xfrm>
              <a:off x="3960" y="3505"/>
              <a:ext cx="5519" cy="5839"/>
            </a:xfrm>
            <a:prstGeom prst="rect">
              <a:avLst/>
            </a:prstGeom>
            <a:noFill/>
          </p:spPr>
          <p:txBody>
            <a:bodyPr wrap="square" rtlCol="0">
              <a:normAutofit fontScale="90000"/>
            </a:bodyPr>
            <a:lstStyle/>
            <a:p>
              <a:pPr>
                <a:lnSpc>
                  <a:spcPct val="200000"/>
                </a:lnSpc>
              </a:pPr>
              <a:r>
                <a:rPr lang="en-US" altLang="zh-CN" sz="2000" b="1" dirty="0">
                  <a:latin typeface="微软雅黑" panose="020B0503020204020204" charset="-122"/>
                  <a:ea typeface="微软雅黑" panose="020B0503020204020204" charset="-122"/>
                </a:rPr>
                <a:t>Prof. </a:t>
              </a:r>
              <a:r>
                <a:rPr lang="en-US" altLang="zh-CN" sz="2000" b="1" dirty="0" err="1">
                  <a:latin typeface="微软雅黑" panose="020B0503020204020204" charset="-122"/>
                  <a:ea typeface="微软雅黑" panose="020B0503020204020204" charset="-122"/>
                </a:rPr>
                <a:t>Hongjun</a:t>
              </a:r>
              <a:r>
                <a:rPr lang="en-US" altLang="zh-CN" sz="2000" b="1" dirty="0">
                  <a:latin typeface="微软雅黑" panose="020B0503020204020204" charset="-122"/>
                  <a:ea typeface="微软雅黑" panose="020B0503020204020204" charset="-122"/>
                </a:rPr>
                <a:t> Xu</a:t>
              </a:r>
            </a:p>
            <a:p>
              <a:pPr marL="342900" indent="-342900">
                <a:lnSpc>
                  <a:spcPct val="200000"/>
                </a:lnSpc>
                <a:buFont typeface="Wingdings" panose="05000000000000000000" pitchFamily="2" charset="2"/>
                <a:buChar char="l"/>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主持南非国家研究基金会项目</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342900">
                <a:lnSpc>
                  <a:spcPct val="200000"/>
                </a:lnSpc>
                <a:buFont typeface="Wingdings" panose="05000000000000000000" pitchFamily="2" charset="2"/>
                <a:buChar char="l"/>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工程学院卓越中心负责人</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342900">
                <a:lnSpc>
                  <a:spcPct val="200000"/>
                </a:lnSpc>
                <a:buFont typeface="Wingdings" panose="05000000000000000000" pitchFamily="2" charset="2"/>
                <a:buChar char="l"/>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远距离无线电接入技术中心主任</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342900">
                <a:lnSpc>
                  <a:spcPct val="200000"/>
                </a:lnSpc>
                <a:buFont typeface="Wingdings" panose="05000000000000000000" pitchFamily="2" charset="2"/>
                <a:buChar char="l"/>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UKZN</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最有价值的智慧创造者</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342900">
                <a:lnSpc>
                  <a:spcPct val="200000"/>
                </a:lnSpc>
                <a:buFont typeface="Wingdings" panose="05000000000000000000" pitchFamily="2" charset="2"/>
                <a:buChar char="l"/>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发表国际论文</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100</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余篇</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342900">
                <a:lnSpc>
                  <a:spcPct val="200000"/>
                </a:lnSpc>
                <a:buFont typeface="Wingdings" panose="05000000000000000000" pitchFamily="2" charset="2"/>
                <a:buChar char="l"/>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具有超过</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20</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年的国际合作经验</a:t>
              </a:r>
            </a:p>
          </p:txBody>
        </p:sp>
        <p:pic>
          <p:nvPicPr>
            <p:cNvPr id="17" name="图片 16"/>
            <p:cNvPicPr>
              <a:picLocks noChangeAspect="1"/>
            </p:cNvPicPr>
            <p:nvPr>
              <p:custDataLst>
                <p:tags r:id="rId7"/>
              </p:custDataLst>
            </p:nvPr>
          </p:nvPicPr>
          <p:blipFill>
            <a:blip r:embed="rId17" cstate="print">
              <a:extLst>
                <a:ext uri="{28A0092B-C50C-407E-A947-70E740481C1C}">
                  <a14:useLocalDpi xmlns:a14="http://schemas.microsoft.com/office/drawing/2010/main" val="0"/>
                </a:ext>
              </a:extLst>
            </a:blip>
            <a:stretch>
              <a:fillRect/>
            </a:stretch>
          </p:blipFill>
          <p:spPr>
            <a:xfrm>
              <a:off x="6427" y="2319"/>
              <a:ext cx="3146" cy="1075"/>
            </a:xfrm>
            <a:prstGeom prst="rect">
              <a:avLst/>
            </a:prstGeom>
          </p:spPr>
        </p:pic>
      </p:grpSp>
      <p:sp>
        <p:nvSpPr>
          <p:cNvPr id="5" name="文本框 6"/>
          <p:cNvSpPr txBox="1"/>
          <p:nvPr>
            <p:custDataLst>
              <p:tags r:id="rId2"/>
            </p:custDataLst>
          </p:nvPr>
        </p:nvSpPr>
        <p:spPr>
          <a:xfrm>
            <a:off x="647700" y="83820"/>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南非团队：夸祖鲁</a:t>
            </a:r>
            <a:r>
              <a:rPr lang="en-US" altLang="zh-CN" sz="3000" dirty="0">
                <a:solidFill>
                  <a:srgbClr val="0043A8"/>
                </a:solidFill>
              </a:rPr>
              <a:t>-</a:t>
            </a:r>
            <a:r>
              <a:rPr lang="zh-CN" altLang="en-US" sz="3000" dirty="0">
                <a:solidFill>
                  <a:srgbClr val="0043A8"/>
                </a:solidFill>
              </a:rPr>
              <a:t>纳塔尔大学（</a:t>
            </a:r>
            <a:r>
              <a:rPr lang="en-US" altLang="zh-CN" sz="3000" dirty="0">
                <a:solidFill>
                  <a:srgbClr val="0043A8"/>
                </a:solidFill>
              </a:rPr>
              <a:t>UKZN</a:t>
            </a:r>
            <a:r>
              <a:rPr lang="zh-CN" altLang="en-US" sz="3000" dirty="0">
                <a:solidFill>
                  <a:srgbClr val="0043A8"/>
                </a:solidFill>
              </a:rPr>
              <a:t>）</a:t>
            </a:r>
          </a:p>
        </p:txBody>
      </p:sp>
      <p:cxnSp>
        <p:nvCxnSpPr>
          <p:cNvPr id="18" name="直接连接符 17"/>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a:extLst>
              <a:ext uri="{FF2B5EF4-FFF2-40B4-BE49-F238E27FC236}">
                <a16:creationId xmlns:a16="http://schemas.microsoft.com/office/drawing/2014/main" id="{77E3046A-514F-4C8C-8691-289D3565BF70}"/>
              </a:ext>
            </a:extLst>
          </p:cNvPr>
          <p:cNvSpPr>
            <a:spLocks noGrp="1"/>
          </p:cNvSpPr>
          <p:nvPr>
            <p:ph type="sldNum" sz="quarter" idx="12"/>
          </p:nvPr>
        </p:nvSpPr>
        <p:spPr>
          <a:xfrm>
            <a:off x="10819699" y="6527162"/>
            <a:ext cx="1037230" cy="342900"/>
          </a:xfrm>
        </p:spPr>
        <p:txBody>
          <a:bodyPr/>
          <a:lstStyle/>
          <a:p>
            <a:fld id="{E077DA78-E013-4A8C-AD75-63A150561B10}" type="slidenum">
              <a:rPr lang="zh-CN" altLang="en-US" smtClean="0"/>
              <a:t>25</a:t>
            </a:fld>
            <a:endParaRPr lang="zh-CN" altLang="en-US" dirty="0"/>
          </a:p>
        </p:txBody>
      </p:sp>
    </p:spTree>
    <p:custDataLst>
      <p:tags r:id="rId1"/>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圆角 194"/>
          <p:cNvSpPr/>
          <p:nvPr>
            <p:custDataLst>
              <p:tags r:id="rId2"/>
            </p:custDataLst>
          </p:nvPr>
        </p:nvSpPr>
        <p:spPr>
          <a:xfrm>
            <a:off x="9595485" y="4014470"/>
            <a:ext cx="2154555" cy="2508250"/>
          </a:xfrm>
          <a:prstGeom prst="roundRect">
            <a:avLst>
              <a:gd name="adj" fmla="val 4573"/>
            </a:avLst>
          </a:prstGeom>
          <a:solidFill>
            <a:schemeClr val="bg1"/>
          </a:solidFill>
          <a:ln w="12700" cap="flat">
            <a:solidFill>
              <a:srgbClr val="0043A8"/>
            </a:solidFill>
            <a:prstDash val="solid"/>
            <a:miter/>
          </a:ln>
          <a:effectLst/>
        </p:spPr>
        <p:txBody>
          <a:bodyPr rtlCol="0" anchor="ctr">
            <a:normAutofit/>
          </a:bodyPr>
          <a:lstStyle/>
          <a:p>
            <a:pPr algn="ctr"/>
            <a:endParaRPr lang="en-US" altLang="zh-CN" sz="1200" dirty="0">
              <a:latin typeface="Arial" panose="020B0604020202020204" pitchFamily="34" charset="0"/>
              <a:ea typeface="微软雅黑" panose="020B0503020204020204" charset="-122"/>
            </a:endParaRPr>
          </a:p>
        </p:txBody>
      </p:sp>
      <p:sp>
        <p:nvSpPr>
          <p:cNvPr id="5" name="文本框 6"/>
          <p:cNvSpPr txBox="1"/>
          <p:nvPr>
            <p:custDataLst>
              <p:tags r:id="rId3"/>
            </p:custDataLst>
          </p:nvPr>
        </p:nvSpPr>
        <p:spPr>
          <a:xfrm>
            <a:off x="647700" y="83820"/>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团队成员</a:t>
            </a:r>
          </a:p>
        </p:txBody>
      </p:sp>
      <p:pic>
        <p:nvPicPr>
          <p:cNvPr id="4" name="Picture 5"/>
          <p:cNvPicPr>
            <a:picLocks noChangeArrowheads="1"/>
          </p:cNvPicPr>
          <p:nvPr/>
        </p:nvPicPr>
        <p:blipFill>
          <a:blip r:embed="rId46"/>
          <a:srcRect/>
          <a:stretch>
            <a:fillRect/>
          </a:stretch>
        </p:blipFill>
        <p:spPr bwMode="auto">
          <a:xfrm>
            <a:off x="711891" y="4480021"/>
            <a:ext cx="1020575" cy="1360571"/>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custDataLst>
              <p:tags r:id="rId4"/>
            </p:custDataLst>
          </p:nvPr>
        </p:nvSpPr>
        <p:spPr>
          <a:xfrm>
            <a:off x="711891" y="5840592"/>
            <a:ext cx="1020575"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zh-CN" altLang="en-US" sz="1200" b="1" dirty="0">
                <a:solidFill>
                  <a:schemeClr val="tx1"/>
                </a:solidFill>
              </a:rPr>
              <a:t>陈昊鹏</a:t>
            </a:r>
            <a:endParaRPr lang="en-US" altLang="zh-CN" sz="1200" b="1" dirty="0">
              <a:solidFill>
                <a:schemeClr val="tx1"/>
              </a:solidFill>
            </a:endParaRPr>
          </a:p>
          <a:p>
            <a:pPr algn="ctr">
              <a:lnSpc>
                <a:spcPct val="130000"/>
              </a:lnSpc>
            </a:pPr>
            <a:r>
              <a:rPr lang="zh-CN" altLang="en-US" sz="1200" b="1" dirty="0">
                <a:solidFill>
                  <a:schemeClr val="tx1"/>
                </a:solidFill>
              </a:rPr>
              <a:t>副教授</a:t>
            </a:r>
          </a:p>
        </p:txBody>
      </p:sp>
      <p:sp>
        <p:nvSpPr>
          <p:cNvPr id="7" name="矩形: 圆角 68"/>
          <p:cNvSpPr/>
          <p:nvPr>
            <p:custDataLst>
              <p:tags r:id="rId5"/>
            </p:custDataLst>
          </p:nvPr>
        </p:nvSpPr>
        <p:spPr>
          <a:xfrm>
            <a:off x="671892" y="4161201"/>
            <a:ext cx="1100574" cy="319996"/>
          </a:xfrm>
          <a:prstGeom prst="roundRect">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5000" lnSpcReduction="10000"/>
          </a:bodyPr>
          <a:lstStyle/>
          <a:p>
            <a:pPr algn="ctr"/>
            <a:r>
              <a:rPr lang="zh-CN" altLang="en-US" sz="1400" b="1" dirty="0">
                <a:solidFill>
                  <a:schemeClr val="lt1"/>
                </a:solidFill>
                <a:latin typeface="微软雅黑" panose="020B0503020204020204" charset="-122"/>
                <a:ea typeface="微软雅黑" panose="020B0503020204020204" charset="-122"/>
              </a:rPr>
              <a:t>边缘计算</a:t>
            </a:r>
          </a:p>
        </p:txBody>
      </p:sp>
      <p:pic>
        <p:nvPicPr>
          <p:cNvPr id="9" name="Picture 16"/>
          <p:cNvPicPr>
            <a:picLocks noChangeAspect="1" noChangeArrowheads="1"/>
          </p:cNvPicPr>
          <p:nvPr/>
        </p:nvPicPr>
        <p:blipFill rotWithShape="1">
          <a:blip r:embed="rId47" cstate="print">
            <a:extLst>
              <a:ext uri="{28A0092B-C50C-407E-A947-70E740481C1C}">
                <a14:useLocalDpi xmlns:a14="http://schemas.microsoft.com/office/drawing/2010/main" val="0"/>
              </a:ext>
            </a:extLst>
          </a:blip>
          <a:srcRect l="5899" r="10160"/>
          <a:stretch>
            <a:fillRect/>
          </a:stretch>
        </p:blipFill>
        <p:spPr bwMode="auto">
          <a:xfrm>
            <a:off x="1916582" y="4466492"/>
            <a:ext cx="1020575" cy="1360571"/>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custDataLst>
              <p:tags r:id="rId6"/>
            </p:custDataLst>
          </p:nvPr>
        </p:nvSpPr>
        <p:spPr>
          <a:xfrm>
            <a:off x="1916582" y="5821768"/>
            <a:ext cx="1020575"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en-US" altLang="zh-CN" sz="1200" b="1" dirty="0">
                <a:solidFill>
                  <a:schemeClr val="tx1"/>
                </a:solidFill>
              </a:rPr>
              <a:t>B. Naidoo</a:t>
            </a:r>
          </a:p>
          <a:p>
            <a:pPr algn="ctr">
              <a:lnSpc>
                <a:spcPct val="130000"/>
              </a:lnSpc>
            </a:pPr>
            <a:r>
              <a:rPr lang="zh-CN" altLang="en-US" sz="1200" b="1" dirty="0">
                <a:solidFill>
                  <a:schemeClr val="tx1"/>
                </a:solidFill>
              </a:rPr>
              <a:t>高级讲师</a:t>
            </a:r>
            <a:endParaRPr lang="en-US" altLang="zh-CN" sz="1200" b="1" dirty="0">
              <a:solidFill>
                <a:schemeClr val="tx1"/>
              </a:solidFill>
            </a:endParaRPr>
          </a:p>
        </p:txBody>
      </p:sp>
      <p:sp>
        <p:nvSpPr>
          <p:cNvPr id="11" name="矩形: 圆角 110"/>
          <p:cNvSpPr/>
          <p:nvPr>
            <p:custDataLst>
              <p:tags r:id="rId7"/>
            </p:custDataLst>
          </p:nvPr>
        </p:nvSpPr>
        <p:spPr>
          <a:xfrm>
            <a:off x="1876582" y="4161201"/>
            <a:ext cx="1100574" cy="319996"/>
          </a:xfrm>
          <a:prstGeom prst="roundRect">
            <a:avLst/>
          </a:prstGeom>
          <a:solidFill>
            <a:srgbClr val="9CB9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5000" lnSpcReduction="10000"/>
          </a:bodyPr>
          <a:lstStyle/>
          <a:p>
            <a:pPr algn="ctr"/>
            <a:r>
              <a:rPr lang="zh-CN" altLang="en-US" sz="1400" b="1" i="0" dirty="0">
                <a:solidFill>
                  <a:srgbClr val="0043A8"/>
                </a:solidFill>
                <a:effectLst/>
                <a:latin typeface="微软雅黑" panose="020B0503020204020204" charset="-122"/>
                <a:ea typeface="微软雅黑" panose="020B0503020204020204" charset="-122"/>
              </a:rPr>
              <a:t>计算智能</a:t>
            </a:r>
          </a:p>
        </p:txBody>
      </p:sp>
      <p:pic>
        <p:nvPicPr>
          <p:cNvPr id="12" name="Picture 22"/>
          <p:cNvPicPr>
            <a:picLocks noChangeAspect="1" noChangeArrowheads="1"/>
          </p:cNvPicPr>
          <p:nvPr/>
        </p:nvPicPr>
        <p:blipFill rotWithShape="1">
          <a:blip r:embed="rId48" cstate="print">
            <a:extLst>
              <a:ext uri="{28A0092B-C50C-407E-A947-70E740481C1C}">
                <a14:useLocalDpi xmlns:a14="http://schemas.microsoft.com/office/drawing/2010/main" val="0"/>
              </a:ext>
            </a:extLst>
          </a:blip>
          <a:srcRect l="5899" r="10160"/>
          <a:stretch>
            <a:fillRect/>
          </a:stretch>
        </p:blipFill>
        <p:spPr bwMode="auto">
          <a:xfrm>
            <a:off x="3121272" y="4472962"/>
            <a:ext cx="1020575" cy="1360571"/>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custDataLst>
              <p:tags r:id="rId8"/>
            </p:custDataLst>
          </p:nvPr>
        </p:nvSpPr>
        <p:spPr>
          <a:xfrm>
            <a:off x="3121272" y="5828827"/>
            <a:ext cx="1020575"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7500" lnSpcReduction="10000"/>
          </a:bodyPr>
          <a:lstStyle/>
          <a:p>
            <a:pPr algn="ctr">
              <a:lnSpc>
                <a:spcPct val="130000"/>
              </a:lnSpc>
            </a:pPr>
            <a:r>
              <a:rPr lang="en-US" altLang="zh-CN" sz="1200" b="1" dirty="0">
                <a:solidFill>
                  <a:schemeClr val="tx1"/>
                </a:solidFill>
              </a:rPr>
              <a:t>R. </a:t>
            </a:r>
            <a:r>
              <a:rPr lang="en-US" altLang="zh-CN" sz="1200" b="1" dirty="0" err="1">
                <a:solidFill>
                  <a:schemeClr val="tx1"/>
                </a:solidFill>
              </a:rPr>
              <a:t>Khuboni</a:t>
            </a:r>
            <a:endParaRPr lang="en-US" altLang="zh-CN" sz="1200" b="1" dirty="0">
              <a:solidFill>
                <a:schemeClr val="tx1"/>
              </a:solidFill>
            </a:endParaRPr>
          </a:p>
          <a:p>
            <a:pPr algn="ctr">
              <a:lnSpc>
                <a:spcPct val="130000"/>
              </a:lnSpc>
            </a:pPr>
            <a:r>
              <a:rPr lang="zh-CN" altLang="en-US" sz="1200" b="1" dirty="0">
                <a:solidFill>
                  <a:schemeClr val="tx1"/>
                </a:solidFill>
              </a:rPr>
              <a:t>讲师</a:t>
            </a:r>
            <a:endParaRPr lang="en-US" altLang="zh-CN" sz="1200" b="1" dirty="0">
              <a:solidFill>
                <a:schemeClr val="tx1"/>
              </a:solidFill>
            </a:endParaRPr>
          </a:p>
        </p:txBody>
      </p:sp>
      <p:sp>
        <p:nvSpPr>
          <p:cNvPr id="14" name="矩形: 圆角 113"/>
          <p:cNvSpPr/>
          <p:nvPr>
            <p:custDataLst>
              <p:tags r:id="rId9"/>
            </p:custDataLst>
          </p:nvPr>
        </p:nvSpPr>
        <p:spPr>
          <a:xfrm>
            <a:off x="3081273" y="4161201"/>
            <a:ext cx="1100574" cy="319996"/>
          </a:xfrm>
          <a:prstGeom prst="roundRect">
            <a:avLst/>
          </a:prstGeom>
          <a:solidFill>
            <a:srgbClr val="9CB9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5000" lnSpcReduction="10000"/>
          </a:bodyPr>
          <a:lstStyle/>
          <a:p>
            <a:pPr algn="ctr"/>
            <a:r>
              <a:rPr lang="zh-CN" altLang="en-US" sz="1400" b="1" i="0" dirty="0">
                <a:solidFill>
                  <a:srgbClr val="0043A8"/>
                </a:solidFill>
                <a:effectLst/>
                <a:latin typeface="微软雅黑" panose="020B0503020204020204" charset="-122"/>
                <a:ea typeface="微软雅黑" panose="020B0503020204020204" charset="-122"/>
              </a:rPr>
              <a:t>数据处理</a:t>
            </a:r>
          </a:p>
        </p:txBody>
      </p:sp>
      <p:sp>
        <p:nvSpPr>
          <p:cNvPr id="15" name="矩形 14"/>
          <p:cNvSpPr/>
          <p:nvPr>
            <p:custDataLst>
              <p:tags r:id="rId10"/>
            </p:custDataLst>
          </p:nvPr>
        </p:nvSpPr>
        <p:spPr>
          <a:xfrm>
            <a:off x="545465" y="3950970"/>
            <a:ext cx="3761740" cy="2611755"/>
          </a:xfrm>
          <a:prstGeom prst="rect">
            <a:avLst/>
          </a:prstGeom>
          <a:noFill/>
          <a:ln w="34925">
            <a:solidFill>
              <a:srgbClr val="9CB9E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sz="1600"/>
          </a:p>
        </p:txBody>
      </p:sp>
      <p:sp>
        <p:nvSpPr>
          <p:cNvPr id="16" name="文本框 15"/>
          <p:cNvSpPr txBox="1"/>
          <p:nvPr>
            <p:custDataLst>
              <p:tags r:id="rId11"/>
            </p:custDataLst>
          </p:nvPr>
        </p:nvSpPr>
        <p:spPr>
          <a:xfrm>
            <a:off x="1732466" y="3696136"/>
            <a:ext cx="1738630" cy="312420"/>
          </a:xfrm>
          <a:prstGeom prst="rect">
            <a:avLst/>
          </a:prstGeom>
          <a:solidFill>
            <a:srgbClr val="FFFFFF"/>
          </a:solidFill>
        </p:spPr>
        <p:txBody>
          <a:bodyPr vert="horz" wrap="square" rtlCol="0"/>
          <a:lstStyle/>
          <a:p>
            <a:pPr algn="ctr"/>
            <a:r>
              <a:rPr lang="zh-CN" altLang="en-US" sz="2400" b="1" dirty="0">
                <a:solidFill>
                  <a:srgbClr val="0043A8"/>
                </a:solidFill>
              </a:rPr>
              <a:t>大数据智能</a:t>
            </a:r>
          </a:p>
        </p:txBody>
      </p:sp>
      <p:pic>
        <p:nvPicPr>
          <p:cNvPr id="17" name="图片 16" descr="刘胜利毕业图像采集2"/>
          <p:cNvPicPr>
            <a:picLocks noChangeAspect="1"/>
          </p:cNvPicPr>
          <p:nvPr/>
        </p:nvPicPr>
        <p:blipFill>
          <a:blip r:embed="rId49"/>
          <a:stretch>
            <a:fillRect/>
          </a:stretch>
        </p:blipFill>
        <p:spPr>
          <a:xfrm>
            <a:off x="5851021" y="4480021"/>
            <a:ext cx="1020575" cy="1361159"/>
          </a:xfrm>
          <a:prstGeom prst="roundRect">
            <a:avLst>
              <a:gd name="adj" fmla="val 0"/>
            </a:avLst>
          </a:prstGeom>
        </p:spPr>
      </p:pic>
      <p:sp>
        <p:nvSpPr>
          <p:cNvPr id="18" name="矩形 17"/>
          <p:cNvSpPr/>
          <p:nvPr>
            <p:custDataLst>
              <p:tags r:id="rId12"/>
            </p:custDataLst>
          </p:nvPr>
        </p:nvSpPr>
        <p:spPr>
          <a:xfrm>
            <a:off x="5851021" y="5840592"/>
            <a:ext cx="1020575"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zh-CN" altLang="en-US" sz="1200" b="1" dirty="0">
                <a:solidFill>
                  <a:schemeClr val="tx1"/>
                </a:solidFill>
              </a:rPr>
              <a:t>刘胜利</a:t>
            </a:r>
            <a:endParaRPr lang="en-US" altLang="zh-CN" sz="1200" b="1" dirty="0">
              <a:solidFill>
                <a:schemeClr val="tx1"/>
              </a:solidFill>
            </a:endParaRPr>
          </a:p>
          <a:p>
            <a:pPr algn="ctr">
              <a:lnSpc>
                <a:spcPct val="130000"/>
              </a:lnSpc>
            </a:pPr>
            <a:r>
              <a:rPr lang="zh-CN" altLang="en-US" sz="1200" b="1" dirty="0">
                <a:solidFill>
                  <a:schemeClr val="tx1"/>
                </a:solidFill>
              </a:rPr>
              <a:t>副教授</a:t>
            </a:r>
          </a:p>
        </p:txBody>
      </p:sp>
      <p:sp>
        <p:nvSpPr>
          <p:cNvPr id="19" name="矩形: 圆角 70"/>
          <p:cNvSpPr/>
          <p:nvPr>
            <p:custDataLst>
              <p:tags r:id="rId13"/>
            </p:custDataLst>
          </p:nvPr>
        </p:nvSpPr>
        <p:spPr>
          <a:xfrm>
            <a:off x="5811022" y="4160025"/>
            <a:ext cx="1100574" cy="319996"/>
          </a:xfrm>
          <a:prstGeom prst="roundRect">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5000" lnSpcReduction="10000"/>
          </a:bodyPr>
          <a:lstStyle/>
          <a:p>
            <a:pPr algn="ctr"/>
            <a:r>
              <a:rPr lang="zh-CN" altLang="en-US" sz="1400" b="1" i="0" dirty="0">
                <a:solidFill>
                  <a:schemeClr val="lt1"/>
                </a:solidFill>
                <a:effectLst/>
                <a:latin typeface="微软雅黑" panose="020B0503020204020204" charset="-122"/>
                <a:ea typeface="微软雅黑" panose="020B0503020204020204" charset="-122"/>
              </a:rPr>
              <a:t>分布式网络</a:t>
            </a:r>
          </a:p>
        </p:txBody>
      </p:sp>
      <p:pic>
        <p:nvPicPr>
          <p:cNvPr id="20" name="Picture 10"/>
          <p:cNvPicPr>
            <a:picLocks noChangeAspect="1" noChangeArrowheads="1"/>
          </p:cNvPicPr>
          <p:nvPr/>
        </p:nvPicPr>
        <p:blipFill rotWithShape="1">
          <a:blip r:embed="rId50" cstate="print">
            <a:extLst>
              <a:ext uri="{28A0092B-C50C-407E-A947-70E740481C1C}">
                <a14:useLocalDpi xmlns:a14="http://schemas.microsoft.com/office/drawing/2010/main" val="0"/>
              </a:ext>
            </a:extLst>
          </a:blip>
          <a:srcRect l="5899" r="10160"/>
          <a:stretch>
            <a:fillRect/>
          </a:stretch>
        </p:blipFill>
        <p:spPr bwMode="auto">
          <a:xfrm>
            <a:off x="8193344" y="4479433"/>
            <a:ext cx="1020575" cy="1361159"/>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20"/>
          <p:cNvSpPr/>
          <p:nvPr>
            <p:custDataLst>
              <p:tags r:id="rId14"/>
            </p:custDataLst>
          </p:nvPr>
        </p:nvSpPr>
        <p:spPr>
          <a:xfrm>
            <a:off x="8193344" y="5840592"/>
            <a:ext cx="1020575"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en-US" altLang="zh-CN" sz="1200" b="1" dirty="0">
                <a:solidFill>
                  <a:schemeClr val="tx1"/>
                </a:solidFill>
              </a:rPr>
              <a:t>M. Khan</a:t>
            </a:r>
          </a:p>
          <a:p>
            <a:pPr algn="ctr">
              <a:lnSpc>
                <a:spcPct val="130000"/>
              </a:lnSpc>
            </a:pPr>
            <a:r>
              <a:rPr lang="zh-CN" altLang="en-US" sz="1200" b="1" dirty="0">
                <a:solidFill>
                  <a:schemeClr val="tx1"/>
                </a:solidFill>
              </a:rPr>
              <a:t>高级讲师</a:t>
            </a:r>
            <a:endParaRPr lang="en-US" altLang="zh-CN" sz="1200" b="1" dirty="0">
              <a:solidFill>
                <a:schemeClr val="tx1"/>
              </a:solidFill>
            </a:endParaRPr>
          </a:p>
        </p:txBody>
      </p:sp>
      <p:sp>
        <p:nvSpPr>
          <p:cNvPr id="22" name="矩形: 圆角 101"/>
          <p:cNvSpPr/>
          <p:nvPr>
            <p:custDataLst>
              <p:tags r:id="rId15"/>
            </p:custDataLst>
          </p:nvPr>
        </p:nvSpPr>
        <p:spPr>
          <a:xfrm>
            <a:off x="8153345" y="4161201"/>
            <a:ext cx="1100574" cy="319996"/>
          </a:xfrm>
          <a:prstGeom prst="roundRect">
            <a:avLst/>
          </a:prstGeom>
          <a:solidFill>
            <a:srgbClr val="9CB9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5000" lnSpcReduction="10000"/>
          </a:bodyPr>
          <a:lstStyle/>
          <a:p>
            <a:pPr algn="ctr"/>
            <a:r>
              <a:rPr lang="zh-CN" altLang="en-US" sz="1400" b="1" i="0" dirty="0">
                <a:solidFill>
                  <a:srgbClr val="0043A8"/>
                </a:solidFill>
                <a:effectLst/>
                <a:latin typeface="微软雅黑" panose="020B0503020204020204" charset="-122"/>
                <a:ea typeface="微软雅黑" panose="020B0503020204020204" charset="-122"/>
              </a:rPr>
              <a:t>系统工程</a:t>
            </a:r>
          </a:p>
        </p:txBody>
      </p:sp>
      <p:pic>
        <p:nvPicPr>
          <p:cNvPr id="23" name="Picture 12"/>
          <p:cNvPicPr>
            <a:picLocks noChangeAspect="1" noChangeArrowheads="1"/>
          </p:cNvPicPr>
          <p:nvPr/>
        </p:nvPicPr>
        <p:blipFill rotWithShape="1">
          <a:blip r:embed="rId51" cstate="print">
            <a:extLst>
              <a:ext uri="{28A0092B-C50C-407E-A947-70E740481C1C}">
                <a14:useLocalDpi xmlns:a14="http://schemas.microsoft.com/office/drawing/2010/main" val="0"/>
              </a:ext>
            </a:extLst>
          </a:blip>
          <a:srcRect l="5899" r="10160"/>
          <a:stretch>
            <a:fillRect/>
          </a:stretch>
        </p:blipFill>
        <p:spPr bwMode="auto">
          <a:xfrm>
            <a:off x="4679860" y="4484727"/>
            <a:ext cx="1020575" cy="1360571"/>
          </a:xfrm>
          <a:prstGeom prst="rect">
            <a:avLst/>
          </a:prstGeom>
          <a:noFill/>
          <a:extLst>
            <a:ext uri="{909E8E84-426E-40DD-AFC4-6F175D3DCCD1}">
              <a14:hiddenFill xmlns:a14="http://schemas.microsoft.com/office/drawing/2010/main">
                <a:solidFill>
                  <a:srgbClr val="FFFFFF"/>
                </a:solidFill>
              </a14:hiddenFill>
            </a:ext>
          </a:extLst>
        </p:spPr>
      </p:pic>
      <p:sp>
        <p:nvSpPr>
          <p:cNvPr id="24" name="矩形 23"/>
          <p:cNvSpPr/>
          <p:nvPr>
            <p:custDataLst>
              <p:tags r:id="rId16"/>
            </p:custDataLst>
          </p:nvPr>
        </p:nvSpPr>
        <p:spPr>
          <a:xfrm>
            <a:off x="4679860" y="5840592"/>
            <a:ext cx="1020575"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en-US" altLang="zh-CN" sz="1200" b="1" dirty="0">
                <a:solidFill>
                  <a:schemeClr val="tx1"/>
                </a:solidFill>
              </a:rPr>
              <a:t>M. Brown</a:t>
            </a:r>
          </a:p>
          <a:p>
            <a:pPr algn="ctr">
              <a:lnSpc>
                <a:spcPct val="130000"/>
              </a:lnSpc>
            </a:pPr>
            <a:r>
              <a:rPr lang="zh-CN" altLang="en-US" sz="1200" b="1" dirty="0">
                <a:solidFill>
                  <a:schemeClr val="tx1"/>
                </a:solidFill>
              </a:rPr>
              <a:t>教授</a:t>
            </a:r>
            <a:endParaRPr lang="en-US" altLang="zh-CN" sz="1200" b="1" dirty="0">
              <a:solidFill>
                <a:schemeClr val="tx1"/>
              </a:solidFill>
            </a:endParaRPr>
          </a:p>
        </p:txBody>
      </p:sp>
      <p:sp>
        <p:nvSpPr>
          <p:cNvPr id="25" name="矩形: 圆角 104"/>
          <p:cNvSpPr/>
          <p:nvPr>
            <p:custDataLst>
              <p:tags r:id="rId17"/>
            </p:custDataLst>
          </p:nvPr>
        </p:nvSpPr>
        <p:spPr>
          <a:xfrm>
            <a:off x="4639860" y="4180025"/>
            <a:ext cx="1100574" cy="319996"/>
          </a:xfrm>
          <a:prstGeom prst="roundRect">
            <a:avLst/>
          </a:prstGeom>
          <a:solidFill>
            <a:srgbClr val="9CB9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5000" lnSpcReduction="10000"/>
          </a:bodyPr>
          <a:lstStyle/>
          <a:p>
            <a:pPr algn="ctr"/>
            <a:r>
              <a:rPr lang="zh-CN" altLang="en-US" sz="1400" b="1" i="0" dirty="0">
                <a:solidFill>
                  <a:srgbClr val="0043A8"/>
                </a:solidFill>
                <a:effectLst/>
                <a:latin typeface="微软雅黑" panose="020B0503020204020204" charset="-122"/>
                <a:ea typeface="微软雅黑" panose="020B0503020204020204" charset="-122"/>
              </a:rPr>
              <a:t>工业网络</a:t>
            </a:r>
          </a:p>
        </p:txBody>
      </p:sp>
      <p:pic>
        <p:nvPicPr>
          <p:cNvPr id="26" name="Picture 14"/>
          <p:cNvPicPr>
            <a:picLocks noChangeAspect="1" noChangeArrowheads="1"/>
          </p:cNvPicPr>
          <p:nvPr/>
        </p:nvPicPr>
        <p:blipFill rotWithShape="1">
          <a:blip r:embed="rId52" cstate="print">
            <a:extLst>
              <a:ext uri="{28A0092B-C50C-407E-A947-70E740481C1C}">
                <a14:useLocalDpi xmlns:a14="http://schemas.microsoft.com/office/drawing/2010/main" val="0"/>
              </a:ext>
            </a:extLst>
          </a:blip>
          <a:srcRect l="5899" r="10160"/>
          <a:stretch>
            <a:fillRect/>
          </a:stretch>
        </p:blipFill>
        <p:spPr bwMode="auto">
          <a:xfrm>
            <a:off x="7022183" y="4482374"/>
            <a:ext cx="1020575" cy="1361159"/>
          </a:xfrm>
          <a:prstGeom prst="rect">
            <a:avLst/>
          </a:prstGeom>
          <a:noFill/>
          <a:extLst>
            <a:ext uri="{909E8E84-426E-40DD-AFC4-6F175D3DCCD1}">
              <a14:hiddenFill xmlns:a14="http://schemas.microsoft.com/office/drawing/2010/main">
                <a:solidFill>
                  <a:srgbClr val="FFFFFF"/>
                </a:solidFill>
              </a14:hiddenFill>
            </a:ext>
          </a:extLst>
        </p:spPr>
      </p:pic>
      <p:sp>
        <p:nvSpPr>
          <p:cNvPr id="27" name="矩形 26"/>
          <p:cNvSpPr/>
          <p:nvPr>
            <p:custDataLst>
              <p:tags r:id="rId18"/>
            </p:custDataLst>
          </p:nvPr>
        </p:nvSpPr>
        <p:spPr>
          <a:xfrm>
            <a:off x="7022183" y="5840592"/>
            <a:ext cx="1020575"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en-US" altLang="zh-CN" sz="1200" b="1" dirty="0">
                <a:solidFill>
                  <a:schemeClr val="tx1"/>
                </a:solidFill>
              </a:rPr>
              <a:t>J. Agee</a:t>
            </a:r>
          </a:p>
          <a:p>
            <a:pPr algn="ctr">
              <a:lnSpc>
                <a:spcPct val="130000"/>
              </a:lnSpc>
            </a:pPr>
            <a:r>
              <a:rPr lang="zh-CN" altLang="en-US" sz="1200" b="1" dirty="0">
                <a:solidFill>
                  <a:schemeClr val="tx1"/>
                </a:solidFill>
              </a:rPr>
              <a:t>副教授</a:t>
            </a:r>
            <a:endParaRPr lang="en-US" altLang="zh-CN" sz="1200" b="1" dirty="0">
              <a:solidFill>
                <a:schemeClr val="tx1"/>
              </a:solidFill>
            </a:endParaRPr>
          </a:p>
        </p:txBody>
      </p:sp>
      <p:sp>
        <p:nvSpPr>
          <p:cNvPr id="29" name="矩形: 圆角 119"/>
          <p:cNvSpPr/>
          <p:nvPr>
            <p:custDataLst>
              <p:tags r:id="rId19"/>
            </p:custDataLst>
          </p:nvPr>
        </p:nvSpPr>
        <p:spPr>
          <a:xfrm>
            <a:off x="6982183" y="4167084"/>
            <a:ext cx="1100574" cy="319996"/>
          </a:xfrm>
          <a:prstGeom prst="roundRect">
            <a:avLst/>
          </a:prstGeom>
          <a:solidFill>
            <a:srgbClr val="9CB9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5000" lnSpcReduction="10000"/>
          </a:bodyPr>
          <a:lstStyle/>
          <a:p>
            <a:pPr algn="ctr"/>
            <a:r>
              <a:rPr lang="zh-CN" altLang="en-US" sz="1400" b="1" dirty="0">
                <a:solidFill>
                  <a:srgbClr val="0043A8"/>
                </a:solidFill>
                <a:latin typeface="微软雅黑" panose="020B0503020204020204" charset="-122"/>
                <a:ea typeface="微软雅黑" panose="020B0503020204020204" charset="-122"/>
              </a:rPr>
              <a:t>电子系统</a:t>
            </a:r>
          </a:p>
        </p:txBody>
      </p:sp>
      <p:sp>
        <p:nvSpPr>
          <p:cNvPr id="33" name="矩形 32"/>
          <p:cNvSpPr/>
          <p:nvPr>
            <p:custDataLst>
              <p:tags r:id="rId20"/>
            </p:custDataLst>
          </p:nvPr>
        </p:nvSpPr>
        <p:spPr>
          <a:xfrm>
            <a:off x="4497070" y="3950970"/>
            <a:ext cx="4899660" cy="2611755"/>
          </a:xfrm>
          <a:prstGeom prst="rect">
            <a:avLst/>
          </a:prstGeom>
          <a:noFill/>
          <a:ln w="34925">
            <a:solidFill>
              <a:srgbClr val="9CB9E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sz="1600"/>
          </a:p>
        </p:txBody>
      </p:sp>
      <p:sp>
        <p:nvSpPr>
          <p:cNvPr id="35" name="文本框 34"/>
          <p:cNvSpPr txBox="1"/>
          <p:nvPr>
            <p:custDataLst>
              <p:tags r:id="rId21"/>
            </p:custDataLst>
          </p:nvPr>
        </p:nvSpPr>
        <p:spPr>
          <a:xfrm>
            <a:off x="6112868" y="3696136"/>
            <a:ext cx="1738630" cy="312420"/>
          </a:xfrm>
          <a:prstGeom prst="rect">
            <a:avLst/>
          </a:prstGeom>
          <a:solidFill>
            <a:srgbClr val="FFFFFF"/>
          </a:solidFill>
        </p:spPr>
        <p:txBody>
          <a:bodyPr vert="horz" wrap="none" rtlCol="0"/>
          <a:lstStyle/>
          <a:p>
            <a:pPr algn="ctr"/>
            <a:r>
              <a:rPr lang="zh-CN" altLang="en-US" sz="2400" b="1" dirty="0">
                <a:solidFill>
                  <a:srgbClr val="0043A8"/>
                </a:solidFill>
              </a:rPr>
              <a:t>网络与系统</a:t>
            </a:r>
          </a:p>
        </p:txBody>
      </p:sp>
      <p:grpSp>
        <p:nvGrpSpPr>
          <p:cNvPr id="8" name="组合 7"/>
          <p:cNvGrpSpPr/>
          <p:nvPr/>
        </p:nvGrpSpPr>
        <p:grpSpPr>
          <a:xfrm>
            <a:off x="548640" y="684530"/>
            <a:ext cx="11104880" cy="2884805"/>
            <a:chOff x="864" y="1526"/>
            <a:chExt cx="17488" cy="4543"/>
          </a:xfrm>
        </p:grpSpPr>
        <p:sp>
          <p:nvSpPr>
            <p:cNvPr id="38" name="矩形: 圆角 2"/>
            <p:cNvSpPr/>
            <p:nvPr>
              <p:custDataLst>
                <p:tags r:id="rId25"/>
              </p:custDataLst>
            </p:nvPr>
          </p:nvSpPr>
          <p:spPr>
            <a:xfrm>
              <a:off x="4934" y="2288"/>
              <a:ext cx="1733" cy="504"/>
            </a:xfrm>
            <a:prstGeom prst="roundRect">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altLang="zh-CN" sz="1200" b="1" i="0" dirty="0">
                  <a:solidFill>
                    <a:schemeClr val="lt1"/>
                  </a:solidFill>
                  <a:effectLst/>
                  <a:latin typeface="Times New Roman" panose="02020603050405020304" pitchFamily="18" charset="0"/>
                </a:rPr>
                <a:t>5G/B5G</a:t>
              </a:r>
            </a:p>
          </p:txBody>
        </p:sp>
        <p:pic>
          <p:nvPicPr>
            <p:cNvPr id="41" name="图片 40"/>
            <p:cNvPicPr>
              <a:picLocks noChangeAspect="1"/>
            </p:cNvPicPr>
            <p:nvPr/>
          </p:nvPicPr>
          <p:blipFill rotWithShape="1">
            <a:blip r:embed="rId53"/>
            <a:srcRect l="21180" t="103" r="18586" b="1831"/>
            <a:stretch>
              <a:fillRect/>
            </a:stretch>
          </p:blipFill>
          <p:spPr>
            <a:xfrm>
              <a:off x="4997" y="2792"/>
              <a:ext cx="1607" cy="2143"/>
            </a:xfrm>
            <a:prstGeom prst="roundRect">
              <a:avLst>
                <a:gd name="adj" fmla="val 0"/>
              </a:avLst>
            </a:prstGeom>
          </p:spPr>
        </p:pic>
        <p:sp>
          <p:nvSpPr>
            <p:cNvPr id="42" name="矩形 41"/>
            <p:cNvSpPr/>
            <p:nvPr>
              <p:custDataLst>
                <p:tags r:id="rId26"/>
              </p:custDataLst>
            </p:nvPr>
          </p:nvSpPr>
          <p:spPr>
            <a:xfrm>
              <a:off x="4997" y="4934"/>
              <a:ext cx="1607" cy="840"/>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zh-CN" altLang="en-US" sz="1200" b="1" dirty="0">
                  <a:solidFill>
                    <a:schemeClr val="tx1"/>
                  </a:solidFill>
                </a:rPr>
                <a:t>袁建涛</a:t>
              </a:r>
              <a:endParaRPr lang="en-US" altLang="zh-CN" sz="1200" b="1" dirty="0">
                <a:solidFill>
                  <a:schemeClr val="tx1"/>
                </a:solidFill>
              </a:endParaRPr>
            </a:p>
            <a:p>
              <a:pPr algn="ctr">
                <a:lnSpc>
                  <a:spcPct val="130000"/>
                </a:lnSpc>
              </a:pPr>
              <a:r>
                <a:rPr lang="zh-CN" altLang="en-US" sz="1200" b="1" dirty="0">
                  <a:solidFill>
                    <a:schemeClr val="tx1"/>
                  </a:solidFill>
                </a:rPr>
                <a:t>副教授</a:t>
              </a:r>
            </a:p>
          </p:txBody>
        </p:sp>
        <p:pic>
          <p:nvPicPr>
            <p:cNvPr id="43" name="Picture 3"/>
            <p:cNvPicPr>
              <a:picLocks noChangeAspect="1" noChangeArrowheads="1"/>
            </p:cNvPicPr>
            <p:nvPr/>
          </p:nvPicPr>
          <p:blipFill rotWithShape="1">
            <a:blip r:embed="rId54" cstate="print">
              <a:extLst>
                <a:ext uri="{28A0092B-C50C-407E-A947-70E740481C1C}">
                  <a14:useLocalDpi xmlns:a14="http://schemas.microsoft.com/office/drawing/2010/main" val="0"/>
                </a:ext>
              </a:extLst>
            </a:blip>
            <a:srcRect t="3135" b="2018"/>
            <a:stretch>
              <a:fillRect/>
            </a:stretch>
          </p:blipFill>
          <p:spPr bwMode="auto">
            <a:xfrm>
              <a:off x="1188" y="2792"/>
              <a:ext cx="1607" cy="2144"/>
            </a:xfrm>
            <a:prstGeom prst="rect">
              <a:avLst/>
            </a:prstGeom>
            <a:noFill/>
            <a:extLst>
              <a:ext uri="{909E8E84-426E-40DD-AFC4-6F175D3DCCD1}">
                <a14:hiddenFill xmlns:a14="http://schemas.microsoft.com/office/drawing/2010/main">
                  <a:solidFill>
                    <a:srgbClr val="FFFFFF"/>
                  </a:solidFill>
                </a14:hiddenFill>
              </a:ext>
            </a:extLst>
          </p:spPr>
        </p:pic>
        <p:sp>
          <p:nvSpPr>
            <p:cNvPr id="44" name="矩形 43"/>
            <p:cNvSpPr/>
            <p:nvPr>
              <p:custDataLst>
                <p:tags r:id="rId27"/>
              </p:custDataLst>
            </p:nvPr>
          </p:nvSpPr>
          <p:spPr>
            <a:xfrm>
              <a:off x="1188" y="4937"/>
              <a:ext cx="1607" cy="840"/>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zh-CN" altLang="en-US" sz="1200" b="1" dirty="0">
                  <a:solidFill>
                    <a:schemeClr val="tx1"/>
                  </a:solidFill>
                </a:rPr>
                <a:t>归琳</a:t>
              </a:r>
              <a:endParaRPr lang="en-US" altLang="zh-CN" sz="1200" b="1" dirty="0">
                <a:solidFill>
                  <a:schemeClr val="tx1"/>
                </a:solidFill>
              </a:endParaRPr>
            </a:p>
            <a:p>
              <a:pPr algn="ctr">
                <a:lnSpc>
                  <a:spcPct val="130000"/>
                </a:lnSpc>
              </a:pPr>
              <a:r>
                <a:rPr lang="zh-CN" altLang="en-US" sz="1200" b="1" dirty="0">
                  <a:solidFill>
                    <a:schemeClr val="tx1"/>
                  </a:solidFill>
                </a:rPr>
                <a:t>特聘研究员</a:t>
              </a:r>
            </a:p>
          </p:txBody>
        </p:sp>
        <p:sp>
          <p:nvSpPr>
            <p:cNvPr id="45" name="矩形: 圆角 66"/>
            <p:cNvSpPr/>
            <p:nvPr>
              <p:custDataLst>
                <p:tags r:id="rId28"/>
              </p:custDataLst>
            </p:nvPr>
          </p:nvSpPr>
          <p:spPr>
            <a:xfrm>
              <a:off x="1125" y="2288"/>
              <a:ext cx="1733" cy="504"/>
            </a:xfrm>
            <a:prstGeom prst="roundRect">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zh-CN" altLang="zh-CN" sz="1200" b="1" dirty="0">
                  <a:solidFill>
                    <a:schemeClr val="lt1"/>
                  </a:solidFill>
                  <a:latin typeface="微软雅黑" panose="020B0503020204020204" charset="-122"/>
                  <a:ea typeface="微软雅黑" panose="020B0503020204020204" charset="-122"/>
                </a:rPr>
                <a:t>空天通信</a:t>
              </a:r>
            </a:p>
          </p:txBody>
        </p:sp>
        <p:pic>
          <p:nvPicPr>
            <p:cNvPr id="46" name="Picture 4"/>
            <p:cNvPicPr>
              <a:picLocks noChangeAspect="1" noChangeArrowheads="1"/>
            </p:cNvPicPr>
            <p:nvPr/>
          </p:nvPicPr>
          <p:blipFill>
            <a:blip r:embed="rId55"/>
            <a:srcRect/>
            <a:stretch>
              <a:fillRect/>
            </a:stretch>
          </p:blipFill>
          <p:spPr bwMode="auto">
            <a:xfrm>
              <a:off x="14515" y="2792"/>
              <a:ext cx="1607" cy="2143"/>
            </a:xfrm>
            <a:prstGeom prst="rect">
              <a:avLst/>
            </a:prstGeom>
            <a:noFill/>
            <a:extLst>
              <a:ext uri="{909E8E84-426E-40DD-AFC4-6F175D3DCCD1}">
                <a14:hiddenFill xmlns:a14="http://schemas.microsoft.com/office/drawing/2010/main">
                  <a:solidFill>
                    <a:srgbClr val="FFFFFF"/>
                  </a:solidFill>
                </a14:hiddenFill>
              </a:ext>
            </a:extLst>
          </p:spPr>
        </p:pic>
        <p:sp>
          <p:nvSpPr>
            <p:cNvPr id="47" name="矩形 46"/>
            <p:cNvSpPr/>
            <p:nvPr>
              <p:custDataLst>
                <p:tags r:id="rId29"/>
              </p:custDataLst>
            </p:nvPr>
          </p:nvSpPr>
          <p:spPr>
            <a:xfrm>
              <a:off x="14521" y="4934"/>
              <a:ext cx="1607" cy="840"/>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zh-CN" altLang="en-US" sz="1200" b="1" dirty="0">
                  <a:solidFill>
                    <a:schemeClr val="tx1"/>
                  </a:solidFill>
                </a:rPr>
                <a:t>俞晖</a:t>
              </a:r>
              <a:endParaRPr lang="en-US" altLang="zh-CN" sz="1200" b="1" dirty="0">
                <a:solidFill>
                  <a:schemeClr val="tx1"/>
                </a:solidFill>
              </a:endParaRPr>
            </a:p>
            <a:p>
              <a:pPr algn="ctr">
                <a:lnSpc>
                  <a:spcPct val="130000"/>
                </a:lnSpc>
              </a:pPr>
              <a:r>
                <a:rPr lang="zh-CN" altLang="en-US" sz="1200" b="1" dirty="0">
                  <a:solidFill>
                    <a:schemeClr val="tx1"/>
                  </a:solidFill>
                </a:rPr>
                <a:t>高级工程师</a:t>
              </a:r>
            </a:p>
          </p:txBody>
        </p:sp>
        <p:sp>
          <p:nvSpPr>
            <p:cNvPr id="48" name="矩形: 圆角 69"/>
            <p:cNvSpPr/>
            <p:nvPr>
              <p:custDataLst>
                <p:tags r:id="rId30"/>
              </p:custDataLst>
            </p:nvPr>
          </p:nvSpPr>
          <p:spPr>
            <a:xfrm>
              <a:off x="14455" y="2288"/>
              <a:ext cx="1733" cy="504"/>
            </a:xfrm>
            <a:prstGeom prst="roundRect">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zh-CN" altLang="en-US" sz="1200" b="1" i="0" dirty="0">
                  <a:solidFill>
                    <a:schemeClr val="lt1"/>
                  </a:solidFill>
                  <a:effectLst/>
                  <a:latin typeface="微软雅黑" panose="020B0503020204020204" charset="-122"/>
                  <a:ea typeface="微软雅黑" panose="020B0503020204020204" charset="-122"/>
                </a:rPr>
                <a:t>移动通信</a:t>
              </a:r>
            </a:p>
          </p:txBody>
        </p:sp>
        <p:pic>
          <p:nvPicPr>
            <p:cNvPr id="49" name="图片 48"/>
            <p:cNvPicPr>
              <a:picLocks noChangeAspect="1"/>
            </p:cNvPicPr>
            <p:nvPr/>
          </p:nvPicPr>
          <p:blipFill rotWithShape="1">
            <a:blip r:embed="rId56"/>
            <a:srcRect t="4780"/>
            <a:stretch>
              <a:fillRect/>
            </a:stretch>
          </p:blipFill>
          <p:spPr>
            <a:xfrm>
              <a:off x="3092" y="2792"/>
              <a:ext cx="1607" cy="2144"/>
            </a:xfrm>
            <a:prstGeom prst="rect">
              <a:avLst/>
            </a:prstGeom>
            <a:noFill/>
          </p:spPr>
        </p:pic>
        <p:sp>
          <p:nvSpPr>
            <p:cNvPr id="50" name="矩形 49"/>
            <p:cNvSpPr/>
            <p:nvPr>
              <p:custDataLst>
                <p:tags r:id="rId31"/>
              </p:custDataLst>
            </p:nvPr>
          </p:nvSpPr>
          <p:spPr>
            <a:xfrm>
              <a:off x="3092" y="4935"/>
              <a:ext cx="1607" cy="840"/>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80000" lnSpcReduction="10000"/>
            </a:bodyPr>
            <a:lstStyle/>
            <a:p>
              <a:pPr algn="ctr">
                <a:lnSpc>
                  <a:spcPct val="130000"/>
                </a:lnSpc>
              </a:pPr>
              <a:r>
                <a:rPr lang="zh-CN" altLang="en-US" sz="1200" b="1" dirty="0">
                  <a:solidFill>
                    <a:schemeClr val="tx1"/>
                  </a:solidFill>
                </a:rPr>
                <a:t>康凯</a:t>
              </a:r>
              <a:endParaRPr lang="en-US" altLang="zh-CN" sz="1200" b="1" dirty="0">
                <a:solidFill>
                  <a:schemeClr val="tx1"/>
                </a:solidFill>
              </a:endParaRPr>
            </a:p>
            <a:p>
              <a:pPr algn="ctr">
                <a:lnSpc>
                  <a:spcPct val="130000"/>
                </a:lnSpc>
              </a:pPr>
              <a:r>
                <a:rPr lang="zh-CN" altLang="en-US" sz="1200" b="1" dirty="0">
                  <a:solidFill>
                    <a:schemeClr val="tx1"/>
                  </a:solidFill>
                </a:rPr>
                <a:t>正高级工程师</a:t>
              </a:r>
            </a:p>
          </p:txBody>
        </p:sp>
        <p:sp>
          <p:nvSpPr>
            <p:cNvPr id="51" name="矩形: 圆角 74"/>
            <p:cNvSpPr/>
            <p:nvPr>
              <p:custDataLst>
                <p:tags r:id="rId32"/>
              </p:custDataLst>
            </p:nvPr>
          </p:nvSpPr>
          <p:spPr>
            <a:xfrm>
              <a:off x="3029" y="2288"/>
              <a:ext cx="1733" cy="504"/>
            </a:xfrm>
            <a:prstGeom prst="roundRect">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zh-CN" altLang="en-US" sz="1200" b="1" i="0" dirty="0">
                  <a:solidFill>
                    <a:schemeClr val="lt1"/>
                  </a:solidFill>
                  <a:effectLst/>
                  <a:latin typeface="微软雅黑" panose="020B0503020204020204" charset="-122"/>
                  <a:ea typeface="微软雅黑" panose="020B0503020204020204" charset="-122"/>
                </a:rPr>
                <a:t>信号处理</a:t>
              </a:r>
            </a:p>
          </p:txBody>
        </p:sp>
        <p:pic>
          <p:nvPicPr>
            <p:cNvPr id="58" name="Picture 2"/>
            <p:cNvPicPr>
              <a:picLocks noChangeAspect="1" noChangeArrowheads="1"/>
            </p:cNvPicPr>
            <p:nvPr/>
          </p:nvPicPr>
          <p:blipFill rotWithShape="1">
            <a:blip r:embed="rId57"/>
            <a:srcRect t="1563" b="-1"/>
            <a:stretch>
              <a:fillRect/>
            </a:stretch>
          </p:blipFill>
          <p:spPr bwMode="auto">
            <a:xfrm>
              <a:off x="6901" y="2788"/>
              <a:ext cx="1607" cy="2142"/>
            </a:xfrm>
            <a:prstGeom prst="rect">
              <a:avLst/>
            </a:prstGeom>
            <a:noFill/>
            <a:extLst>
              <a:ext uri="{909E8E84-426E-40DD-AFC4-6F175D3DCCD1}">
                <a14:hiddenFill xmlns:a14="http://schemas.microsoft.com/office/drawing/2010/main">
                  <a:solidFill>
                    <a:srgbClr val="FFFFFF"/>
                  </a:solidFill>
                </a14:hiddenFill>
              </a:ext>
            </a:extLst>
          </p:spPr>
        </p:pic>
        <p:sp>
          <p:nvSpPr>
            <p:cNvPr id="59" name="矩形 58"/>
            <p:cNvSpPr/>
            <p:nvPr>
              <p:custDataLst>
                <p:tags r:id="rId33"/>
              </p:custDataLst>
            </p:nvPr>
          </p:nvSpPr>
          <p:spPr>
            <a:xfrm>
              <a:off x="6901" y="4930"/>
              <a:ext cx="1607" cy="840"/>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zh-CN" altLang="en-US" sz="1200" b="1" dirty="0">
                  <a:solidFill>
                    <a:schemeClr val="tx1"/>
                  </a:solidFill>
                </a:rPr>
                <a:t>庞健</a:t>
              </a:r>
              <a:endParaRPr lang="en-US" altLang="zh-CN" sz="1200" b="1" dirty="0">
                <a:solidFill>
                  <a:schemeClr val="tx1"/>
                </a:solidFill>
              </a:endParaRPr>
            </a:p>
            <a:p>
              <a:pPr algn="ctr">
                <a:lnSpc>
                  <a:spcPct val="130000"/>
                </a:lnSpc>
              </a:pPr>
              <a:r>
                <a:rPr lang="zh-CN" altLang="en-US" sz="1200" b="1" dirty="0">
                  <a:solidFill>
                    <a:schemeClr val="tx1"/>
                  </a:solidFill>
                </a:rPr>
                <a:t>副教授</a:t>
              </a:r>
            </a:p>
          </p:txBody>
        </p:sp>
        <p:sp>
          <p:nvSpPr>
            <p:cNvPr id="60" name="矩形: 圆角 76"/>
            <p:cNvSpPr/>
            <p:nvPr>
              <p:custDataLst>
                <p:tags r:id="rId34"/>
              </p:custDataLst>
            </p:nvPr>
          </p:nvSpPr>
          <p:spPr>
            <a:xfrm>
              <a:off x="6838" y="2288"/>
              <a:ext cx="1733" cy="504"/>
            </a:xfrm>
            <a:prstGeom prst="roundRect">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zh-CN" altLang="en-US" sz="1200" b="1" i="0" dirty="0">
                  <a:solidFill>
                    <a:schemeClr val="lt1"/>
                  </a:solidFill>
                  <a:effectLst/>
                  <a:latin typeface="微软雅黑" panose="020B0503020204020204" charset="-122"/>
                  <a:ea typeface="微软雅黑" panose="020B0503020204020204" charset="-122"/>
                </a:rPr>
                <a:t>高速毫米波</a:t>
              </a:r>
            </a:p>
          </p:txBody>
        </p:sp>
        <p:sp>
          <p:nvSpPr>
            <p:cNvPr id="61" name="矩形: 圆角 77"/>
            <p:cNvSpPr/>
            <p:nvPr>
              <p:custDataLst>
                <p:tags r:id="rId35"/>
              </p:custDataLst>
            </p:nvPr>
          </p:nvSpPr>
          <p:spPr>
            <a:xfrm>
              <a:off x="12551" y="2288"/>
              <a:ext cx="1733" cy="504"/>
            </a:xfrm>
            <a:prstGeom prst="roundRect">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zh-CN" altLang="en-US" sz="1200" b="1" i="0" dirty="0">
                  <a:solidFill>
                    <a:schemeClr val="lt1"/>
                  </a:solidFill>
                  <a:effectLst/>
                  <a:latin typeface="微软雅黑" panose="020B0503020204020204" charset="-122"/>
                  <a:ea typeface="微软雅黑" panose="020B0503020204020204" charset="-122"/>
                </a:rPr>
                <a:t>无线通信</a:t>
              </a:r>
            </a:p>
          </p:txBody>
        </p:sp>
        <p:pic>
          <p:nvPicPr>
            <p:cNvPr id="62" name="图片 61" descr="刘胜利毕业图像采集2"/>
            <p:cNvPicPr>
              <a:picLocks noChangeAspect="1"/>
            </p:cNvPicPr>
            <p:nvPr/>
          </p:nvPicPr>
          <p:blipFill>
            <a:blip r:embed="rId49"/>
            <a:stretch>
              <a:fillRect/>
            </a:stretch>
          </p:blipFill>
          <p:spPr>
            <a:xfrm>
              <a:off x="12614" y="2792"/>
              <a:ext cx="1607" cy="2144"/>
            </a:xfrm>
            <a:prstGeom prst="roundRect">
              <a:avLst>
                <a:gd name="adj" fmla="val 0"/>
              </a:avLst>
            </a:prstGeom>
          </p:spPr>
        </p:pic>
        <p:sp>
          <p:nvSpPr>
            <p:cNvPr id="63" name="矩形 62"/>
            <p:cNvSpPr/>
            <p:nvPr>
              <p:custDataLst>
                <p:tags r:id="rId36"/>
              </p:custDataLst>
            </p:nvPr>
          </p:nvSpPr>
          <p:spPr>
            <a:xfrm>
              <a:off x="12614" y="4935"/>
              <a:ext cx="1607" cy="840"/>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zh-CN" altLang="en-US" sz="1200" b="1" dirty="0">
                  <a:solidFill>
                    <a:schemeClr val="tx1"/>
                  </a:solidFill>
                </a:rPr>
                <a:t>刘胜利</a:t>
              </a:r>
              <a:endParaRPr lang="en-US" altLang="zh-CN" sz="1200" b="1" dirty="0">
                <a:solidFill>
                  <a:schemeClr val="tx1"/>
                </a:solidFill>
              </a:endParaRPr>
            </a:p>
            <a:p>
              <a:pPr algn="ctr">
                <a:lnSpc>
                  <a:spcPct val="130000"/>
                </a:lnSpc>
              </a:pPr>
              <a:r>
                <a:rPr lang="zh-CN" altLang="en-US" sz="1200" b="1" dirty="0">
                  <a:solidFill>
                    <a:schemeClr val="tx1"/>
                  </a:solidFill>
                </a:rPr>
                <a:t>副教授</a:t>
              </a:r>
            </a:p>
          </p:txBody>
        </p:sp>
        <p:pic>
          <p:nvPicPr>
            <p:cNvPr id="64" name="Picture 8"/>
            <p:cNvPicPr>
              <a:picLocks noChangeAspect="1" noChangeArrowheads="1"/>
            </p:cNvPicPr>
            <p:nvPr/>
          </p:nvPicPr>
          <p:blipFill rotWithShape="1">
            <a:blip r:embed="rId58" cstate="print">
              <a:extLst>
                <a:ext uri="{28A0092B-C50C-407E-A947-70E740481C1C}">
                  <a14:useLocalDpi xmlns:a14="http://schemas.microsoft.com/office/drawing/2010/main" val="0"/>
                </a:ext>
              </a:extLst>
            </a:blip>
            <a:srcRect l="8030" t="294" r="8030" b="-294"/>
            <a:stretch>
              <a:fillRect/>
            </a:stretch>
          </p:blipFill>
          <p:spPr bwMode="auto">
            <a:xfrm>
              <a:off x="10710" y="2790"/>
              <a:ext cx="1607" cy="2143"/>
            </a:xfrm>
            <a:prstGeom prst="rect">
              <a:avLst/>
            </a:prstGeom>
            <a:noFill/>
            <a:extLst>
              <a:ext uri="{909E8E84-426E-40DD-AFC4-6F175D3DCCD1}">
                <a14:hiddenFill xmlns:a14="http://schemas.microsoft.com/office/drawing/2010/main">
                  <a:solidFill>
                    <a:srgbClr val="FFFFFF"/>
                  </a:solidFill>
                </a14:hiddenFill>
              </a:ext>
            </a:extLst>
          </p:spPr>
        </p:pic>
        <p:sp>
          <p:nvSpPr>
            <p:cNvPr id="65" name="矩形 64"/>
            <p:cNvSpPr/>
            <p:nvPr>
              <p:custDataLst>
                <p:tags r:id="rId37"/>
              </p:custDataLst>
            </p:nvPr>
          </p:nvSpPr>
          <p:spPr>
            <a:xfrm>
              <a:off x="10710" y="4932"/>
              <a:ext cx="1607" cy="840"/>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en-US" altLang="zh-CN" sz="1200" b="1" dirty="0">
                  <a:solidFill>
                    <a:schemeClr val="tx1"/>
                  </a:solidFill>
                </a:rPr>
                <a:t>T. </a:t>
              </a:r>
              <a:r>
                <a:rPr lang="en-US" altLang="zh-CN" sz="1200" b="1" dirty="0" err="1">
                  <a:solidFill>
                    <a:schemeClr val="tx1"/>
                  </a:solidFill>
                </a:rPr>
                <a:t>Quazi</a:t>
              </a:r>
              <a:endParaRPr lang="en-US" altLang="zh-CN" sz="1200" b="1" dirty="0">
                <a:solidFill>
                  <a:schemeClr val="tx1"/>
                </a:solidFill>
              </a:endParaRPr>
            </a:p>
            <a:p>
              <a:pPr algn="ctr">
                <a:lnSpc>
                  <a:spcPct val="130000"/>
                </a:lnSpc>
              </a:pPr>
              <a:r>
                <a:rPr lang="zh-CN" altLang="en-US" sz="1200" b="1" dirty="0">
                  <a:solidFill>
                    <a:schemeClr val="tx1"/>
                  </a:solidFill>
                </a:rPr>
                <a:t>副教授</a:t>
              </a:r>
              <a:endParaRPr lang="en-US" altLang="zh-CN" sz="1200" b="1" dirty="0">
                <a:solidFill>
                  <a:schemeClr val="tx1"/>
                </a:solidFill>
              </a:endParaRPr>
            </a:p>
          </p:txBody>
        </p:sp>
        <p:sp>
          <p:nvSpPr>
            <p:cNvPr id="66" name="矩形: 圆角 98"/>
            <p:cNvSpPr/>
            <p:nvPr>
              <p:custDataLst>
                <p:tags r:id="rId38"/>
              </p:custDataLst>
            </p:nvPr>
          </p:nvSpPr>
          <p:spPr>
            <a:xfrm>
              <a:off x="10647" y="2288"/>
              <a:ext cx="1733" cy="504"/>
            </a:xfrm>
            <a:prstGeom prst="roundRect">
              <a:avLst/>
            </a:prstGeom>
            <a:solidFill>
              <a:srgbClr val="9CB9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zh-CN" altLang="en-US" sz="1200" b="1" i="0" dirty="0">
                  <a:solidFill>
                    <a:srgbClr val="0043A8"/>
                  </a:solidFill>
                  <a:effectLst/>
                  <a:latin typeface="微软雅黑" panose="020B0503020204020204" charset="-122"/>
                  <a:ea typeface="微软雅黑" panose="020B0503020204020204" charset="-122"/>
                </a:rPr>
                <a:t>无线通信</a:t>
              </a:r>
            </a:p>
          </p:txBody>
        </p:sp>
        <p:pic>
          <p:nvPicPr>
            <p:cNvPr id="68" name="Picture 16"/>
            <p:cNvPicPr>
              <a:picLocks noChangeAspect="1" noChangeArrowheads="1"/>
            </p:cNvPicPr>
            <p:nvPr/>
          </p:nvPicPr>
          <p:blipFill rotWithShape="1">
            <a:blip r:embed="rId47" cstate="print">
              <a:extLst>
                <a:ext uri="{28A0092B-C50C-407E-A947-70E740481C1C}">
                  <a14:useLocalDpi xmlns:a14="http://schemas.microsoft.com/office/drawing/2010/main" val="0"/>
                </a:ext>
              </a:extLst>
            </a:blip>
            <a:srcRect l="5899" r="10160"/>
            <a:stretch>
              <a:fillRect/>
            </a:stretch>
          </p:blipFill>
          <p:spPr bwMode="auto">
            <a:xfrm>
              <a:off x="16422" y="2768"/>
              <a:ext cx="1607" cy="2143"/>
            </a:xfrm>
            <a:prstGeom prst="rect">
              <a:avLst/>
            </a:prstGeom>
            <a:noFill/>
            <a:extLst>
              <a:ext uri="{909E8E84-426E-40DD-AFC4-6F175D3DCCD1}">
                <a14:hiddenFill xmlns:a14="http://schemas.microsoft.com/office/drawing/2010/main">
                  <a:solidFill>
                    <a:srgbClr val="FFFFFF"/>
                  </a:solidFill>
                </a14:hiddenFill>
              </a:ext>
            </a:extLst>
          </p:spPr>
        </p:pic>
        <p:sp>
          <p:nvSpPr>
            <p:cNvPr id="74" name="矩形 73"/>
            <p:cNvSpPr/>
            <p:nvPr>
              <p:custDataLst>
                <p:tags r:id="rId39"/>
              </p:custDataLst>
            </p:nvPr>
          </p:nvSpPr>
          <p:spPr>
            <a:xfrm>
              <a:off x="16422" y="4904"/>
              <a:ext cx="1607" cy="840"/>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en-US" altLang="zh-CN" sz="1200" b="1" dirty="0">
                  <a:solidFill>
                    <a:schemeClr val="tx1"/>
                  </a:solidFill>
                </a:rPr>
                <a:t>B. Naidoo</a:t>
              </a:r>
            </a:p>
            <a:p>
              <a:pPr algn="ctr">
                <a:lnSpc>
                  <a:spcPct val="130000"/>
                </a:lnSpc>
              </a:pPr>
              <a:r>
                <a:rPr lang="zh-CN" altLang="en-US" sz="1200" b="1" dirty="0">
                  <a:solidFill>
                    <a:schemeClr val="tx1"/>
                  </a:solidFill>
                </a:rPr>
                <a:t>高级讲师</a:t>
              </a:r>
              <a:endParaRPr lang="en-US" altLang="zh-CN" sz="1200" b="1" dirty="0">
                <a:solidFill>
                  <a:schemeClr val="tx1"/>
                </a:solidFill>
              </a:endParaRPr>
            </a:p>
          </p:txBody>
        </p:sp>
        <p:sp>
          <p:nvSpPr>
            <p:cNvPr id="76" name="矩形: 圆角 103"/>
            <p:cNvSpPr/>
            <p:nvPr>
              <p:custDataLst>
                <p:tags r:id="rId40"/>
              </p:custDataLst>
            </p:nvPr>
          </p:nvSpPr>
          <p:spPr>
            <a:xfrm>
              <a:off x="16359" y="2288"/>
              <a:ext cx="1733" cy="504"/>
            </a:xfrm>
            <a:prstGeom prst="roundRect">
              <a:avLst/>
            </a:prstGeom>
            <a:solidFill>
              <a:srgbClr val="9CB9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zh-CN" altLang="en-US" sz="1200" b="1" i="0" dirty="0">
                  <a:solidFill>
                    <a:srgbClr val="0043A8"/>
                  </a:solidFill>
                  <a:effectLst/>
                  <a:latin typeface="微软雅黑" panose="020B0503020204020204" charset="-122"/>
                  <a:ea typeface="微软雅黑" panose="020B0503020204020204" charset="-122"/>
                </a:rPr>
                <a:t>通信协议</a:t>
              </a:r>
            </a:p>
          </p:txBody>
        </p:sp>
        <p:pic>
          <p:nvPicPr>
            <p:cNvPr id="79" name="Picture 14"/>
            <p:cNvPicPr>
              <a:picLocks noChangeAspect="1" noChangeArrowheads="1"/>
            </p:cNvPicPr>
            <p:nvPr/>
          </p:nvPicPr>
          <p:blipFill rotWithShape="1">
            <a:blip r:embed="rId52" cstate="print">
              <a:extLst>
                <a:ext uri="{28A0092B-C50C-407E-A947-70E740481C1C}">
                  <a14:useLocalDpi xmlns:a14="http://schemas.microsoft.com/office/drawing/2010/main" val="0"/>
                </a:ext>
              </a:extLst>
            </a:blip>
            <a:srcRect l="5899" r="10160"/>
            <a:stretch>
              <a:fillRect/>
            </a:stretch>
          </p:blipFill>
          <p:spPr bwMode="auto">
            <a:xfrm>
              <a:off x="8805" y="2784"/>
              <a:ext cx="1607" cy="2144"/>
            </a:xfrm>
            <a:prstGeom prst="rect">
              <a:avLst/>
            </a:prstGeom>
            <a:noFill/>
            <a:extLst>
              <a:ext uri="{909E8E84-426E-40DD-AFC4-6F175D3DCCD1}">
                <a14:hiddenFill xmlns:a14="http://schemas.microsoft.com/office/drawing/2010/main">
                  <a:solidFill>
                    <a:srgbClr val="FFFFFF"/>
                  </a:solidFill>
                </a14:hiddenFill>
              </a:ext>
            </a:extLst>
          </p:spPr>
        </p:pic>
        <p:sp>
          <p:nvSpPr>
            <p:cNvPr id="80" name="矩形 79"/>
            <p:cNvSpPr/>
            <p:nvPr>
              <p:custDataLst>
                <p:tags r:id="rId41"/>
              </p:custDataLst>
            </p:nvPr>
          </p:nvSpPr>
          <p:spPr>
            <a:xfrm>
              <a:off x="8805" y="4923"/>
              <a:ext cx="1607" cy="840"/>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gn="ctr">
                <a:lnSpc>
                  <a:spcPct val="130000"/>
                </a:lnSpc>
              </a:pPr>
              <a:r>
                <a:rPr lang="en-US" altLang="zh-CN" sz="1200" b="1" dirty="0">
                  <a:solidFill>
                    <a:schemeClr val="tx1"/>
                  </a:solidFill>
                </a:rPr>
                <a:t>J. Agee</a:t>
              </a:r>
            </a:p>
            <a:p>
              <a:pPr algn="ctr">
                <a:lnSpc>
                  <a:spcPct val="130000"/>
                </a:lnSpc>
              </a:pPr>
              <a:r>
                <a:rPr lang="zh-CN" altLang="en-US" sz="1200" b="1" dirty="0">
                  <a:solidFill>
                    <a:schemeClr val="tx1"/>
                  </a:solidFill>
                </a:rPr>
                <a:t>副教授</a:t>
              </a:r>
              <a:endParaRPr lang="en-US" altLang="zh-CN" sz="1200" b="1" dirty="0">
                <a:solidFill>
                  <a:schemeClr val="tx1"/>
                </a:solidFill>
              </a:endParaRPr>
            </a:p>
          </p:txBody>
        </p:sp>
        <p:sp>
          <p:nvSpPr>
            <p:cNvPr id="81" name="矩形: 圆角 115"/>
            <p:cNvSpPr/>
            <p:nvPr>
              <p:custDataLst>
                <p:tags r:id="rId42"/>
              </p:custDataLst>
            </p:nvPr>
          </p:nvSpPr>
          <p:spPr>
            <a:xfrm>
              <a:off x="8742" y="2288"/>
              <a:ext cx="1733" cy="504"/>
            </a:xfrm>
            <a:prstGeom prst="roundRect">
              <a:avLst/>
            </a:prstGeom>
            <a:solidFill>
              <a:srgbClr val="9CB9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zh-CN" altLang="en-US" sz="1200" b="1" dirty="0">
                  <a:solidFill>
                    <a:srgbClr val="0043A8"/>
                  </a:solidFill>
                  <a:latin typeface="微软雅黑" panose="020B0503020204020204" charset="-122"/>
                  <a:ea typeface="微软雅黑" panose="020B0503020204020204" charset="-122"/>
                </a:rPr>
                <a:t>非线性控制</a:t>
              </a:r>
            </a:p>
          </p:txBody>
        </p:sp>
        <p:sp>
          <p:nvSpPr>
            <p:cNvPr id="82" name="矩形 81"/>
            <p:cNvSpPr/>
            <p:nvPr>
              <p:custDataLst>
                <p:tags r:id="rId43"/>
              </p:custDataLst>
            </p:nvPr>
          </p:nvSpPr>
          <p:spPr>
            <a:xfrm>
              <a:off x="864" y="1925"/>
              <a:ext cx="17488" cy="4144"/>
            </a:xfrm>
            <a:prstGeom prst="rect">
              <a:avLst/>
            </a:prstGeom>
            <a:noFill/>
            <a:ln w="34925">
              <a:solidFill>
                <a:srgbClr val="9CB9E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sz="1600"/>
            </a:p>
          </p:txBody>
        </p:sp>
        <p:sp>
          <p:nvSpPr>
            <p:cNvPr id="83" name="文本框 82"/>
            <p:cNvSpPr txBox="1"/>
            <p:nvPr>
              <p:custDataLst>
                <p:tags r:id="rId44"/>
              </p:custDataLst>
            </p:nvPr>
          </p:nvSpPr>
          <p:spPr>
            <a:xfrm>
              <a:off x="8519" y="1526"/>
              <a:ext cx="2365" cy="492"/>
            </a:xfrm>
            <a:prstGeom prst="rect">
              <a:avLst/>
            </a:prstGeom>
            <a:solidFill>
              <a:srgbClr val="FFFFFF"/>
            </a:solidFill>
          </p:spPr>
          <p:txBody>
            <a:bodyPr vert="horz" wrap="square" rtlCol="0"/>
            <a:lstStyle/>
            <a:p>
              <a:pPr algn="ctr"/>
              <a:r>
                <a:rPr lang="zh-CN" altLang="en-US" sz="2400" b="1" dirty="0">
                  <a:solidFill>
                    <a:srgbClr val="0043A8"/>
                  </a:solidFill>
                </a:rPr>
                <a:t>无线通信</a:t>
              </a:r>
            </a:p>
          </p:txBody>
        </p:sp>
      </p:grpSp>
      <p:sp>
        <p:nvSpPr>
          <p:cNvPr id="85" name="矩形: 圆角 195"/>
          <p:cNvSpPr/>
          <p:nvPr>
            <p:custDataLst>
              <p:tags r:id="rId22"/>
            </p:custDataLst>
          </p:nvPr>
        </p:nvSpPr>
        <p:spPr>
          <a:xfrm>
            <a:off x="9681845" y="5845175"/>
            <a:ext cx="1972310" cy="462915"/>
          </a:xfrm>
          <a:prstGeom prst="roundRect">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chorCtr="1"/>
          <a:lstStyle/>
          <a:p>
            <a:pPr algn="ctr"/>
            <a:r>
              <a:rPr kumimoji="1" lang="zh-CN" altLang="en-US" sz="1600" b="1" dirty="0">
                <a:solidFill>
                  <a:srgbClr val="FFFFFF"/>
                </a:solidFill>
                <a:latin typeface="+mn-ea"/>
              </a:rPr>
              <a:t>项目总人数：</a:t>
            </a:r>
            <a:r>
              <a:rPr kumimoji="1" lang="en-US" altLang="zh-CN" sz="1600" b="1" dirty="0">
                <a:solidFill>
                  <a:srgbClr val="FFFFFF"/>
                </a:solidFill>
                <a:latin typeface="+mn-ea"/>
                <a:cs typeface="Tahoma" panose="020B0604030504040204" pitchFamily="34" charset="0"/>
              </a:rPr>
              <a:t>40</a:t>
            </a:r>
            <a:r>
              <a:rPr kumimoji="1" lang="zh-CN" altLang="en-US" sz="1600" b="1" dirty="0">
                <a:solidFill>
                  <a:srgbClr val="FFFFFF"/>
                </a:solidFill>
                <a:latin typeface="+mn-ea"/>
              </a:rPr>
              <a:t>人</a:t>
            </a:r>
          </a:p>
        </p:txBody>
      </p:sp>
      <p:sp>
        <p:nvSpPr>
          <p:cNvPr id="86" name="文本框 85"/>
          <p:cNvSpPr txBox="1"/>
          <p:nvPr>
            <p:custDataLst>
              <p:tags r:id="rId23"/>
            </p:custDataLst>
          </p:nvPr>
        </p:nvSpPr>
        <p:spPr>
          <a:xfrm>
            <a:off x="9681560" y="4196279"/>
            <a:ext cx="1828212" cy="1624097"/>
          </a:xfrm>
          <a:prstGeom prst="rect">
            <a:avLst/>
          </a:prstGeom>
          <a:noFill/>
        </p:spPr>
        <p:txBody>
          <a:bodyPr wrap="square">
            <a:normAutofit fontScale="82500" lnSpcReduction="20000"/>
          </a:bodyPr>
          <a:lstStyle/>
          <a:p>
            <a:pPr algn="dist">
              <a:lnSpc>
                <a:spcPct val="150000"/>
              </a:lnSpc>
            </a:pPr>
            <a:r>
              <a:rPr lang="zh-CN" altLang="en-US" b="1" dirty="0">
                <a:solidFill>
                  <a:srgbClr val="0043A8"/>
                </a:solidFill>
                <a:latin typeface="+mn-ea"/>
              </a:rPr>
              <a:t>国家级人才</a:t>
            </a:r>
            <a:r>
              <a:rPr lang="zh-CN" altLang="en-US" sz="1800" b="1" dirty="0">
                <a:solidFill>
                  <a:srgbClr val="0043A8"/>
                </a:solidFill>
                <a:effectLst/>
                <a:latin typeface="+mn-ea"/>
              </a:rPr>
              <a:t> </a:t>
            </a:r>
            <a:r>
              <a:rPr lang="en-US" altLang="zh-CN" sz="1800" b="1" dirty="0">
                <a:solidFill>
                  <a:srgbClr val="0043A8"/>
                </a:solidFill>
                <a:effectLst/>
                <a:latin typeface="+mn-ea"/>
              </a:rPr>
              <a:t> 3</a:t>
            </a:r>
            <a:r>
              <a:rPr lang="zh-CN" altLang="en-US" b="1" dirty="0">
                <a:solidFill>
                  <a:srgbClr val="0043A8"/>
                </a:solidFill>
                <a:latin typeface="+mn-ea"/>
              </a:rPr>
              <a:t>名</a:t>
            </a:r>
            <a:endParaRPr lang="en-US" altLang="zh-CN" b="1" dirty="0">
              <a:solidFill>
                <a:srgbClr val="0043A8"/>
              </a:solidFill>
              <a:latin typeface="+mn-ea"/>
            </a:endParaRPr>
          </a:p>
          <a:p>
            <a:pPr algn="dist">
              <a:lnSpc>
                <a:spcPct val="150000"/>
              </a:lnSpc>
            </a:pPr>
            <a:r>
              <a:rPr lang="zh-CN" altLang="en-US" sz="1800" b="1" dirty="0">
                <a:solidFill>
                  <a:srgbClr val="0043A8"/>
                </a:solidFill>
                <a:effectLst/>
                <a:latin typeface="+mn-ea"/>
              </a:rPr>
              <a:t>省部级人才  </a:t>
            </a:r>
            <a:r>
              <a:rPr lang="en-US" altLang="zh-CN" sz="1800" b="1" dirty="0">
                <a:solidFill>
                  <a:srgbClr val="0043A8"/>
                </a:solidFill>
                <a:effectLst/>
                <a:latin typeface="+mn-ea"/>
              </a:rPr>
              <a:t>6</a:t>
            </a:r>
            <a:r>
              <a:rPr lang="zh-CN" altLang="en-US" sz="1800" b="1" dirty="0">
                <a:solidFill>
                  <a:srgbClr val="0043A8"/>
                </a:solidFill>
                <a:effectLst/>
                <a:latin typeface="+mn-ea"/>
              </a:rPr>
              <a:t>名</a:t>
            </a:r>
            <a:endParaRPr lang="en-US" altLang="zh-CN" sz="1800" b="1" dirty="0">
              <a:solidFill>
                <a:srgbClr val="0043A8"/>
              </a:solidFill>
              <a:effectLst/>
              <a:latin typeface="+mn-ea"/>
            </a:endParaRPr>
          </a:p>
          <a:p>
            <a:pPr algn="dist">
              <a:lnSpc>
                <a:spcPct val="150000"/>
              </a:lnSpc>
            </a:pPr>
            <a:r>
              <a:rPr lang="zh-CN" altLang="en-US" b="1" dirty="0">
                <a:solidFill>
                  <a:srgbClr val="0043A8"/>
                </a:solidFill>
                <a:latin typeface="+mn-ea"/>
              </a:rPr>
              <a:t>高级职称  </a:t>
            </a:r>
            <a:r>
              <a:rPr lang="en-US" altLang="zh-CN" b="1" dirty="0">
                <a:solidFill>
                  <a:srgbClr val="0043A8"/>
                </a:solidFill>
                <a:latin typeface="+mn-ea"/>
              </a:rPr>
              <a:t> 11</a:t>
            </a:r>
            <a:r>
              <a:rPr lang="zh-CN" altLang="en-US" b="1" dirty="0">
                <a:solidFill>
                  <a:srgbClr val="0043A8"/>
                </a:solidFill>
                <a:latin typeface="+mn-ea"/>
              </a:rPr>
              <a:t>名</a:t>
            </a:r>
            <a:endParaRPr lang="en-US" altLang="zh-CN" sz="1800" b="1" dirty="0">
              <a:solidFill>
                <a:srgbClr val="0043A8"/>
              </a:solidFill>
              <a:effectLst/>
              <a:latin typeface="+mn-ea"/>
            </a:endParaRPr>
          </a:p>
          <a:p>
            <a:pPr algn="dist">
              <a:lnSpc>
                <a:spcPct val="150000"/>
              </a:lnSpc>
            </a:pPr>
            <a:r>
              <a:rPr lang="zh-CN" altLang="en-US" sz="1800" b="1" dirty="0">
                <a:solidFill>
                  <a:srgbClr val="0043A8"/>
                </a:solidFill>
                <a:effectLst/>
                <a:latin typeface="+mn-ea"/>
              </a:rPr>
              <a:t>博士生     </a:t>
            </a:r>
            <a:r>
              <a:rPr lang="en-US" altLang="zh-CN" sz="1800" b="1" dirty="0">
                <a:solidFill>
                  <a:srgbClr val="0043A8"/>
                </a:solidFill>
                <a:effectLst/>
                <a:latin typeface="+mn-ea"/>
              </a:rPr>
              <a:t> 16</a:t>
            </a:r>
            <a:r>
              <a:rPr lang="zh-CN" altLang="en-US" sz="1800" b="1" dirty="0">
                <a:solidFill>
                  <a:srgbClr val="0043A8"/>
                </a:solidFill>
                <a:effectLst/>
                <a:latin typeface="+mn-ea"/>
              </a:rPr>
              <a:t>名</a:t>
            </a:r>
            <a:endParaRPr lang="en-US" altLang="zh-CN" sz="1800" b="1" dirty="0">
              <a:solidFill>
                <a:srgbClr val="0043A8"/>
              </a:solidFill>
              <a:effectLst/>
              <a:latin typeface="+mn-ea"/>
            </a:endParaRPr>
          </a:p>
          <a:p>
            <a:pPr algn="dist">
              <a:lnSpc>
                <a:spcPct val="150000"/>
              </a:lnSpc>
            </a:pPr>
            <a:r>
              <a:rPr lang="zh-CN" altLang="en-US" b="1" dirty="0">
                <a:solidFill>
                  <a:srgbClr val="0043A8"/>
                </a:solidFill>
                <a:latin typeface="+mn-ea"/>
              </a:rPr>
              <a:t>硕士生 </a:t>
            </a:r>
            <a:r>
              <a:rPr lang="en-US" altLang="zh-CN" b="1" dirty="0">
                <a:solidFill>
                  <a:srgbClr val="0043A8"/>
                </a:solidFill>
                <a:latin typeface="+mn-ea"/>
              </a:rPr>
              <a:t> </a:t>
            </a:r>
            <a:r>
              <a:rPr lang="zh-CN" altLang="en-US" b="1" dirty="0">
                <a:solidFill>
                  <a:srgbClr val="0043A8"/>
                </a:solidFill>
                <a:latin typeface="+mn-ea"/>
              </a:rPr>
              <a:t>      </a:t>
            </a:r>
            <a:r>
              <a:rPr lang="en-US" altLang="zh-CN" b="1" dirty="0">
                <a:solidFill>
                  <a:srgbClr val="0043A8"/>
                </a:solidFill>
                <a:latin typeface="+mn-ea"/>
              </a:rPr>
              <a:t>13</a:t>
            </a:r>
            <a:r>
              <a:rPr lang="zh-CN" altLang="en-US" b="1" dirty="0">
                <a:solidFill>
                  <a:srgbClr val="0043A8"/>
                </a:solidFill>
                <a:latin typeface="+mn-ea"/>
              </a:rPr>
              <a:t>名</a:t>
            </a:r>
            <a:endParaRPr lang="zh-CN" altLang="en-US" sz="1800" b="1" dirty="0">
              <a:solidFill>
                <a:srgbClr val="0043A8"/>
              </a:solidFill>
              <a:effectLst/>
              <a:latin typeface="+mn-ea"/>
            </a:endParaRPr>
          </a:p>
        </p:txBody>
      </p:sp>
      <p:cxnSp>
        <p:nvCxnSpPr>
          <p:cNvPr id="3" name="直接连接符 2"/>
          <p:cNvCxnSpPr/>
          <p:nvPr>
            <p:custDataLst>
              <p:tags r:id="rId2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802B2922-BB3B-4AB0-AAFC-97F172ADB53B}"/>
              </a:ext>
            </a:extLst>
          </p:cNvPr>
          <p:cNvSpPr>
            <a:spLocks noGrp="1"/>
          </p:cNvSpPr>
          <p:nvPr>
            <p:ph type="sldNum" sz="quarter" idx="12"/>
          </p:nvPr>
        </p:nvSpPr>
        <p:spPr/>
        <p:txBody>
          <a:bodyPr/>
          <a:lstStyle/>
          <a:p>
            <a:fld id="{E077DA78-E013-4A8C-AD75-63A150561B10}" type="slidenum">
              <a:rPr lang="zh-CN" altLang="en-US" smtClean="0"/>
              <a:t>26</a:t>
            </a:fld>
            <a:endParaRPr lang="zh-CN" altLang="en-US"/>
          </a:p>
        </p:txBody>
      </p:sp>
    </p:spTree>
    <p:custDataLst>
      <p:tags r:id="rId1"/>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521233" y="610235"/>
            <a:ext cx="11240652" cy="5941695"/>
            <a:chOff x="456" y="158"/>
            <a:chExt cx="19081" cy="10087"/>
          </a:xfrm>
        </p:grpSpPr>
        <p:pic>
          <p:nvPicPr>
            <p:cNvPr id="2" name="图片 1"/>
            <p:cNvPicPr>
              <a:picLocks noChangeAspect="1"/>
            </p:cNvPicPr>
            <p:nvPr>
              <p:custDataLst>
                <p:tags r:id="rId4"/>
              </p:custDataLst>
            </p:nvPr>
          </p:nvPicPr>
          <p:blipFill rotWithShape="1">
            <a:blip r:embed="rId22" cstate="print">
              <a:extLst>
                <a:ext uri="{28A0092B-C50C-407E-A947-70E740481C1C}">
                  <a14:useLocalDpi xmlns:a14="http://schemas.microsoft.com/office/drawing/2010/main" val="0"/>
                </a:ext>
              </a:extLst>
            </a:blip>
            <a:srcRect l="9077" t="4776" r="9662" b="4294"/>
            <a:stretch>
              <a:fillRect/>
            </a:stretch>
          </p:blipFill>
          <p:spPr>
            <a:xfrm>
              <a:off x="11105" y="4051"/>
              <a:ext cx="2621" cy="2549"/>
            </a:xfrm>
            <a:prstGeom prst="rect">
              <a:avLst/>
            </a:prstGeom>
          </p:spPr>
        </p:pic>
        <p:pic>
          <p:nvPicPr>
            <p:cNvPr id="3" name="图片 2"/>
            <p:cNvPicPr>
              <a:picLocks noChangeAspect="1"/>
            </p:cNvPicPr>
            <p:nvPr>
              <p:custDataLst>
                <p:tags r:id="rId5"/>
              </p:custDataLst>
            </p:nvPr>
          </p:nvPicPr>
          <p:blipFill>
            <a:blip r:embed="rId23"/>
            <a:srcRect/>
            <a:stretch>
              <a:fillRect/>
            </a:stretch>
          </p:blipFill>
          <p:spPr>
            <a:xfrm>
              <a:off x="622" y="4234"/>
              <a:ext cx="2179" cy="2146"/>
            </a:xfrm>
            <a:prstGeom prst="rect">
              <a:avLst/>
            </a:prstGeom>
          </p:spPr>
        </p:pic>
        <p:sp>
          <p:nvSpPr>
            <p:cNvPr id="9" name="矩形: 圆角 7"/>
            <p:cNvSpPr/>
            <p:nvPr>
              <p:custDataLst>
                <p:tags r:id="rId6"/>
              </p:custDataLst>
            </p:nvPr>
          </p:nvSpPr>
          <p:spPr>
            <a:xfrm>
              <a:off x="5492" y="158"/>
              <a:ext cx="8330" cy="2855"/>
            </a:xfrm>
            <a:prstGeom prst="roundRect">
              <a:avLst/>
            </a:prstGeom>
            <a:noFill/>
            <a:ln w="254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sp>
          <p:nvSpPr>
            <p:cNvPr id="15" name="矩形: 圆角 9"/>
            <p:cNvSpPr/>
            <p:nvPr>
              <p:custDataLst>
                <p:tags r:id="rId7"/>
              </p:custDataLst>
            </p:nvPr>
          </p:nvSpPr>
          <p:spPr>
            <a:xfrm>
              <a:off x="456" y="4053"/>
              <a:ext cx="7734" cy="2614"/>
            </a:xfrm>
            <a:prstGeom prst="roundRect">
              <a:avLst/>
            </a:prstGeom>
            <a:noFill/>
            <a:ln w="25400">
              <a:solidFill>
                <a:srgbClr val="0040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sp>
          <p:nvSpPr>
            <p:cNvPr id="22" name="文本框 21"/>
            <p:cNvSpPr txBox="1"/>
            <p:nvPr>
              <p:custDataLst>
                <p:tags r:id="rId8"/>
              </p:custDataLst>
            </p:nvPr>
          </p:nvSpPr>
          <p:spPr>
            <a:xfrm>
              <a:off x="2801" y="4340"/>
              <a:ext cx="5137" cy="1927"/>
            </a:xfrm>
            <a:prstGeom prst="rect">
              <a:avLst/>
            </a:prstGeom>
            <a:noFill/>
          </p:spPr>
          <p:txBody>
            <a:bodyPr wrap="square" rtlCol="0">
              <a:normAutofit fontScale="90000"/>
            </a:bodyPr>
            <a:lstStyle/>
            <a:p>
              <a:pPr>
                <a:lnSpc>
                  <a:spcPct val="150000"/>
                </a:lnSpc>
              </a:pPr>
              <a:r>
                <a:rPr lang="zh-CN" altLang="en-US" sz="1600" dirty="0">
                  <a:solidFill>
                    <a:schemeClr val="tx1"/>
                  </a:solidFill>
                  <a:latin typeface="华文楷体" panose="02010600040101010101" pitchFamily="2" charset="-122"/>
                  <a:ea typeface="华文楷体" panose="02010600040101010101" pitchFamily="2" charset="-122"/>
                </a:rPr>
                <a:t>科技部首批“国际科技合作基地”</a:t>
              </a:r>
              <a:endParaRPr lang="en-US" altLang="zh-CN" sz="1600" dirty="0">
                <a:solidFill>
                  <a:schemeClr val="tx1"/>
                </a:solidFill>
                <a:latin typeface="华文楷体" panose="02010600040101010101" pitchFamily="2" charset="-122"/>
                <a:ea typeface="华文楷体" panose="02010600040101010101" pitchFamily="2" charset="-122"/>
              </a:endParaRPr>
            </a:p>
            <a:p>
              <a:pPr>
                <a:lnSpc>
                  <a:spcPct val="150000"/>
                </a:lnSpc>
              </a:pPr>
              <a:r>
                <a:rPr lang="zh-CN" altLang="en-US" sz="1600" dirty="0">
                  <a:solidFill>
                    <a:schemeClr val="tx1"/>
                  </a:solidFill>
                  <a:latin typeface="华文楷体" panose="02010600040101010101" pitchFamily="2" charset="-122"/>
                  <a:ea typeface="华文楷体" panose="02010600040101010101" pitchFamily="2" charset="-122"/>
                </a:rPr>
                <a:t>“智能通信测试”国家</a:t>
              </a:r>
              <a:r>
                <a:rPr lang="en-US" altLang="zh-CN" sz="1600" dirty="0">
                  <a:solidFill>
                    <a:schemeClr val="tx1"/>
                  </a:solidFill>
                  <a:latin typeface="华文楷体" panose="02010600040101010101" pitchFamily="2" charset="-122"/>
                  <a:ea typeface="华文楷体" panose="02010600040101010101" pitchFamily="2" charset="-122"/>
                </a:rPr>
                <a:t>CNAS</a:t>
              </a:r>
              <a:r>
                <a:rPr lang="zh-CN" altLang="en-US" sz="1600" dirty="0">
                  <a:solidFill>
                    <a:schemeClr val="tx1"/>
                  </a:solidFill>
                  <a:latin typeface="华文楷体" panose="02010600040101010101" pitchFamily="2" charset="-122"/>
                  <a:ea typeface="华文楷体" panose="02010600040101010101" pitchFamily="2" charset="-122"/>
                </a:rPr>
                <a:t>平台</a:t>
              </a:r>
            </a:p>
            <a:p>
              <a:pPr>
                <a:lnSpc>
                  <a:spcPct val="150000"/>
                </a:lnSpc>
              </a:pPr>
              <a:r>
                <a:rPr lang="zh-CN" altLang="en-US" sz="1600" dirty="0">
                  <a:solidFill>
                    <a:schemeClr val="tx1"/>
                  </a:solidFill>
                  <a:latin typeface="华文楷体" panose="02010600040101010101" pitchFamily="2" charset="-122"/>
                  <a:ea typeface="华文楷体" panose="02010600040101010101" pitchFamily="2" charset="-122"/>
                </a:rPr>
                <a:t>中科院大数据与人工智能计算平台</a:t>
              </a:r>
            </a:p>
          </p:txBody>
        </p:sp>
        <p:sp>
          <p:nvSpPr>
            <p:cNvPr id="23" name="矩形: 圆角 11"/>
            <p:cNvSpPr/>
            <p:nvPr>
              <p:custDataLst>
                <p:tags r:id="rId9"/>
              </p:custDataLst>
            </p:nvPr>
          </p:nvSpPr>
          <p:spPr>
            <a:xfrm>
              <a:off x="11251" y="4062"/>
              <a:ext cx="8286" cy="2570"/>
            </a:xfrm>
            <a:prstGeom prst="roundRect">
              <a:avLst/>
            </a:prstGeom>
            <a:noFill/>
            <a:ln w="25400">
              <a:solidFill>
                <a:srgbClr val="0040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sp>
          <p:nvSpPr>
            <p:cNvPr id="25" name="文本框 24"/>
            <p:cNvSpPr txBox="1"/>
            <p:nvPr>
              <p:custDataLst>
                <p:tags r:id="rId10"/>
              </p:custDataLst>
            </p:nvPr>
          </p:nvSpPr>
          <p:spPr>
            <a:xfrm>
              <a:off x="13319" y="4340"/>
              <a:ext cx="6204" cy="1927"/>
            </a:xfrm>
            <a:prstGeom prst="rect">
              <a:avLst/>
            </a:prstGeom>
            <a:noFill/>
          </p:spPr>
          <p:txBody>
            <a:bodyPr wrap="square" rtlCol="0">
              <a:normAutofit fontScale="90000"/>
            </a:bodyPr>
            <a:lstStyle/>
            <a:p>
              <a:pPr>
                <a:lnSpc>
                  <a:spcPct val="150000"/>
                </a:lnSpc>
              </a:pPr>
              <a:r>
                <a:rPr lang="zh-CN" altLang="en-US" sz="1600" dirty="0">
                  <a:solidFill>
                    <a:schemeClr val="tx1"/>
                  </a:solidFill>
                  <a:latin typeface="华文楷体" panose="02010600040101010101" pitchFamily="2" charset="-122"/>
                  <a:ea typeface="华文楷体" panose="02010600040101010101" pitchFamily="2" charset="-122"/>
                </a:rPr>
                <a:t>“边缘智能技术与装备”浙江省工程中心</a:t>
              </a:r>
              <a:endParaRPr lang="en-US" altLang="zh-CN" sz="1600" dirty="0">
                <a:solidFill>
                  <a:schemeClr val="tx1"/>
                </a:solidFill>
                <a:latin typeface="华文楷体" panose="02010600040101010101" pitchFamily="2" charset="-122"/>
                <a:ea typeface="华文楷体" panose="02010600040101010101" pitchFamily="2" charset="-122"/>
              </a:endParaRPr>
            </a:p>
            <a:p>
              <a:pPr>
                <a:lnSpc>
                  <a:spcPct val="150000"/>
                </a:lnSpc>
              </a:pPr>
              <a:r>
                <a:rPr lang="zh-CN" altLang="en-US" sz="1600" dirty="0">
                  <a:solidFill>
                    <a:schemeClr val="tx1"/>
                  </a:solidFill>
                  <a:latin typeface="华文楷体" panose="02010600040101010101" pitchFamily="2" charset="-122"/>
                  <a:ea typeface="华文楷体" panose="02010600040101010101" pitchFamily="2" charset="-122"/>
                </a:rPr>
                <a:t>     国家电子信息产业基地实训中心</a:t>
              </a:r>
              <a:endParaRPr lang="en-US" altLang="zh-CN" sz="1600" dirty="0">
                <a:solidFill>
                  <a:schemeClr val="tx1"/>
                </a:solidFill>
                <a:latin typeface="华文楷体" panose="02010600040101010101" pitchFamily="2" charset="-122"/>
                <a:ea typeface="华文楷体" panose="02010600040101010101" pitchFamily="2" charset="-122"/>
              </a:endParaRPr>
            </a:p>
            <a:p>
              <a:pPr>
                <a:lnSpc>
                  <a:spcPct val="150000"/>
                </a:lnSpc>
              </a:pPr>
              <a:r>
                <a:rPr lang="en-US" altLang="zh-CN" sz="1600" dirty="0">
                  <a:solidFill>
                    <a:schemeClr val="tx1"/>
                  </a:solidFill>
                  <a:latin typeface="华文楷体" panose="02010600040101010101" pitchFamily="2" charset="-122"/>
                  <a:ea typeface="华文楷体" panose="02010600040101010101" pitchFamily="2" charset="-122"/>
                </a:rPr>
                <a:t> </a:t>
              </a:r>
              <a:r>
                <a:rPr lang="zh-CN" altLang="en-US" sz="1600" dirty="0">
                  <a:solidFill>
                    <a:schemeClr val="tx1"/>
                  </a:solidFill>
                  <a:latin typeface="华文楷体" panose="02010600040101010101" pitchFamily="2" charset="-122"/>
                  <a:ea typeface="华文楷体" panose="02010600040101010101" pitchFamily="2" charset="-122"/>
                </a:rPr>
                <a:t>   浙江省实验教学示范中心</a:t>
              </a:r>
            </a:p>
          </p:txBody>
        </p:sp>
        <p:sp>
          <p:nvSpPr>
            <p:cNvPr id="32" name="矩形: 圆角 13"/>
            <p:cNvSpPr/>
            <p:nvPr>
              <p:custDataLst>
                <p:tags r:id="rId11"/>
              </p:custDataLst>
            </p:nvPr>
          </p:nvSpPr>
          <p:spPr>
            <a:xfrm>
              <a:off x="5880" y="7763"/>
              <a:ext cx="6996" cy="2482"/>
            </a:xfrm>
            <a:prstGeom prst="roundRect">
              <a:avLst/>
            </a:prstGeom>
            <a:noFill/>
            <a:ln w="254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sp>
          <p:nvSpPr>
            <p:cNvPr id="34" name="箭头: 直角双向 16"/>
            <p:cNvSpPr/>
            <p:nvPr>
              <p:custDataLst>
                <p:tags r:id="rId12"/>
              </p:custDataLst>
            </p:nvPr>
          </p:nvSpPr>
          <p:spPr>
            <a:xfrm rot="10800000">
              <a:off x="1268" y="1392"/>
              <a:ext cx="4224" cy="2308"/>
            </a:xfrm>
            <a:prstGeom prst="leftUpArrow">
              <a:avLst>
                <a:gd name="adj1" fmla="val 9000"/>
                <a:gd name="adj2" fmla="val 11330"/>
                <a:gd name="adj3" fmla="val 15201"/>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p>
          </p:txBody>
        </p:sp>
        <p:sp>
          <p:nvSpPr>
            <p:cNvPr id="35" name="箭头: 直角双向 17"/>
            <p:cNvSpPr/>
            <p:nvPr>
              <p:custDataLst>
                <p:tags r:id="rId13"/>
              </p:custDataLst>
            </p:nvPr>
          </p:nvSpPr>
          <p:spPr>
            <a:xfrm>
              <a:off x="12885" y="6982"/>
              <a:ext cx="5078" cy="2462"/>
            </a:xfrm>
            <a:prstGeom prst="leftUpArrow">
              <a:avLst>
                <a:gd name="adj1" fmla="val 9000"/>
                <a:gd name="adj2" fmla="val 11330"/>
                <a:gd name="adj3" fmla="val 15201"/>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p>
          </p:txBody>
        </p:sp>
        <p:sp>
          <p:nvSpPr>
            <p:cNvPr id="36" name="箭头: 直角双向 18"/>
            <p:cNvSpPr/>
            <p:nvPr>
              <p:custDataLst>
                <p:tags r:id="rId14"/>
              </p:custDataLst>
            </p:nvPr>
          </p:nvSpPr>
          <p:spPr>
            <a:xfrm rot="5400000">
              <a:off x="2393" y="6008"/>
              <a:ext cx="2290" cy="4584"/>
            </a:xfrm>
            <a:prstGeom prst="leftUpArrow">
              <a:avLst>
                <a:gd name="adj1" fmla="val 9000"/>
                <a:gd name="adj2" fmla="val 11330"/>
                <a:gd name="adj3" fmla="val 15201"/>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p>
          </p:txBody>
        </p:sp>
        <p:grpSp>
          <p:nvGrpSpPr>
            <p:cNvPr id="7" name="组合 6"/>
            <p:cNvGrpSpPr/>
            <p:nvPr/>
          </p:nvGrpSpPr>
          <p:grpSpPr>
            <a:xfrm>
              <a:off x="5882" y="341"/>
              <a:ext cx="7742" cy="2502"/>
              <a:chOff x="6175" y="341"/>
              <a:chExt cx="7742" cy="2502"/>
            </a:xfrm>
          </p:grpSpPr>
          <p:pic>
            <p:nvPicPr>
              <p:cNvPr id="4" name="图片 3"/>
              <p:cNvPicPr>
                <a:picLocks noChangeAspect="1"/>
              </p:cNvPicPr>
              <p:nvPr>
                <p:custDataLst>
                  <p:tags r:id="rId19"/>
                </p:custDataLst>
              </p:nvPr>
            </p:nvPicPr>
            <p:blipFill>
              <a:blip r:embed="rId24" cstate="print">
                <a:extLst>
                  <a:ext uri="{28A0092B-C50C-407E-A947-70E740481C1C}">
                    <a14:useLocalDpi xmlns:a14="http://schemas.microsoft.com/office/drawing/2010/main" val="0"/>
                  </a:ext>
                </a:extLst>
              </a:blip>
              <a:srcRect/>
              <a:stretch>
                <a:fillRect/>
              </a:stretch>
            </p:blipFill>
            <p:spPr>
              <a:xfrm>
                <a:off x="6175" y="341"/>
                <a:ext cx="2560" cy="2503"/>
              </a:xfrm>
              <a:prstGeom prst="rect">
                <a:avLst/>
              </a:prstGeom>
            </p:spPr>
          </p:pic>
          <p:sp>
            <p:nvSpPr>
              <p:cNvPr id="37" name="文本框 36"/>
              <p:cNvSpPr txBox="1"/>
              <p:nvPr>
                <p:custDataLst>
                  <p:tags r:id="rId20"/>
                </p:custDataLst>
              </p:nvPr>
            </p:nvSpPr>
            <p:spPr>
              <a:xfrm>
                <a:off x="8613" y="675"/>
                <a:ext cx="5304" cy="1927"/>
              </a:xfrm>
              <a:prstGeom prst="rect">
                <a:avLst/>
              </a:prstGeom>
              <a:noFill/>
            </p:spPr>
            <p:txBody>
              <a:bodyPr wrap="square" rtlCol="0">
                <a:normAutofit fontScale="82500" lnSpcReduction="20000"/>
              </a:bodyPr>
              <a:lstStyle/>
              <a:p>
                <a:pPr>
                  <a:lnSpc>
                    <a:spcPct val="150000"/>
                  </a:lnSpc>
                </a:pPr>
                <a:r>
                  <a:rPr lang="zh-CN" altLang="en-US" sz="1600" dirty="0">
                    <a:solidFill>
                      <a:schemeClr val="tx1"/>
                    </a:solidFill>
                    <a:latin typeface="华文楷体" panose="02010600040101010101" pitchFamily="2" charset="-122"/>
                    <a:ea typeface="华文楷体" panose="02010600040101010101" pitchFamily="2" charset="-122"/>
                  </a:rPr>
                  <a:t>领域操作系统教育部工程研究中心</a:t>
                </a:r>
                <a:endParaRPr lang="en-US" altLang="zh-CN" sz="1600" dirty="0">
                  <a:solidFill>
                    <a:schemeClr val="tx1"/>
                  </a:solidFill>
                  <a:latin typeface="华文楷体" panose="02010600040101010101" pitchFamily="2" charset="-122"/>
                  <a:ea typeface="华文楷体" panose="02010600040101010101" pitchFamily="2" charset="-122"/>
                </a:endParaRPr>
              </a:p>
              <a:p>
                <a:pPr>
                  <a:lnSpc>
                    <a:spcPct val="150000"/>
                  </a:lnSpc>
                </a:pPr>
                <a:r>
                  <a:rPr lang="zh-CN" altLang="en-US" sz="1600" dirty="0">
                    <a:solidFill>
                      <a:schemeClr val="tx1"/>
                    </a:solidFill>
                    <a:latin typeface="华文楷体" panose="02010600040101010101" pitchFamily="2" charset="-122"/>
                    <a:ea typeface="华文楷体" panose="02010600040101010101" pitchFamily="2" charset="-122"/>
                  </a:rPr>
                  <a:t>教育部未来媒体网络协同创新中心</a:t>
                </a:r>
              </a:p>
              <a:p>
                <a:pPr>
                  <a:lnSpc>
                    <a:spcPct val="150000"/>
                  </a:lnSpc>
                </a:pPr>
                <a:r>
                  <a:rPr lang="zh-CN" altLang="en-US" sz="1600" dirty="0">
                    <a:solidFill>
                      <a:schemeClr val="tx1"/>
                    </a:solidFill>
                    <a:latin typeface="华文楷体" panose="02010600040101010101" pitchFamily="2" charset="-122"/>
                    <a:ea typeface="华文楷体" panose="02010600040101010101" pitchFamily="2" charset="-122"/>
                  </a:rPr>
                  <a:t>人工智能教育部重点实验室</a:t>
                </a:r>
                <a:endParaRPr lang="en-US" altLang="zh-CN" sz="1600" dirty="0">
                  <a:solidFill>
                    <a:schemeClr val="tx1"/>
                  </a:solidFill>
                  <a:latin typeface="华文楷体" panose="02010600040101010101" pitchFamily="2" charset="-122"/>
                  <a:ea typeface="华文楷体" panose="02010600040101010101" pitchFamily="2" charset="-122"/>
                </a:endParaRPr>
              </a:p>
              <a:p>
                <a:pPr>
                  <a:lnSpc>
                    <a:spcPct val="150000"/>
                  </a:lnSpc>
                </a:pPr>
                <a:r>
                  <a:rPr lang="zh-CN" altLang="en-US" sz="1600" dirty="0">
                    <a:solidFill>
                      <a:schemeClr val="tx1"/>
                    </a:solidFill>
                    <a:latin typeface="华文楷体" panose="02010600040101010101" pitchFamily="2" charset="-122"/>
                    <a:ea typeface="华文楷体" panose="02010600040101010101" pitchFamily="2" charset="-122"/>
                  </a:rPr>
                  <a:t>射频异质异构集成全国重点实验室</a:t>
                </a:r>
              </a:p>
            </p:txBody>
          </p:sp>
        </p:grpSp>
        <p:sp>
          <p:nvSpPr>
            <p:cNvPr id="38" name="箭头: 上下 20"/>
            <p:cNvSpPr/>
            <p:nvPr>
              <p:custDataLst>
                <p:tags r:id="rId15"/>
              </p:custDataLst>
            </p:nvPr>
          </p:nvSpPr>
          <p:spPr>
            <a:xfrm>
              <a:off x="9523" y="3246"/>
              <a:ext cx="417" cy="4242"/>
            </a:xfrm>
            <a:prstGeom prst="upDownArrow">
              <a:avLst>
                <a:gd name="adj1" fmla="val 50000"/>
                <a:gd name="adj2" fmla="val 71319"/>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pic>
          <p:nvPicPr>
            <p:cNvPr id="39" name="图片 38"/>
            <p:cNvPicPr>
              <a:picLocks noChangeAspect="1"/>
            </p:cNvPicPr>
            <p:nvPr/>
          </p:nvPicPr>
          <p:blipFill>
            <a:blip r:embed="rId25"/>
            <a:srcRect/>
            <a:stretch>
              <a:fillRect/>
            </a:stretch>
          </p:blipFill>
          <p:spPr>
            <a:xfrm>
              <a:off x="6004" y="7876"/>
              <a:ext cx="2067" cy="2126"/>
            </a:xfrm>
            <a:prstGeom prst="rect">
              <a:avLst/>
            </a:prstGeom>
          </p:spPr>
        </p:pic>
        <p:sp>
          <p:nvSpPr>
            <p:cNvPr id="40" name="文本框 39"/>
            <p:cNvSpPr txBox="1"/>
            <p:nvPr>
              <p:custDataLst>
                <p:tags r:id="rId16"/>
              </p:custDataLst>
            </p:nvPr>
          </p:nvSpPr>
          <p:spPr>
            <a:xfrm>
              <a:off x="8101" y="7975"/>
              <a:ext cx="5304" cy="1927"/>
            </a:xfrm>
            <a:prstGeom prst="rect">
              <a:avLst/>
            </a:prstGeom>
            <a:noFill/>
          </p:spPr>
          <p:txBody>
            <a:bodyPr wrap="square" rtlCol="0">
              <a:normAutofit/>
            </a:bodyPr>
            <a:lstStyle/>
            <a:p>
              <a:pPr>
                <a:lnSpc>
                  <a:spcPct val="150000"/>
                </a:lnSpc>
              </a:pPr>
              <a:r>
                <a:rPr lang="zh-CN" altLang="en-US" sz="1400" dirty="0">
                  <a:solidFill>
                    <a:schemeClr val="tx1"/>
                  </a:solidFill>
                  <a:latin typeface="华文楷体" panose="02010600040101010101" pitchFamily="2" charset="-122"/>
                  <a:ea typeface="华文楷体" panose="02010600040101010101" pitchFamily="2" charset="-122"/>
                </a:rPr>
                <a:t>工程学院在南非排名前</a:t>
              </a:r>
              <a:r>
                <a:rPr lang="en-US" altLang="zh-CN" sz="1400" dirty="0">
                  <a:solidFill>
                    <a:schemeClr val="tx1"/>
                  </a:solidFill>
                  <a:latin typeface="华文楷体" panose="02010600040101010101" pitchFamily="2" charset="-122"/>
                  <a:ea typeface="华文楷体" panose="02010600040101010101" pitchFamily="2" charset="-122"/>
                </a:rPr>
                <a:t>2</a:t>
              </a:r>
            </a:p>
            <a:p>
              <a:pPr>
                <a:lnSpc>
                  <a:spcPct val="150000"/>
                </a:lnSpc>
              </a:pPr>
              <a:r>
                <a:rPr lang="zh-CN" altLang="en-US" sz="1400" dirty="0">
                  <a:solidFill>
                    <a:schemeClr val="tx1"/>
                  </a:solidFill>
                  <a:latin typeface="华文楷体" panose="02010600040101010101" pitchFamily="2" charset="-122"/>
                  <a:ea typeface="华文楷体" panose="02010600040101010101" pitchFamily="2" charset="-122"/>
                </a:rPr>
                <a:t>信息工程专业在南非排名第</a:t>
              </a:r>
              <a:r>
                <a:rPr lang="en-US" altLang="zh-CN" sz="1400" dirty="0">
                  <a:solidFill>
                    <a:schemeClr val="tx1"/>
                  </a:solidFill>
                  <a:latin typeface="华文楷体" panose="02010600040101010101" pitchFamily="2" charset="-122"/>
                  <a:ea typeface="华文楷体" panose="02010600040101010101" pitchFamily="2" charset="-122"/>
                </a:rPr>
                <a:t>1</a:t>
              </a:r>
            </a:p>
            <a:p>
              <a:pPr>
                <a:lnSpc>
                  <a:spcPct val="150000"/>
                </a:lnSpc>
              </a:pPr>
              <a:r>
                <a:rPr lang="zh-CN" altLang="en-US" sz="1400" dirty="0">
                  <a:solidFill>
                    <a:schemeClr val="tx1"/>
                  </a:solidFill>
                  <a:latin typeface="华文楷体" panose="02010600040101010101" pitchFamily="2" charset="-122"/>
                  <a:ea typeface="华文楷体" panose="02010600040101010101" pitchFamily="2" charset="-122"/>
                </a:rPr>
                <a:t>国家航天航空研究中心（</a:t>
              </a:r>
              <a:r>
                <a:rPr lang="en-US" altLang="zh-CN" sz="1400" dirty="0">
                  <a:solidFill>
                    <a:schemeClr val="tx1"/>
                  </a:solidFill>
                  <a:latin typeface="华文楷体" panose="02010600040101010101" pitchFamily="2" charset="-122"/>
                  <a:ea typeface="华文楷体" panose="02010600040101010101" pitchFamily="2" charset="-122"/>
                </a:rPr>
                <a:t>ASRI</a:t>
              </a:r>
              <a:r>
                <a:rPr lang="zh-CN" altLang="en-US" sz="1400" dirty="0">
                  <a:solidFill>
                    <a:schemeClr val="tx1"/>
                  </a:solidFill>
                  <a:latin typeface="华文楷体" panose="02010600040101010101" pitchFamily="2" charset="-122"/>
                  <a:ea typeface="华文楷体" panose="02010600040101010101" pitchFamily="2" charset="-122"/>
                </a:rPr>
                <a:t>）</a:t>
              </a:r>
            </a:p>
          </p:txBody>
        </p:sp>
        <p:sp>
          <p:nvSpPr>
            <p:cNvPr id="41" name="矩形 40"/>
            <p:cNvSpPr/>
            <p:nvPr>
              <p:custDataLst>
                <p:tags r:id="rId17"/>
              </p:custDataLst>
            </p:nvPr>
          </p:nvSpPr>
          <p:spPr>
            <a:xfrm>
              <a:off x="8337" y="4423"/>
              <a:ext cx="2772" cy="1750"/>
            </a:xfrm>
            <a:prstGeom prst="rect">
              <a:avLst/>
            </a:prstGeom>
            <a:solidFill>
              <a:srgbClr val="0043A8"/>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noAutofit/>
            </a:bodyPr>
            <a:lstStyle/>
            <a:p>
              <a:pPr algn="ctr"/>
              <a:r>
                <a:rPr lang="zh-CN" altLang="en-US" sz="2400" b="1" dirty="0">
                  <a:ln w="0"/>
                  <a:solidFill>
                    <a:schemeClr val="bg1"/>
                  </a:solidFill>
                  <a:effectLst>
                    <a:outerShdw blurRad="38100" dist="25400" dir="5400000" algn="ctr" rotWithShape="0">
                      <a:srgbClr val="6E747A">
                        <a:alpha val="43000"/>
                      </a:srgbClr>
                    </a:outerShdw>
                  </a:effectLst>
                </a:rPr>
                <a:t>科教人产</a:t>
              </a:r>
              <a:endParaRPr lang="en-US" altLang="zh-CN" sz="2400" b="1" dirty="0">
                <a:ln w="0"/>
                <a:solidFill>
                  <a:schemeClr val="bg1"/>
                </a:solidFill>
                <a:effectLst>
                  <a:outerShdw blurRad="38100" dist="25400" dir="5400000" algn="ctr" rotWithShape="0">
                    <a:srgbClr val="6E747A">
                      <a:alpha val="43000"/>
                    </a:srgbClr>
                  </a:outerShdw>
                </a:effectLst>
              </a:endParaRPr>
            </a:p>
            <a:p>
              <a:pPr algn="ctr"/>
              <a:r>
                <a:rPr lang="zh-CN" altLang="en-US" sz="2400" b="1" dirty="0">
                  <a:ln w="0"/>
                  <a:solidFill>
                    <a:schemeClr val="bg1"/>
                  </a:solidFill>
                  <a:effectLst>
                    <a:outerShdw blurRad="38100" dist="25400" dir="5400000" algn="ctr" rotWithShape="0">
                      <a:srgbClr val="6E747A">
                        <a:alpha val="43000"/>
                      </a:srgbClr>
                    </a:outerShdw>
                  </a:effectLst>
                </a:rPr>
                <a:t>国际生态</a:t>
              </a:r>
            </a:p>
          </p:txBody>
        </p:sp>
        <p:sp>
          <p:nvSpPr>
            <p:cNvPr id="42" name="文本框 41"/>
            <p:cNvSpPr txBox="1"/>
            <p:nvPr/>
          </p:nvSpPr>
          <p:spPr>
            <a:xfrm>
              <a:off x="2470" y="784"/>
              <a:ext cx="2103" cy="592"/>
            </a:xfrm>
            <a:prstGeom prst="rect">
              <a:avLst/>
            </a:prstGeom>
            <a:noFill/>
          </p:spPr>
          <p:txBody>
            <a:bodyPr wrap="square" anchor="ctr" anchorCtr="0"/>
            <a:lstStyle/>
            <a:p>
              <a:pPr marL="338455" indent="-234950" algn="l" rtl="0" eaLnBrk="0" fontAlgn="auto">
                <a:lnSpc>
                  <a:spcPct val="100000"/>
                </a:lnSpc>
                <a:spcBef>
                  <a:spcPts val="900"/>
                </a:spcBef>
              </a:pPr>
              <a:r>
                <a:rPr lang="zh-CN" altLang="en-US" b="1" kern="0" spc="-10" dirty="0">
                  <a:solidFill>
                    <a:srgbClr val="000000"/>
                  </a:solidFill>
                  <a:latin typeface="+mj-ea"/>
                  <a:ea typeface="+mj-ea"/>
                  <a:cs typeface="+mj-ea"/>
                  <a:sym typeface="+mn-ea"/>
                </a:rPr>
                <a:t>平台相辅</a:t>
              </a:r>
            </a:p>
          </p:txBody>
        </p:sp>
        <p:sp>
          <p:nvSpPr>
            <p:cNvPr id="43" name="文本框 42"/>
            <p:cNvSpPr txBox="1"/>
            <p:nvPr/>
          </p:nvSpPr>
          <p:spPr>
            <a:xfrm>
              <a:off x="14743" y="986"/>
              <a:ext cx="2143" cy="592"/>
            </a:xfrm>
            <a:prstGeom prst="rect">
              <a:avLst/>
            </a:prstGeom>
            <a:noFill/>
          </p:spPr>
          <p:txBody>
            <a:bodyPr wrap="square" anchor="ctr" anchorCtr="0"/>
            <a:lstStyle/>
            <a:p>
              <a:pPr marL="338455" indent="-234950" algn="l" rtl="0" eaLnBrk="0" fontAlgn="auto">
                <a:lnSpc>
                  <a:spcPct val="100000"/>
                </a:lnSpc>
                <a:spcBef>
                  <a:spcPts val="900"/>
                </a:spcBef>
              </a:pPr>
              <a:r>
                <a:rPr lang="zh-CN" altLang="en-US" b="1" kern="0" spc="-10" dirty="0">
                  <a:solidFill>
                    <a:srgbClr val="000000"/>
                  </a:solidFill>
                  <a:latin typeface="+mj-ea"/>
                  <a:ea typeface="+mj-ea"/>
                  <a:cs typeface="+mj-ea"/>
                  <a:sym typeface="+mn-ea"/>
                </a:rPr>
                <a:t>产教结合</a:t>
              </a:r>
            </a:p>
          </p:txBody>
        </p:sp>
        <p:sp>
          <p:nvSpPr>
            <p:cNvPr id="44" name="文本框 43"/>
            <p:cNvSpPr txBox="1"/>
            <p:nvPr/>
          </p:nvSpPr>
          <p:spPr>
            <a:xfrm>
              <a:off x="2470" y="9353"/>
              <a:ext cx="2111" cy="592"/>
            </a:xfrm>
            <a:prstGeom prst="rect">
              <a:avLst/>
            </a:prstGeom>
            <a:noFill/>
          </p:spPr>
          <p:txBody>
            <a:bodyPr wrap="square" anchor="ctr" anchorCtr="0"/>
            <a:lstStyle/>
            <a:p>
              <a:pPr marL="338455" indent="-234950" algn="l" rtl="0" eaLnBrk="0" fontAlgn="auto">
                <a:lnSpc>
                  <a:spcPct val="100000"/>
                </a:lnSpc>
                <a:spcBef>
                  <a:spcPts val="900"/>
                </a:spcBef>
              </a:pPr>
              <a:r>
                <a:rPr lang="zh-CN" altLang="en-US" b="1" kern="0" spc="-10" dirty="0">
                  <a:solidFill>
                    <a:srgbClr val="000000"/>
                  </a:solidFill>
                  <a:latin typeface="+mj-ea"/>
                  <a:ea typeface="+mj-ea"/>
                  <a:cs typeface="+mj-ea"/>
                  <a:sym typeface="+mn-ea"/>
                </a:rPr>
                <a:t>数据互补</a:t>
              </a:r>
            </a:p>
          </p:txBody>
        </p:sp>
        <p:sp>
          <p:nvSpPr>
            <p:cNvPr id="45" name="文本框 44"/>
            <p:cNvSpPr txBox="1"/>
            <p:nvPr/>
          </p:nvSpPr>
          <p:spPr>
            <a:xfrm>
              <a:off x="14619" y="9353"/>
              <a:ext cx="2267" cy="592"/>
            </a:xfrm>
            <a:prstGeom prst="rect">
              <a:avLst/>
            </a:prstGeom>
            <a:noFill/>
          </p:spPr>
          <p:txBody>
            <a:bodyPr wrap="square" anchor="ctr" anchorCtr="0"/>
            <a:lstStyle/>
            <a:p>
              <a:pPr marL="338455" indent="-234950" algn="l" rtl="0" eaLnBrk="0" fontAlgn="auto">
                <a:lnSpc>
                  <a:spcPct val="100000"/>
                </a:lnSpc>
                <a:spcBef>
                  <a:spcPts val="900"/>
                </a:spcBef>
              </a:pPr>
              <a:r>
                <a:rPr lang="zh-CN" altLang="en-US" b="1" kern="0" spc="-10" dirty="0">
                  <a:solidFill>
                    <a:srgbClr val="000000"/>
                  </a:solidFill>
                  <a:latin typeface="+mj-ea"/>
                  <a:ea typeface="+mj-ea"/>
                  <a:cs typeface="+mj-ea"/>
                  <a:sym typeface="+mn-ea"/>
                </a:rPr>
                <a:t>国际示范</a:t>
              </a:r>
            </a:p>
          </p:txBody>
        </p:sp>
        <p:sp>
          <p:nvSpPr>
            <p:cNvPr id="6" name="箭头: 直角双向 18"/>
            <p:cNvSpPr/>
            <p:nvPr>
              <p:custDataLst>
                <p:tags r:id="rId18"/>
              </p:custDataLst>
            </p:nvPr>
          </p:nvSpPr>
          <p:spPr>
            <a:xfrm rot="16200000">
              <a:off x="14702" y="530"/>
              <a:ext cx="2355" cy="4113"/>
            </a:xfrm>
            <a:prstGeom prst="leftUpArrow">
              <a:avLst>
                <a:gd name="adj1" fmla="val 9000"/>
                <a:gd name="adj2" fmla="val 11330"/>
                <a:gd name="adj3" fmla="val 15201"/>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a:p>
          </p:txBody>
        </p:sp>
      </p:grpSp>
      <p:sp>
        <p:nvSpPr>
          <p:cNvPr id="20" name="文本框 6"/>
          <p:cNvSpPr txBox="1"/>
          <p:nvPr>
            <p:custDataLst>
              <p:tags r:id="rId2"/>
            </p:custDataLst>
          </p:nvPr>
        </p:nvSpPr>
        <p:spPr>
          <a:xfrm>
            <a:off x="647700" y="83820"/>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团队互补</a:t>
            </a:r>
          </a:p>
        </p:txBody>
      </p:sp>
      <p:cxnSp>
        <p:nvCxnSpPr>
          <p:cNvPr id="21" name="直接连接符 20"/>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5" name="灯片编号占位符 4">
            <a:extLst>
              <a:ext uri="{FF2B5EF4-FFF2-40B4-BE49-F238E27FC236}">
                <a16:creationId xmlns:a16="http://schemas.microsoft.com/office/drawing/2014/main" id="{3A6A8860-3CAE-47EB-8E6A-1D60901AB4A3}"/>
              </a:ext>
            </a:extLst>
          </p:cNvPr>
          <p:cNvSpPr>
            <a:spLocks noGrp="1"/>
          </p:cNvSpPr>
          <p:nvPr>
            <p:ph type="sldNum" sz="quarter" idx="12"/>
          </p:nvPr>
        </p:nvSpPr>
        <p:spPr/>
        <p:txBody>
          <a:bodyPr/>
          <a:lstStyle/>
          <a:p>
            <a:fld id="{E077DA78-E013-4A8C-AD75-63A150561B10}" type="slidenum">
              <a:rPr lang="zh-CN" altLang="en-US" smtClean="0"/>
              <a:t>27</a:t>
            </a:fld>
            <a:endParaRPr lang="zh-CN" altLang="en-US"/>
          </a:p>
        </p:txBody>
      </p:sp>
    </p:spTree>
    <p:custDataLst>
      <p:tags r:id="rId1"/>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custDataLst>
              <p:tags r:id="rId2"/>
            </p:custDataLst>
          </p:nvPr>
        </p:nvGrpSpPr>
        <p:grpSpPr>
          <a:xfrm>
            <a:off x="630555" y="869132"/>
            <a:ext cx="10970260" cy="5819935"/>
            <a:chOff x="1098" y="984"/>
            <a:chExt cx="17922" cy="9508"/>
          </a:xfrm>
        </p:grpSpPr>
        <p:grpSp>
          <p:nvGrpSpPr>
            <p:cNvPr id="6" name="组合 5"/>
            <p:cNvGrpSpPr/>
            <p:nvPr>
              <p:custDataLst>
                <p:tags r:id="rId5"/>
              </p:custDataLst>
            </p:nvPr>
          </p:nvGrpSpPr>
          <p:grpSpPr>
            <a:xfrm>
              <a:off x="6972" y="984"/>
              <a:ext cx="12048" cy="4924"/>
              <a:chOff x="-1" y="4661"/>
              <a:chExt cx="12048" cy="4924"/>
            </a:xfrm>
          </p:grpSpPr>
          <p:grpSp>
            <p:nvGrpSpPr>
              <p:cNvPr id="4" name="组合 3"/>
              <p:cNvGrpSpPr/>
              <p:nvPr/>
            </p:nvGrpSpPr>
            <p:grpSpPr>
              <a:xfrm>
                <a:off x="0" y="5505"/>
                <a:ext cx="12045" cy="4080"/>
                <a:chOff x="5789" y="2609"/>
                <a:chExt cx="10109" cy="3424"/>
              </a:xfrm>
            </p:grpSpPr>
            <p:pic>
              <p:nvPicPr>
                <p:cNvPr id="8" name="图片 7"/>
                <p:cNvPicPr>
                  <a:picLocks noChangeAspect="1"/>
                </p:cNvPicPr>
                <p:nvPr/>
              </p:nvPicPr>
              <p:blipFill>
                <a:blip r:embed="rId12">
                  <a:lum bright="18000" contrast="12000"/>
                </a:blip>
                <a:stretch>
                  <a:fillRect/>
                </a:stretch>
              </p:blipFill>
              <p:spPr>
                <a:xfrm>
                  <a:off x="5789" y="2609"/>
                  <a:ext cx="5460" cy="3424"/>
                </a:xfrm>
                <a:prstGeom prst="rect">
                  <a:avLst/>
                </a:prstGeom>
              </p:spPr>
            </p:pic>
            <p:pic>
              <p:nvPicPr>
                <p:cNvPr id="14" name="图片 13"/>
                <p:cNvPicPr>
                  <a:picLocks noChangeAspect="1"/>
                </p:cNvPicPr>
                <p:nvPr/>
              </p:nvPicPr>
              <p:blipFill>
                <a:blip r:embed="rId13">
                  <a:lum bright="12000"/>
                </a:blip>
                <a:stretch>
                  <a:fillRect/>
                </a:stretch>
              </p:blipFill>
              <p:spPr>
                <a:xfrm>
                  <a:off x="11350" y="2609"/>
                  <a:ext cx="4549" cy="3412"/>
                </a:xfrm>
                <a:prstGeom prst="rect">
                  <a:avLst/>
                </a:prstGeom>
              </p:spPr>
            </p:pic>
          </p:grpSp>
          <p:sp>
            <p:nvSpPr>
              <p:cNvPr id="13" name="文本框 12"/>
              <p:cNvSpPr txBox="1"/>
              <p:nvPr/>
            </p:nvSpPr>
            <p:spPr>
              <a:xfrm>
                <a:off x="-1" y="4661"/>
                <a:ext cx="12048" cy="852"/>
              </a:xfrm>
              <a:prstGeom prst="rect">
                <a:avLst/>
              </a:prstGeom>
              <a:solidFill>
                <a:srgbClr val="0043A8"/>
              </a:solidFill>
            </p:spPr>
            <p:txBody>
              <a:bodyPr wrap="square" anchor="ctr" anchorCtr="0"/>
              <a:lstStyle/>
              <a:p>
                <a:pPr algn="ctr"/>
                <a:r>
                  <a:rPr lang="zh-CN" altLang="en-US" sz="2000" b="1" dirty="0">
                    <a:solidFill>
                      <a:schemeClr val="bg1"/>
                    </a:solidFill>
                  </a:rPr>
                  <a:t>中方团队学生前往南非开展线下交流，协助搭建系统平台</a:t>
                </a:r>
              </a:p>
            </p:txBody>
          </p:sp>
        </p:grpSp>
        <p:grpSp>
          <p:nvGrpSpPr>
            <p:cNvPr id="18" name="组合 17"/>
            <p:cNvGrpSpPr/>
            <p:nvPr>
              <p:custDataLst>
                <p:tags r:id="rId6"/>
              </p:custDataLst>
            </p:nvPr>
          </p:nvGrpSpPr>
          <p:grpSpPr>
            <a:xfrm>
              <a:off x="1098" y="987"/>
              <a:ext cx="5767" cy="9505"/>
              <a:chOff x="0" y="902"/>
              <a:chExt cx="5971" cy="9841"/>
            </a:xfrm>
          </p:grpSpPr>
          <p:pic>
            <p:nvPicPr>
              <p:cNvPr id="2" name="图片 1" descr="placingpictureplaceholder"/>
              <p:cNvPicPr>
                <a:picLocks noChangeAspect="1"/>
              </p:cNvPicPr>
              <p:nvPr>
                <p:custDataLst>
                  <p:tags r:id="rId8"/>
                </p:custDataLst>
              </p:nvPr>
            </p:nvPicPr>
            <p:blipFill>
              <a:blip r:embed="rId14"/>
              <a:srcRect/>
              <a:stretch>
                <a:fillRect/>
              </a:stretch>
            </p:blipFill>
            <p:spPr>
              <a:xfrm>
                <a:off x="0" y="1670"/>
                <a:ext cx="5971" cy="4312"/>
              </a:xfrm>
              <a:prstGeom prst="rect">
                <a:avLst/>
              </a:prstGeom>
            </p:spPr>
          </p:pic>
          <p:pic>
            <p:nvPicPr>
              <p:cNvPr id="7" name="图片 6" descr="placingpictureplaceholder"/>
              <p:cNvPicPr>
                <a:picLocks noChangeAspect="1"/>
              </p:cNvPicPr>
              <p:nvPr>
                <p:custDataLst>
                  <p:tags r:id="rId9"/>
                </p:custDataLst>
              </p:nvPr>
            </p:nvPicPr>
            <p:blipFill>
              <a:blip r:embed="rId15"/>
              <a:srcRect/>
              <a:stretch>
                <a:fillRect/>
              </a:stretch>
            </p:blipFill>
            <p:spPr>
              <a:xfrm>
                <a:off x="0" y="6254"/>
                <a:ext cx="5971" cy="4489"/>
              </a:xfrm>
              <a:prstGeom prst="rect">
                <a:avLst/>
              </a:prstGeom>
            </p:spPr>
          </p:pic>
          <p:sp>
            <p:nvSpPr>
              <p:cNvPr id="11" name="Title 6"/>
              <p:cNvSpPr txBox="1"/>
              <p:nvPr>
                <p:custDataLst>
                  <p:tags r:id="rId10"/>
                </p:custDataLst>
              </p:nvPr>
            </p:nvSpPr>
            <p:spPr>
              <a:xfrm>
                <a:off x="0" y="902"/>
                <a:ext cx="5970" cy="1672"/>
              </a:xfrm>
              <a:prstGeom prst="rect">
                <a:avLst/>
              </a:prstGeom>
              <a:solidFill>
                <a:srgbClr val="0043A8"/>
              </a:solidFill>
              <a:ln w="3175">
                <a:noFill/>
                <a:prstDash val="dash"/>
              </a:ln>
            </p:spPr>
            <p:txBody>
              <a:bodyPr wrap="square" lIns="63500" tIns="25400" rIns="63500" bIns="254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ctr" fontAlgn="auto">
                  <a:lnSpc>
                    <a:spcPct val="120000"/>
                  </a:lnSpc>
                  <a:spcBef>
                    <a:spcPts val="0"/>
                  </a:spcBef>
                  <a:spcAft>
                    <a:spcPts val="800"/>
                  </a:spcAft>
                  <a:buSzPct val="100000"/>
                  <a:buNone/>
                </a:pPr>
                <a:r>
                  <a:rPr lang="zh-CN" altLang="en-US" sz="2000" b="1" spc="100" dirty="0">
                    <a:ln w="3175">
                      <a:noFill/>
                      <a:prstDash val="dash"/>
                    </a:ln>
                    <a:solidFill>
                      <a:schemeClr val="bg1"/>
                    </a:solidFill>
                    <a:uFillTx/>
                    <a:latin typeface="微软雅黑" panose="020B0503020204020204" charset="-122"/>
                    <a:ea typeface="微软雅黑" panose="020B0503020204020204" charset="-122"/>
                    <a:cs typeface="微软雅黑" panose="020B0503020204020204" charset="-122"/>
                  </a:rPr>
                  <a:t>双方团队负责人就本项目合作多次开展线上和线下交流</a:t>
                </a:r>
              </a:p>
            </p:txBody>
          </p:sp>
        </p:grpSp>
        <p:grpSp>
          <p:nvGrpSpPr>
            <p:cNvPr id="15" name="组合 14"/>
            <p:cNvGrpSpPr/>
            <p:nvPr>
              <p:custDataLst>
                <p:tags r:id="rId7"/>
              </p:custDataLst>
            </p:nvPr>
          </p:nvGrpSpPr>
          <p:grpSpPr>
            <a:xfrm>
              <a:off x="6972" y="5993"/>
              <a:ext cx="12046" cy="4478"/>
              <a:chOff x="690" y="8684"/>
              <a:chExt cx="12046" cy="4478"/>
            </a:xfrm>
          </p:grpSpPr>
          <p:grpSp>
            <p:nvGrpSpPr>
              <p:cNvPr id="5" name="组合 4"/>
              <p:cNvGrpSpPr/>
              <p:nvPr/>
            </p:nvGrpSpPr>
            <p:grpSpPr>
              <a:xfrm>
                <a:off x="690" y="8684"/>
                <a:ext cx="12045" cy="4478"/>
                <a:chOff x="11" y="9685"/>
                <a:chExt cx="9199" cy="3426"/>
              </a:xfrm>
            </p:grpSpPr>
            <p:pic>
              <p:nvPicPr>
                <p:cNvPr id="9" name="图片 8"/>
                <p:cNvPicPr>
                  <a:picLocks noChangeAspect="1"/>
                </p:cNvPicPr>
                <p:nvPr/>
              </p:nvPicPr>
              <p:blipFill>
                <a:blip r:embed="rId16"/>
                <a:stretch>
                  <a:fillRect/>
                </a:stretch>
              </p:blipFill>
              <p:spPr>
                <a:xfrm>
                  <a:off x="11" y="9699"/>
                  <a:ext cx="4549" cy="3412"/>
                </a:xfrm>
                <a:prstGeom prst="rect">
                  <a:avLst/>
                </a:prstGeom>
              </p:spPr>
            </p:pic>
            <p:pic>
              <p:nvPicPr>
                <p:cNvPr id="10" name="图片 9"/>
                <p:cNvPicPr>
                  <a:picLocks noChangeAspect="1"/>
                </p:cNvPicPr>
                <p:nvPr/>
              </p:nvPicPr>
              <p:blipFill>
                <a:blip r:embed="rId17"/>
                <a:stretch>
                  <a:fillRect/>
                </a:stretch>
              </p:blipFill>
              <p:spPr>
                <a:xfrm>
                  <a:off x="4662" y="9685"/>
                  <a:ext cx="4549" cy="3412"/>
                </a:xfrm>
                <a:prstGeom prst="rect">
                  <a:avLst/>
                </a:prstGeom>
              </p:spPr>
            </p:pic>
          </p:grpSp>
          <p:sp>
            <p:nvSpPr>
              <p:cNvPr id="12" name="文本框 11"/>
              <p:cNvSpPr txBox="1"/>
              <p:nvPr/>
            </p:nvSpPr>
            <p:spPr>
              <a:xfrm>
                <a:off x="690" y="8703"/>
                <a:ext cx="12047" cy="1139"/>
              </a:xfrm>
              <a:prstGeom prst="rect">
                <a:avLst/>
              </a:prstGeom>
              <a:solidFill>
                <a:srgbClr val="0043A8"/>
              </a:solidFill>
            </p:spPr>
            <p:txBody>
              <a:bodyPr wrap="square"/>
              <a:lstStyle/>
              <a:p>
                <a:pPr algn="ctr"/>
                <a:r>
                  <a:rPr lang="zh-CN" altLang="en-US" sz="2000" b="1" dirty="0">
                    <a:solidFill>
                      <a:schemeClr val="bg1"/>
                    </a:solidFill>
                  </a:rPr>
                  <a:t>主持技术研讨会，受到非方团队的认可</a:t>
                </a:r>
                <a:endParaRPr lang="en-US" altLang="zh-CN" sz="2000" b="1" dirty="0">
                  <a:solidFill>
                    <a:schemeClr val="bg1"/>
                  </a:solidFill>
                </a:endParaRPr>
              </a:p>
              <a:p>
                <a:pPr algn="ctr"/>
                <a:r>
                  <a:rPr lang="zh-CN" altLang="en-US" sz="2000" b="1" dirty="0">
                    <a:solidFill>
                      <a:schemeClr val="bg1"/>
                    </a:solidFill>
                  </a:rPr>
                  <a:t>合作成果投稿至国际顶尖期刊</a:t>
                </a:r>
              </a:p>
            </p:txBody>
          </p:sp>
        </p:grpSp>
      </p:grpSp>
      <p:sp>
        <p:nvSpPr>
          <p:cNvPr id="20" name="文本框 6"/>
          <p:cNvSpPr txBox="1"/>
          <p:nvPr>
            <p:custDataLst>
              <p:tags r:id="rId3"/>
            </p:custDataLst>
          </p:nvPr>
        </p:nvSpPr>
        <p:spPr>
          <a:xfrm>
            <a:off x="647700" y="83820"/>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合作基础</a:t>
            </a:r>
          </a:p>
        </p:txBody>
      </p:sp>
      <p:cxnSp>
        <p:nvCxnSpPr>
          <p:cNvPr id="21" name="直接连接符 20"/>
          <p:cNvCxnSpPr/>
          <p:nvPr>
            <p:custDataLst>
              <p:tags r:id="rId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a:extLst>
              <a:ext uri="{FF2B5EF4-FFF2-40B4-BE49-F238E27FC236}">
                <a16:creationId xmlns:a16="http://schemas.microsoft.com/office/drawing/2014/main" id="{E8B48ABF-4623-4111-82F1-A65C5D749673}"/>
              </a:ext>
            </a:extLst>
          </p:cNvPr>
          <p:cNvSpPr>
            <a:spLocks noGrp="1"/>
          </p:cNvSpPr>
          <p:nvPr>
            <p:ph type="sldNum" sz="quarter" idx="12"/>
          </p:nvPr>
        </p:nvSpPr>
        <p:spPr/>
        <p:txBody>
          <a:bodyPr/>
          <a:lstStyle/>
          <a:p>
            <a:fld id="{48DCEDA9-FE4E-45E7-BD88-ED2AE9648CD7}" type="slidenum">
              <a:rPr lang="zh-CN" altLang="en-US" smtClean="0"/>
              <a:t>28</a:t>
            </a:fld>
            <a:endParaRPr lang="zh-CN" altLang="en-US"/>
          </a:p>
        </p:txBody>
      </p:sp>
    </p:spTree>
    <p:custDataLst>
      <p:tags r:id="rId1"/>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文本框 6"/>
          <p:cNvSpPr txBox="1"/>
          <p:nvPr>
            <p:custDataLst>
              <p:tags r:id="rId3"/>
            </p:custDataLst>
          </p:nvPr>
        </p:nvSpPr>
        <p:spPr>
          <a:xfrm>
            <a:off x="647700" y="83820"/>
            <a:ext cx="4611454"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空间科技有关的工作积累</a:t>
            </a:r>
          </a:p>
        </p:txBody>
      </p:sp>
      <p:grpSp>
        <p:nvGrpSpPr>
          <p:cNvPr id="13" name="组合 12"/>
          <p:cNvGrpSpPr/>
          <p:nvPr/>
        </p:nvGrpSpPr>
        <p:grpSpPr>
          <a:xfrm>
            <a:off x="1139825" y="785012"/>
            <a:ext cx="4291965" cy="3104626"/>
            <a:chOff x="1795" y="960"/>
            <a:chExt cx="6847" cy="5153"/>
          </a:xfrm>
        </p:grpSpPr>
        <p:pic>
          <p:nvPicPr>
            <p:cNvPr id="15" name="Picture 1"/>
            <p:cNvPicPr>
              <a:picLocks noChangeAspect="1" noChangeArrowheads="1"/>
            </p:cNvPicPr>
            <p:nvPr>
              <p:custDataLst>
                <p:tags r:id="rId11"/>
              </p:custDataLst>
            </p:nvPr>
          </p:nvPicPr>
          <p:blipFill>
            <a:blip r:embed="rId15" cstate="print">
              <a:extLst>
                <a:ext uri="{28A0092B-C50C-407E-A947-70E740481C1C}">
                  <a14:useLocalDpi xmlns:a14="http://schemas.microsoft.com/office/drawing/2010/main" val="0"/>
                </a:ext>
              </a:extLst>
            </a:blip>
            <a:srcRect l="1411" b="3468"/>
            <a:stretch>
              <a:fillRect/>
            </a:stretch>
          </p:blipFill>
          <p:spPr bwMode="auto">
            <a:xfrm>
              <a:off x="1795" y="1968"/>
              <a:ext cx="6847" cy="4145"/>
            </a:xfrm>
            <a:prstGeom prst="roundRect">
              <a:avLst>
                <a:gd name="adj" fmla="val 11351"/>
              </a:avLst>
            </a:prstGeom>
            <a:noFill/>
            <a:extLst>
              <a:ext uri="{909E8E84-426E-40DD-AFC4-6F175D3DCCD1}">
                <a14:hiddenFill xmlns:a14="http://schemas.microsoft.com/office/drawing/2010/main">
                  <a:solidFill>
                    <a:srgbClr val="FFFFFF"/>
                  </a:solidFill>
                </a14:hiddenFill>
              </a:ext>
            </a:extLst>
          </p:spPr>
        </p:pic>
        <p:sp>
          <p:nvSpPr>
            <p:cNvPr id="58" name="圆角矩形 57"/>
            <p:cNvSpPr/>
            <p:nvPr>
              <p:custDataLst>
                <p:tags r:id="rId12"/>
              </p:custDataLst>
            </p:nvPr>
          </p:nvSpPr>
          <p:spPr>
            <a:xfrm>
              <a:off x="1795" y="960"/>
              <a:ext cx="6847"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神州</a:t>
              </a:r>
              <a:r>
                <a:rPr lang="en-US" altLang="zh-CN"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6</a:t>
              </a: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号</a:t>
              </a:r>
              <a:r>
                <a:rPr lang="en-US" altLang="zh-CN"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11</a:t>
              </a: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号载人航天系列</a:t>
              </a:r>
              <a:endParaRPr lang="en-US" altLang="zh-CN"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a:p>
              <a:pPr marL="0" marR="0" lvl="0" indent="0" algn="ctr" defTabSz="914400" rtl="0" eaLnBrk="0" fontAlgn="base" latinLnBrk="0" hangingPunct="0">
                <a:lnSpc>
                  <a:spcPct val="100000"/>
                </a:lnSpc>
                <a:spcBef>
                  <a:spcPct val="0"/>
                </a:spcBef>
                <a:spcAft>
                  <a:spcPct val="0"/>
                </a:spcAft>
                <a:buClrTx/>
                <a:buSzTx/>
                <a:buFontTx/>
                <a:buNone/>
              </a:pP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返回舱主着陆场搜救指挥系统</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grpSp>
        <p:nvGrpSpPr>
          <p:cNvPr id="32" name="组合 31"/>
          <p:cNvGrpSpPr/>
          <p:nvPr/>
        </p:nvGrpSpPr>
        <p:grpSpPr>
          <a:xfrm>
            <a:off x="6623050" y="784860"/>
            <a:ext cx="4124325" cy="3086100"/>
            <a:chOff x="11011" y="709"/>
            <a:chExt cx="6846" cy="5122"/>
          </a:xfrm>
        </p:grpSpPr>
        <p:pic>
          <p:nvPicPr>
            <p:cNvPr id="17" name="Picture 2"/>
            <p:cNvPicPr/>
            <p:nvPr>
              <p:custDataLst>
                <p:tags r:id="rId9"/>
              </p:custDataLst>
            </p:nvPr>
          </p:nvPicPr>
          <p:blipFill>
            <a:blip r:embed="rId16">
              <a:extLst>
                <a:ext uri="{28A0092B-C50C-407E-A947-70E740481C1C}">
                  <a14:useLocalDpi xmlns:a14="http://schemas.microsoft.com/office/drawing/2010/main" val="0"/>
                </a:ext>
              </a:extLst>
            </a:blip>
            <a:srcRect r="7329"/>
            <a:stretch>
              <a:fillRect/>
            </a:stretch>
          </p:blipFill>
          <p:spPr>
            <a:xfrm>
              <a:off x="11011" y="1779"/>
              <a:ext cx="6846" cy="4053"/>
            </a:xfrm>
            <a:prstGeom prst="roundRect">
              <a:avLst>
                <a:gd name="adj" fmla="val 9978"/>
              </a:avLst>
            </a:prstGeom>
          </p:spPr>
        </p:pic>
        <p:sp>
          <p:nvSpPr>
            <p:cNvPr id="12" name="圆角矩形 11"/>
            <p:cNvSpPr/>
            <p:nvPr>
              <p:custDataLst>
                <p:tags r:id="rId10"/>
              </p:custDataLst>
            </p:nvPr>
          </p:nvSpPr>
          <p:spPr>
            <a:xfrm>
              <a:off x="11011" y="709"/>
              <a:ext cx="6847"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zh-CN" sz="2000" kern="100" dirty="0">
                  <a:effectLst/>
                  <a:latin typeface="微软雅黑" panose="020B0503020204020204" charset="-122"/>
                  <a:ea typeface="微软雅黑" panose="020B0503020204020204" charset="-122"/>
                  <a:cs typeface="Times New Roman" panose="02020603050405020304" pitchFamily="18" charset="0"/>
                  <a:sym typeface="+mn-ea"/>
                </a:rPr>
                <a:t>星地联合任务规划与执行系统</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grpSp>
        <p:nvGrpSpPr>
          <p:cNvPr id="31" name="组合 30"/>
          <p:cNvGrpSpPr/>
          <p:nvPr/>
        </p:nvGrpSpPr>
        <p:grpSpPr>
          <a:xfrm>
            <a:off x="1139825" y="4032885"/>
            <a:ext cx="4290060" cy="2620645"/>
            <a:chOff x="1795" y="6128"/>
            <a:chExt cx="7122" cy="4350"/>
          </a:xfrm>
        </p:grpSpPr>
        <p:grpSp>
          <p:nvGrpSpPr>
            <p:cNvPr id="29" name="组合 28"/>
            <p:cNvGrpSpPr/>
            <p:nvPr/>
          </p:nvGrpSpPr>
          <p:grpSpPr>
            <a:xfrm>
              <a:off x="1795" y="7182"/>
              <a:ext cx="7122" cy="3296"/>
              <a:chOff x="1735" y="5892"/>
              <a:chExt cx="7122" cy="3296"/>
            </a:xfrm>
          </p:grpSpPr>
          <p:grpSp>
            <p:nvGrpSpPr>
              <p:cNvPr id="18" name="组合 17"/>
              <p:cNvGrpSpPr/>
              <p:nvPr/>
            </p:nvGrpSpPr>
            <p:grpSpPr>
              <a:xfrm>
                <a:off x="1735" y="6146"/>
                <a:ext cx="6847" cy="2879"/>
                <a:chOff x="2111" y="5832"/>
                <a:chExt cx="6847" cy="2879"/>
              </a:xfrm>
            </p:grpSpPr>
            <p:pic>
              <p:nvPicPr>
                <p:cNvPr id="5" name="Picture 1"/>
                <p:cNvPicPr/>
                <p:nvPr>
                  <p:custDataLst>
                    <p:tags r:id="rId7"/>
                  </p:custDataLst>
                </p:nvPr>
              </p:nvPicPr>
              <p:blipFill>
                <a:blip r:embed="rId17" cstate="print">
                  <a:extLst>
                    <a:ext uri="{28A0092B-C50C-407E-A947-70E740481C1C}">
                      <a14:useLocalDpi xmlns:a14="http://schemas.microsoft.com/office/drawing/2010/main" val="0"/>
                    </a:ext>
                  </a:extLst>
                </a:blip>
                <a:srcRect l="23821" t="59589"/>
                <a:stretch>
                  <a:fillRect/>
                </a:stretch>
              </p:blipFill>
              <p:spPr>
                <a:xfrm>
                  <a:off x="3742" y="7199"/>
                  <a:ext cx="5216" cy="1513"/>
                </a:xfrm>
                <a:prstGeom prst="rect">
                  <a:avLst/>
                </a:prstGeom>
              </p:spPr>
            </p:pic>
            <p:pic>
              <p:nvPicPr>
                <p:cNvPr id="14" name="Picture 1"/>
                <p:cNvPicPr/>
                <p:nvPr>
                  <p:custDataLst>
                    <p:tags r:id="rId8"/>
                  </p:custDataLst>
                </p:nvPr>
              </p:nvPicPr>
              <p:blipFill>
                <a:blip r:embed="rId17" cstate="print">
                  <a:extLst>
                    <a:ext uri="{28A0092B-C50C-407E-A947-70E740481C1C}">
                      <a14:useLocalDpi xmlns:a14="http://schemas.microsoft.com/office/drawing/2010/main" val="0"/>
                    </a:ext>
                  </a:extLst>
                </a:blip>
                <a:srcRect b="52324"/>
                <a:stretch>
                  <a:fillRect/>
                </a:stretch>
              </p:blipFill>
              <p:spPr>
                <a:xfrm>
                  <a:off x="2111" y="5832"/>
                  <a:ext cx="6847" cy="1785"/>
                </a:xfrm>
                <a:prstGeom prst="rect">
                  <a:avLst/>
                </a:prstGeom>
              </p:spPr>
            </p:pic>
          </p:grpSp>
          <p:sp>
            <p:nvSpPr>
              <p:cNvPr id="28" name="矩形: 圆角 9"/>
              <p:cNvSpPr/>
              <p:nvPr>
                <p:custDataLst>
                  <p:tags r:id="rId6"/>
                </p:custDataLst>
              </p:nvPr>
            </p:nvSpPr>
            <p:spPr>
              <a:xfrm>
                <a:off x="1735" y="5892"/>
                <a:ext cx="7122" cy="3297"/>
              </a:xfrm>
              <a:prstGeom prst="roundRect">
                <a:avLst>
                  <a:gd name="adj" fmla="val 10615"/>
                </a:avLst>
              </a:prstGeom>
              <a:noFill/>
              <a:ln w="25400">
                <a:solidFill>
                  <a:srgbClr val="0040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grpSp>
        <p:sp>
          <p:nvSpPr>
            <p:cNvPr id="30" name="圆角矩形 29"/>
            <p:cNvSpPr/>
            <p:nvPr>
              <p:custDataLst>
                <p:tags r:id="rId5"/>
              </p:custDataLst>
            </p:nvPr>
          </p:nvSpPr>
          <p:spPr>
            <a:xfrm>
              <a:off x="1795" y="6128"/>
              <a:ext cx="7122"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zh-CN" sz="2000" kern="100" dirty="0">
                  <a:effectLst/>
                  <a:latin typeface="微软雅黑" panose="020B0503020204020204" charset="-122"/>
                  <a:ea typeface="微软雅黑" panose="020B0503020204020204" charset="-122"/>
                  <a:cs typeface="微软雅黑" panose="020B0503020204020204" charset="-122"/>
                  <a:sym typeface="+mn-ea"/>
                </a:rPr>
                <a:t>星载深空应答机执行</a:t>
              </a:r>
              <a:endParaRPr lang="en-US" altLang="zh-CN" sz="2000" kern="100" dirty="0">
                <a:effectLst/>
                <a:latin typeface="微软雅黑" panose="020B0503020204020204" charset="-122"/>
                <a:ea typeface="微软雅黑" panose="020B0503020204020204" charset="-122"/>
                <a:cs typeface="微软雅黑" panose="020B0503020204020204" charset="-122"/>
                <a:sym typeface="+mn-ea"/>
              </a:endParaRPr>
            </a:p>
            <a:p>
              <a:pPr marL="0" marR="0" lvl="0" indent="0" algn="ctr" defTabSz="914400" rtl="0" eaLnBrk="0" fontAlgn="base" latinLnBrk="0" hangingPunct="0">
                <a:lnSpc>
                  <a:spcPct val="100000"/>
                </a:lnSpc>
                <a:spcBef>
                  <a:spcPct val="0"/>
                </a:spcBef>
                <a:spcAft>
                  <a:spcPct val="0"/>
                </a:spcAft>
                <a:buClrTx/>
                <a:buSzTx/>
                <a:buFontTx/>
                <a:buNone/>
              </a:pPr>
              <a:r>
                <a:rPr lang="en-US" altLang="zh-CN" sz="2000" kern="100" dirty="0">
                  <a:effectLst/>
                  <a:latin typeface="微软雅黑" panose="020B0503020204020204" charset="-122"/>
                  <a:ea typeface="微软雅黑" panose="020B0503020204020204" charset="-122"/>
                  <a:cs typeface="微软雅黑" panose="020B0503020204020204" charset="-122"/>
                  <a:sym typeface="+mn-ea"/>
                </a:rPr>
                <a:t>2020</a:t>
              </a:r>
              <a:r>
                <a:rPr lang="zh-CN" altLang="zh-CN" sz="2000" kern="100" dirty="0">
                  <a:effectLst/>
                  <a:latin typeface="微软雅黑" panose="020B0503020204020204" charset="-122"/>
                  <a:ea typeface="微软雅黑" panose="020B0503020204020204" charset="-122"/>
                  <a:cs typeface="微软雅黑" panose="020B0503020204020204" charset="-122"/>
                  <a:sym typeface="+mn-ea"/>
                </a:rPr>
                <a:t>年火星探测任务</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grpSp>
        <p:nvGrpSpPr>
          <p:cNvPr id="35" name="组合 34"/>
          <p:cNvGrpSpPr/>
          <p:nvPr/>
        </p:nvGrpSpPr>
        <p:grpSpPr>
          <a:xfrm>
            <a:off x="6611598" y="4023197"/>
            <a:ext cx="4150228" cy="2576357"/>
            <a:chOff x="10411" y="6117"/>
            <a:chExt cx="6889" cy="4276"/>
          </a:xfrm>
        </p:grpSpPr>
        <p:pic>
          <p:nvPicPr>
            <p:cNvPr id="11" name="图片 10"/>
            <p:cNvPicPr/>
            <p:nvPr/>
          </p:nvPicPr>
          <p:blipFill>
            <a:blip r:embed="rId18">
              <a:extLst>
                <a:ext uri="{28A0092B-C50C-407E-A947-70E740481C1C}">
                  <a14:useLocalDpi xmlns:a14="http://schemas.microsoft.com/office/drawing/2010/main" val="0"/>
                </a:ext>
              </a:extLst>
            </a:blip>
            <a:stretch>
              <a:fillRect/>
            </a:stretch>
          </p:blipFill>
          <p:spPr>
            <a:xfrm>
              <a:off x="10430" y="6593"/>
              <a:ext cx="6846" cy="3800"/>
            </a:xfrm>
            <a:prstGeom prst="rect">
              <a:avLst/>
            </a:prstGeom>
          </p:spPr>
        </p:pic>
        <p:sp>
          <p:nvSpPr>
            <p:cNvPr id="34" name="圆角矩形 33"/>
            <p:cNvSpPr/>
            <p:nvPr>
              <p:custDataLst>
                <p:tags r:id="rId4"/>
              </p:custDataLst>
            </p:nvPr>
          </p:nvSpPr>
          <p:spPr>
            <a:xfrm>
              <a:off x="10411" y="6117"/>
              <a:ext cx="6889"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kern="100" dirty="0">
                  <a:effectLst/>
                  <a:latin typeface="微软雅黑" panose="020B0503020204020204" charset="-122"/>
                  <a:ea typeface="微软雅黑" panose="020B0503020204020204" charset="-122"/>
                  <a:cs typeface="宋体" panose="02010600030101010101" pitchFamily="2" charset="-122"/>
                  <a:sym typeface="+mn-ea"/>
                </a:rPr>
                <a:t>空间信息网络管控平台</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sp>
        <p:nvSpPr>
          <p:cNvPr id="2" name="灯片编号占位符 1">
            <a:extLst>
              <a:ext uri="{FF2B5EF4-FFF2-40B4-BE49-F238E27FC236}">
                <a16:creationId xmlns:a16="http://schemas.microsoft.com/office/drawing/2014/main" id="{8E598206-F41B-4F69-9CE4-810FFE092067}"/>
              </a:ext>
            </a:extLst>
          </p:cNvPr>
          <p:cNvSpPr>
            <a:spLocks noGrp="1"/>
          </p:cNvSpPr>
          <p:nvPr>
            <p:ph type="sldNum" sz="quarter" idx="12"/>
          </p:nvPr>
        </p:nvSpPr>
        <p:spPr/>
        <p:txBody>
          <a:bodyPr/>
          <a:lstStyle/>
          <a:p>
            <a:fld id="{E077DA78-E013-4A8C-AD75-63A150561B10}" type="slidenum">
              <a:rPr lang="zh-CN" altLang="en-US" smtClean="0"/>
              <a:t>29</a:t>
            </a:fld>
            <a:endParaRPr lang="zh-CN" altLang="en-US"/>
          </a:p>
        </p:txBody>
      </p:sp>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1</a:t>
              </a:r>
            </a:p>
          </p:txBody>
        </p:sp>
        <p:sp>
          <p:nvSpPr>
            <p:cNvPr id="22" name="矩形 21"/>
            <p:cNvSpPr/>
            <p:nvPr/>
          </p:nvSpPr>
          <p:spPr>
            <a:xfrm rot="16200000">
              <a:off x="5934" y="4691"/>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780"/>
              <a:ext cx="3947" cy="1210"/>
            </a:xfrm>
            <a:prstGeom prst="rect">
              <a:avLst/>
            </a:prstGeom>
          </p:spPr>
          <p:txBody>
            <a:bodyPr wrap="square">
              <a:spAutoFit/>
            </a:bodyPr>
            <a:lstStyle/>
            <a:p>
              <a:pPr algn="ctr"/>
              <a:r>
                <a:rPr lang="zh-CN" altLang="en-US" sz="4400" b="1" dirty="0">
                  <a:solidFill>
                    <a:srgbClr val="003E9C"/>
                  </a:solidFill>
                  <a:cs typeface="+mj-cs"/>
                </a:rPr>
                <a:t>国际合作</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文本框 6"/>
          <p:cNvSpPr txBox="1"/>
          <p:nvPr>
            <p:custDataLst>
              <p:tags r:id="rId4"/>
            </p:custDataLst>
          </p:nvPr>
        </p:nvSpPr>
        <p:spPr>
          <a:xfrm>
            <a:off x="647700" y="83820"/>
            <a:ext cx="544322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空间科技有关的工作积累</a:t>
            </a:r>
          </a:p>
        </p:txBody>
      </p:sp>
      <p:sp>
        <p:nvSpPr>
          <p:cNvPr id="13" name="圆角矩形 12"/>
          <p:cNvSpPr/>
          <p:nvPr/>
        </p:nvSpPr>
        <p:spPr>
          <a:xfrm>
            <a:off x="6882565" y="4195036"/>
            <a:ext cx="4258510" cy="2622324"/>
          </a:xfrm>
          <a:prstGeom prst="roundRect">
            <a:avLst>
              <a:gd name="adj" fmla="val 7665"/>
            </a:avLst>
          </a:prstGeom>
          <a:solidFill>
            <a:srgbClr val="EBF2FA"/>
          </a:solidFill>
          <a:ln>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7" name="文本框 26"/>
          <p:cNvSpPr txBox="1"/>
          <p:nvPr>
            <p:custDataLst>
              <p:tags r:id="rId5"/>
            </p:custDataLst>
          </p:nvPr>
        </p:nvSpPr>
        <p:spPr>
          <a:xfrm>
            <a:off x="6863398" y="6211669"/>
            <a:ext cx="2317750" cy="521970"/>
          </a:xfrm>
          <a:prstGeom prst="rect">
            <a:avLst/>
          </a:prstGeom>
          <a:noFill/>
        </p:spPr>
        <p:txBody>
          <a:bodyPr wrap="square">
            <a:spAutoFit/>
          </a:bodyPr>
          <a:lstStyle/>
          <a:p>
            <a:pPr algn="ctr"/>
            <a:r>
              <a:rPr lang="zh-CN" altLang="en-US" sz="1400" kern="100" dirty="0">
                <a:solidFill>
                  <a:srgbClr val="0043A8"/>
                </a:solidFill>
                <a:effectLst/>
                <a:latin typeface="微软雅黑" panose="020B0503020204020204" charset="-122"/>
                <a:ea typeface="微软雅黑" panose="020B0503020204020204" charset="-122"/>
                <a:cs typeface="宋体" panose="02010600030101010101" pitchFamily="2" charset="-122"/>
              </a:rPr>
              <a:t>国家</a:t>
            </a:r>
            <a:r>
              <a:rPr lang="en-US" altLang="zh-CN" sz="1400" kern="100" dirty="0">
                <a:solidFill>
                  <a:srgbClr val="0043A8"/>
                </a:solidFill>
                <a:effectLst/>
                <a:latin typeface="微软雅黑" panose="020B0503020204020204" charset="-122"/>
                <a:ea typeface="微软雅黑" panose="020B0503020204020204" charset="-122"/>
                <a:cs typeface="宋体" panose="02010600030101010101" pitchFamily="2" charset="-122"/>
              </a:rPr>
              <a:t>CNAS</a:t>
            </a:r>
            <a:r>
              <a:rPr lang="zh-CN" altLang="en-US" sz="1400" kern="100" dirty="0">
                <a:solidFill>
                  <a:srgbClr val="0043A8"/>
                </a:solidFill>
                <a:effectLst/>
                <a:latin typeface="微软雅黑" panose="020B0503020204020204" charset="-122"/>
                <a:ea typeface="微软雅黑" panose="020B0503020204020204" charset="-122"/>
                <a:cs typeface="宋体" panose="02010600030101010101" pitchFamily="2" charset="-122"/>
              </a:rPr>
              <a:t>资质</a:t>
            </a:r>
            <a:endParaRPr lang="en-US" altLang="zh-CN" sz="1400" kern="100" dirty="0">
              <a:solidFill>
                <a:srgbClr val="0043A8"/>
              </a:solidFill>
              <a:effectLst/>
              <a:latin typeface="微软雅黑" panose="020B0503020204020204" charset="-122"/>
              <a:ea typeface="微软雅黑" panose="020B0503020204020204" charset="-122"/>
              <a:cs typeface="宋体" panose="02010600030101010101" pitchFamily="2" charset="-122"/>
            </a:endParaRPr>
          </a:p>
          <a:p>
            <a:pPr algn="ctr"/>
            <a:r>
              <a:rPr lang="zh-CN" sz="1400" kern="100" dirty="0">
                <a:solidFill>
                  <a:srgbClr val="0043A8"/>
                </a:solidFill>
                <a:effectLst/>
                <a:latin typeface="微软雅黑" panose="020B0503020204020204" charset="-122"/>
                <a:ea typeface="微软雅黑" panose="020B0503020204020204" charset="-122"/>
                <a:cs typeface="宋体" panose="02010600030101010101" pitchFamily="2" charset="-122"/>
              </a:rPr>
              <a:t>通信测试平台</a:t>
            </a:r>
          </a:p>
        </p:txBody>
      </p:sp>
      <p:pic>
        <p:nvPicPr>
          <p:cNvPr id="5" name="图片 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195705" y="1205230"/>
            <a:ext cx="4462145" cy="2586206"/>
          </a:xfrm>
          <a:prstGeom prst="rect">
            <a:avLst/>
          </a:prstGeom>
        </p:spPr>
      </p:pic>
      <p:graphicFrame>
        <p:nvGraphicFramePr>
          <p:cNvPr id="6" name="对象 5"/>
          <p:cNvGraphicFramePr>
            <a:graphicFrameLocks noChangeAspect="1"/>
          </p:cNvGraphicFramePr>
          <p:nvPr>
            <p:extLst>
              <p:ext uri="{D42A27DB-BD31-4B8C-83A1-F6EECF244321}">
                <p14:modId xmlns:p14="http://schemas.microsoft.com/office/powerpoint/2010/main" val="2962490531"/>
              </p:ext>
            </p:extLst>
          </p:nvPr>
        </p:nvGraphicFramePr>
        <p:xfrm>
          <a:off x="6828372" y="1143486"/>
          <a:ext cx="4366895" cy="2698940"/>
        </p:xfrm>
        <a:graphic>
          <a:graphicData uri="http://schemas.openxmlformats.org/presentationml/2006/ole">
            <mc:AlternateContent xmlns:mc="http://schemas.openxmlformats.org/markup-compatibility/2006">
              <mc:Choice xmlns:v="urn:schemas-microsoft-com:vml" Requires="v">
                <p:oleObj spid="_x0000_s6299" name="Visio" r:id="rId12" imgW="6983730" imgH="4366260" progId="Visio.Drawing.15">
                  <p:embed/>
                </p:oleObj>
              </mc:Choice>
              <mc:Fallback>
                <p:oleObj name="Visio" r:id="rId12" imgW="6983730" imgH="4366260" progId="Visio.Drawing.15">
                  <p:embed/>
                  <p:pic>
                    <p:nvPicPr>
                      <p:cNvPr id="0" name="对象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28372" y="1143486"/>
                        <a:ext cx="4366895" cy="2698940"/>
                      </a:xfrm>
                      <a:prstGeom prst="rect">
                        <a:avLst/>
                      </a:prstGeom>
                      <a:noFill/>
                    </p:spPr>
                  </p:pic>
                </p:oleObj>
              </mc:Fallback>
            </mc:AlternateContent>
          </a:graphicData>
        </a:graphic>
      </p:graphicFrame>
      <p:pic>
        <p:nvPicPr>
          <p:cNvPr id="7" name="图片 3"/>
          <p:cNvPicPr>
            <a:picLocks noChangeAspect="1"/>
          </p:cNvPicPr>
          <p:nvPr/>
        </p:nvPicPr>
        <p:blipFill>
          <a:blip r:embed="rId14"/>
          <a:stretch>
            <a:fillRect/>
          </a:stretch>
        </p:blipFill>
        <p:spPr>
          <a:xfrm>
            <a:off x="7132109" y="4445540"/>
            <a:ext cx="1795145" cy="1703270"/>
          </a:xfrm>
          <a:prstGeom prst="rect">
            <a:avLst/>
          </a:prstGeom>
          <a:effectLst/>
        </p:spPr>
      </p:pic>
      <p:grpSp>
        <p:nvGrpSpPr>
          <p:cNvPr id="36" name="组合 35"/>
          <p:cNvGrpSpPr/>
          <p:nvPr/>
        </p:nvGrpSpPr>
        <p:grpSpPr>
          <a:xfrm>
            <a:off x="8890635" y="4188460"/>
            <a:ext cx="2214880" cy="2600325"/>
            <a:chOff x="14369" y="6230"/>
            <a:chExt cx="3488" cy="4461"/>
          </a:xfrm>
        </p:grpSpPr>
        <p:pic>
          <p:nvPicPr>
            <p:cNvPr id="9" name="图片 8"/>
            <p:cNvPicPr>
              <a:picLocks noChangeAspect="1"/>
            </p:cNvPicPr>
            <p:nvPr/>
          </p:nvPicPr>
          <p:blipFill>
            <a:blip r:embed="rId15"/>
            <a:stretch>
              <a:fillRect/>
            </a:stretch>
          </p:blipFill>
          <p:spPr>
            <a:xfrm>
              <a:off x="14797" y="6230"/>
              <a:ext cx="2633" cy="1481"/>
            </a:xfrm>
            <a:prstGeom prst="rect">
              <a:avLst/>
            </a:prstGeom>
          </p:spPr>
        </p:pic>
        <p:sp>
          <p:nvSpPr>
            <p:cNvPr id="10" name="文本框 9"/>
            <p:cNvSpPr txBox="1"/>
            <p:nvPr/>
          </p:nvSpPr>
          <p:spPr>
            <a:xfrm>
              <a:off x="14369" y="7592"/>
              <a:ext cx="3488" cy="483"/>
            </a:xfrm>
            <a:prstGeom prst="rect">
              <a:avLst/>
            </a:prstGeom>
          </p:spPr>
          <p:txBody>
            <a:bodyPr wrap="square">
              <a:spAutoFit/>
            </a:bodyPr>
            <a:lstStyle/>
            <a:p>
              <a:pPr>
                <a:spcBef>
                  <a:spcPct val="0"/>
                </a:spcBef>
                <a:spcAft>
                  <a:spcPts val="700"/>
                </a:spcAft>
              </a:pPr>
              <a:r>
                <a:rPr lang="zh-CN" altLang="en-US" sz="1400" kern="100" dirty="0">
                  <a:solidFill>
                    <a:srgbClr val="0043A8"/>
                  </a:solidFill>
                  <a:latin typeface="微软雅黑" panose="020B0503020204020204" charset="-122"/>
                  <a:ea typeface="微软雅黑" panose="020B0503020204020204" charset="-122"/>
                  <a:cs typeface="Times New Roman" panose="02020603050405020304" pitchFamily="18" charset="0"/>
                </a:rPr>
                <a:t>星地通信矢量</a:t>
              </a:r>
              <a:r>
                <a:rPr lang="zh-CN" altLang="en-US" sz="1400" b="0" i="0" kern="100" dirty="0">
                  <a:solidFill>
                    <a:srgbClr val="0043A8"/>
                  </a:solidFill>
                  <a:effectLst/>
                  <a:latin typeface="微软雅黑" panose="020B0503020204020204" charset="-122"/>
                  <a:ea typeface="微软雅黑" panose="020B0503020204020204" charset="-122"/>
                  <a:cs typeface="Times New Roman" panose="02020603050405020304" pitchFamily="18" charset="0"/>
                </a:rPr>
                <a:t>信号发生器</a:t>
              </a:r>
            </a:p>
          </p:txBody>
        </p:sp>
        <p:sp>
          <p:nvSpPr>
            <p:cNvPr id="12" name="文本框 11"/>
            <p:cNvSpPr txBox="1"/>
            <p:nvPr/>
          </p:nvSpPr>
          <p:spPr>
            <a:xfrm>
              <a:off x="14604" y="10207"/>
              <a:ext cx="3018" cy="485"/>
            </a:xfrm>
            <a:prstGeom prst="rect">
              <a:avLst/>
            </a:prstGeom>
          </p:spPr>
          <p:txBody>
            <a:bodyPr wrap="square">
              <a:spAutoFit/>
            </a:bodyPr>
            <a:lstStyle/>
            <a:p>
              <a:pPr marL="0" indent="0">
                <a:spcBef>
                  <a:spcPct val="0"/>
                </a:spcBef>
                <a:spcAft>
                  <a:spcPts val="700"/>
                </a:spcAft>
              </a:pPr>
              <a:r>
                <a:rPr lang="zh-CN" altLang="en-US" sz="1400" b="0" i="0" kern="100" dirty="0">
                  <a:solidFill>
                    <a:srgbClr val="0043A8"/>
                  </a:solidFill>
                  <a:effectLst/>
                  <a:latin typeface="微软雅黑" panose="020B0503020204020204" charset="-122"/>
                  <a:ea typeface="微软雅黑" panose="020B0503020204020204" charset="-122"/>
                  <a:cs typeface="Times New Roman" panose="02020603050405020304" pitchFamily="18" charset="0"/>
                </a:rPr>
                <a:t>星地通信信道模拟器</a:t>
              </a:r>
            </a:p>
          </p:txBody>
        </p:sp>
        <p:pic>
          <p:nvPicPr>
            <p:cNvPr id="17" name="图片 16"/>
            <p:cNvPicPr>
              <a:picLocks noChangeAspect="1"/>
            </p:cNvPicPr>
            <p:nvPr/>
          </p:nvPicPr>
          <p:blipFill rotWithShape="1">
            <a:blip r:embed="rId16" cstate="print">
              <a:extLst>
                <a:ext uri="{28A0092B-C50C-407E-A947-70E740481C1C}">
                  <a14:useLocalDpi xmlns:a14="http://schemas.microsoft.com/office/drawing/2010/main" val="0"/>
                </a:ext>
              </a:extLst>
            </a:blip>
            <a:srcRect l="31952" t="7689" r="30392" b="1923"/>
            <a:stretch>
              <a:fillRect/>
            </a:stretch>
          </p:blipFill>
          <p:spPr>
            <a:xfrm>
              <a:off x="15141" y="7986"/>
              <a:ext cx="1944" cy="2305"/>
            </a:xfrm>
            <a:prstGeom prst="rect">
              <a:avLst/>
            </a:prstGeom>
          </p:spPr>
        </p:pic>
      </p:grpSp>
      <p:sp>
        <p:nvSpPr>
          <p:cNvPr id="35" name="圆角矩形 34"/>
          <p:cNvSpPr/>
          <p:nvPr>
            <p:custDataLst>
              <p:tags r:id="rId6"/>
            </p:custDataLst>
          </p:nvPr>
        </p:nvSpPr>
        <p:spPr>
          <a:xfrm>
            <a:off x="6883083" y="845819"/>
            <a:ext cx="4242435" cy="359411"/>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b="1" kern="100" dirty="0">
                <a:effectLst/>
                <a:latin typeface="微软雅黑" panose="020B0503020204020204" charset="-122"/>
                <a:ea typeface="微软雅黑" panose="020B0503020204020204" charset="-122"/>
                <a:cs typeface="Times New Roman" panose="02020603050405020304" pitchFamily="18" charset="0"/>
                <a:sym typeface="+mn-ea"/>
              </a:rPr>
              <a:t>海洋通信导航</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37" name="圆角矩形 36"/>
          <p:cNvSpPr/>
          <p:nvPr>
            <p:custDataLst>
              <p:tags r:id="rId7"/>
            </p:custDataLst>
          </p:nvPr>
        </p:nvSpPr>
        <p:spPr>
          <a:xfrm>
            <a:off x="1186337" y="845819"/>
            <a:ext cx="4500000" cy="346035"/>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b="1" kern="100" dirty="0">
                <a:effectLst/>
                <a:latin typeface="微软雅黑" panose="020B0503020204020204" charset="-122"/>
                <a:ea typeface="微软雅黑" panose="020B0503020204020204" charset="-122"/>
                <a:cs typeface="Times New Roman" panose="02020603050405020304" pitchFamily="18" charset="0"/>
                <a:sym typeface="+mn-ea"/>
              </a:rPr>
              <a:t>参与探月通信</a:t>
            </a:r>
          </a:p>
        </p:txBody>
      </p:sp>
      <p:sp>
        <p:nvSpPr>
          <p:cNvPr id="38" name="圆角矩形 37"/>
          <p:cNvSpPr/>
          <p:nvPr>
            <p:custDataLst>
              <p:tags r:id="rId8"/>
            </p:custDataLst>
          </p:nvPr>
        </p:nvSpPr>
        <p:spPr>
          <a:xfrm>
            <a:off x="1175961" y="3842426"/>
            <a:ext cx="4500000" cy="346034"/>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b="1" kern="100" dirty="0">
                <a:solidFill>
                  <a:schemeClr val="bg1"/>
                </a:solidFill>
                <a:effectLst/>
                <a:latin typeface="微软雅黑" panose="020B0503020204020204" charset="-122"/>
                <a:ea typeface="微软雅黑" panose="020B0503020204020204" charset="-122"/>
                <a:cs typeface="微软雅黑" panose="020B0503020204020204" charset="-122"/>
                <a:sym typeface="+mn-ea"/>
              </a:rPr>
              <a:t>空天地海</a:t>
            </a:r>
            <a:r>
              <a:rPr lang="zh-CN" altLang="en-US" sz="2000" b="1" dirty="0">
                <a:solidFill>
                  <a:schemeClr val="bg1"/>
                </a:solidFill>
                <a:latin typeface="微软雅黑" panose="020B0503020204020204" charset="-122"/>
                <a:ea typeface="微软雅黑" panose="020B0503020204020204" charset="-122"/>
                <a:sym typeface="+mn-ea"/>
              </a:rPr>
              <a:t>内生智能新型网络</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3" name="灯片编号占位符 2">
            <a:extLst>
              <a:ext uri="{FF2B5EF4-FFF2-40B4-BE49-F238E27FC236}">
                <a16:creationId xmlns:a16="http://schemas.microsoft.com/office/drawing/2014/main" id="{965440F1-F723-4F21-A0E4-8FE0E56D00AB}"/>
              </a:ext>
            </a:extLst>
          </p:cNvPr>
          <p:cNvSpPr>
            <a:spLocks noGrp="1"/>
          </p:cNvSpPr>
          <p:nvPr>
            <p:ph type="sldNum" sz="quarter" idx="12"/>
          </p:nvPr>
        </p:nvSpPr>
        <p:spPr/>
        <p:txBody>
          <a:bodyPr/>
          <a:lstStyle/>
          <a:p>
            <a:fld id="{E077DA78-E013-4A8C-AD75-63A150561B10}" type="slidenum">
              <a:rPr lang="zh-CN" altLang="en-US" smtClean="0"/>
              <a:t>30</a:t>
            </a:fld>
            <a:endParaRPr lang="zh-CN" altLang="en-US"/>
          </a:p>
        </p:txBody>
      </p:sp>
      <p:sp>
        <p:nvSpPr>
          <p:cNvPr id="19" name="圆角矩形 37">
            <a:extLst>
              <a:ext uri="{FF2B5EF4-FFF2-40B4-BE49-F238E27FC236}">
                <a16:creationId xmlns:a16="http://schemas.microsoft.com/office/drawing/2014/main" id="{E35AB909-E5CC-4F7E-A7EA-E883E4C4EB84}"/>
              </a:ext>
            </a:extLst>
          </p:cNvPr>
          <p:cNvSpPr/>
          <p:nvPr>
            <p:custDataLst>
              <p:tags r:id="rId9"/>
            </p:custDataLst>
          </p:nvPr>
        </p:nvSpPr>
        <p:spPr>
          <a:xfrm>
            <a:off x="6898122" y="3842426"/>
            <a:ext cx="4242953" cy="35261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b="1" kern="100" spc="30" dirty="0">
                <a:ln>
                  <a:noFill/>
                </a:ln>
                <a:solidFill>
                  <a:schemeClr val="bg1"/>
                </a:solidFill>
                <a:latin typeface="微软雅黑" panose="020B0503020204020204" charset="-122"/>
                <a:ea typeface="微软雅黑" panose="020B0503020204020204" charset="-122"/>
                <a:cs typeface="Times New Roman" panose="02020603050405020304" pitchFamily="18" charset="0"/>
                <a:sym typeface="+mn-ea"/>
              </a:rPr>
              <a:t>完备的星地通信平台</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nvGrpSpPr>
          <p:cNvPr id="11" name="组合 10">
            <a:extLst>
              <a:ext uri="{FF2B5EF4-FFF2-40B4-BE49-F238E27FC236}">
                <a16:creationId xmlns:a16="http://schemas.microsoft.com/office/drawing/2014/main" id="{2B8A887B-945D-4537-8A34-F12011068DD1}"/>
              </a:ext>
            </a:extLst>
          </p:cNvPr>
          <p:cNvGrpSpPr/>
          <p:nvPr/>
        </p:nvGrpSpPr>
        <p:grpSpPr>
          <a:xfrm>
            <a:off x="1195129" y="4188460"/>
            <a:ext cx="4461665" cy="2622324"/>
            <a:chOff x="1195129" y="4188460"/>
            <a:chExt cx="4461665" cy="2622324"/>
          </a:xfrm>
        </p:grpSpPr>
        <p:pic>
          <p:nvPicPr>
            <p:cNvPr id="18" name="图片 17"/>
            <p:cNvPicPr>
              <a:picLocks noChangeAspect="1"/>
            </p:cNvPicPr>
            <p:nvPr/>
          </p:nvPicPr>
          <p:blipFill>
            <a:blip r:embed="rId17"/>
            <a:stretch>
              <a:fillRect/>
            </a:stretch>
          </p:blipFill>
          <p:spPr>
            <a:xfrm>
              <a:off x="1195129" y="4188460"/>
              <a:ext cx="4461665" cy="2622324"/>
            </a:xfrm>
            <a:prstGeom prst="roundRect">
              <a:avLst>
                <a:gd name="adj" fmla="val 3370"/>
              </a:avLst>
            </a:prstGeom>
            <a:ln w="12700">
              <a:solidFill>
                <a:srgbClr val="0043A8"/>
              </a:solidFill>
            </a:ln>
          </p:spPr>
        </p:pic>
        <p:pic>
          <p:nvPicPr>
            <p:cNvPr id="8" name="图片 7">
              <a:extLst>
                <a:ext uri="{FF2B5EF4-FFF2-40B4-BE49-F238E27FC236}">
                  <a16:creationId xmlns:a16="http://schemas.microsoft.com/office/drawing/2014/main" id="{79C5D312-B598-401F-80D9-7AB9852D3AF3}"/>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1691920" y="6035675"/>
              <a:ext cx="819192" cy="113135"/>
            </a:xfrm>
            <a:prstGeom prst="rect">
              <a:avLst/>
            </a:prstGeom>
          </p:spPr>
        </p:pic>
      </p:grpSp>
    </p:spTree>
    <p:custDataLst>
      <p:tags r:id="rId2"/>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custDataLst>
              <p:tags r:id="rId2"/>
            </p:custDataLst>
          </p:nvPr>
        </p:nvSpPr>
        <p:spPr>
          <a:xfrm>
            <a:off x="414020" y="1219200"/>
            <a:ext cx="5118735" cy="5217160"/>
          </a:xfrm>
          <a:prstGeom prst="rect">
            <a:avLst/>
          </a:prstGeom>
          <a:solidFill>
            <a:srgbClr val="9CB9EB">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20" name="文本框 6"/>
          <p:cNvSpPr txBox="1"/>
          <p:nvPr>
            <p:custDataLst>
              <p:tags r:id="rId3"/>
            </p:custDataLst>
          </p:nvPr>
        </p:nvSpPr>
        <p:spPr>
          <a:xfrm>
            <a:off x="647700" y="83820"/>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空间科技有关的工作积累</a:t>
            </a:r>
          </a:p>
        </p:txBody>
      </p:sp>
      <p:pic>
        <p:nvPicPr>
          <p:cNvPr id="2" name="图片 1"/>
          <p:cNvPicPr>
            <a:picLocks noChangeAspect="1"/>
          </p:cNvPicPr>
          <p:nvPr>
            <p:custDataLst>
              <p:tags r:id="rId4"/>
            </p:custDataLst>
          </p:nvPr>
        </p:nvPicPr>
        <p:blipFill>
          <a:blip r:embed="rId10" cstate="print">
            <a:extLst>
              <a:ext uri="{28A0092B-C50C-407E-A947-70E740481C1C}">
                <a14:useLocalDpi xmlns:a14="http://schemas.microsoft.com/office/drawing/2010/main" val="0"/>
              </a:ext>
            </a:extLst>
          </a:blip>
          <a:srcRect/>
          <a:stretch>
            <a:fillRect/>
          </a:stretch>
        </p:blipFill>
        <p:spPr>
          <a:xfrm>
            <a:off x="9441815" y="245110"/>
            <a:ext cx="2468880" cy="839470"/>
          </a:xfrm>
          <a:prstGeom prst="rect">
            <a:avLst/>
          </a:prstGeom>
        </p:spPr>
      </p:pic>
      <p:pic>
        <p:nvPicPr>
          <p:cNvPr id="4" name="图片 3"/>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a:xfrm>
            <a:off x="758825" y="4253865"/>
            <a:ext cx="1741805" cy="1705610"/>
          </a:xfrm>
          <a:prstGeom prst="rect">
            <a:avLst/>
          </a:prstGeom>
        </p:spPr>
      </p:pic>
      <p:pic>
        <p:nvPicPr>
          <p:cNvPr id="5" name="图片 4"/>
          <p:cNvPicPr>
            <a:picLocks noChangeAspect="1"/>
          </p:cNvPicPr>
          <p:nvPr/>
        </p:nvPicPr>
        <p:blipFill>
          <a:blip r:embed="rId12"/>
          <a:stretch>
            <a:fillRect/>
          </a:stretch>
        </p:blipFill>
        <p:spPr>
          <a:xfrm>
            <a:off x="5629275" y="1385570"/>
            <a:ext cx="6177280" cy="2651760"/>
          </a:xfrm>
          <a:prstGeom prst="rect">
            <a:avLst/>
          </a:prstGeom>
        </p:spPr>
      </p:pic>
      <p:sp>
        <p:nvSpPr>
          <p:cNvPr id="7" name="文本框 6"/>
          <p:cNvSpPr txBox="1"/>
          <p:nvPr>
            <p:custDataLst>
              <p:tags r:id="rId5"/>
            </p:custDataLst>
          </p:nvPr>
        </p:nvSpPr>
        <p:spPr>
          <a:xfrm>
            <a:off x="5791200" y="4338320"/>
            <a:ext cx="6120130" cy="2011680"/>
          </a:xfrm>
          <a:prstGeom prst="rect">
            <a:avLst/>
          </a:prstGeom>
          <a:noFill/>
        </p:spPr>
        <p:txBody>
          <a:bodyPr wrap="square"/>
          <a:lstStyle/>
          <a:p>
            <a:pPr>
              <a:lnSpc>
                <a:spcPct val="150000"/>
              </a:lnSpc>
            </a:pPr>
            <a:r>
              <a:rPr lang="zh-CN" altLang="en-US" dirty="0">
                <a:solidFill>
                  <a:srgbClr val="0043A8"/>
                </a:solidFill>
                <a:latin typeface="微软雅黑" panose="020B0503020204020204" charset="-122"/>
                <a:ea typeface="微软雅黑" panose="020B0503020204020204" charset="-122"/>
                <a:cs typeface="微软雅黑" panose="020B0503020204020204" charset="-122"/>
              </a:rPr>
              <a:t>当下的工作紧贴</a:t>
            </a:r>
            <a:r>
              <a:rPr lang="zh-CN" altLang="en-US" b="1" dirty="0">
                <a:solidFill>
                  <a:srgbClr val="0043A8"/>
                </a:solidFill>
                <a:latin typeface="微软雅黑" panose="020B0503020204020204" charset="-122"/>
                <a:ea typeface="微软雅黑" panose="020B0503020204020204" charset="-122"/>
                <a:cs typeface="微软雅黑" panose="020B0503020204020204" charset="-122"/>
              </a:rPr>
              <a:t>国防、航空、教育、科技</a:t>
            </a:r>
            <a:r>
              <a:rPr lang="zh-CN" altLang="en-US" dirty="0">
                <a:solidFill>
                  <a:srgbClr val="0043A8"/>
                </a:solidFill>
                <a:latin typeface="微软雅黑" panose="020B0503020204020204" charset="-122"/>
                <a:ea typeface="微软雅黑" panose="020B0503020204020204" charset="-122"/>
                <a:cs typeface="微软雅黑" panose="020B0503020204020204" charset="-122"/>
              </a:rPr>
              <a:t>等重要部门需求</a:t>
            </a:r>
            <a:endParaRPr lang="en-US" altLang="zh-CN" dirty="0">
              <a:solidFill>
                <a:srgbClr val="0043A8"/>
              </a:solidFill>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Arial" panose="020B0604020202020204" pitchFamily="34" charset="0"/>
              <a:buChar char="•"/>
            </a:pPr>
            <a:r>
              <a:rPr lang="zh-CN" altLang="en-US" dirty="0">
                <a:solidFill>
                  <a:srgbClr val="0043A8"/>
                </a:solidFill>
                <a:latin typeface="微软雅黑" panose="020B0503020204020204" charset="-122"/>
                <a:ea typeface="微软雅黑" panose="020B0503020204020204" charset="-122"/>
                <a:cs typeface="微软雅黑" panose="020B0503020204020204" charset="-122"/>
              </a:rPr>
              <a:t>南非的第一个集成火箭发动机</a:t>
            </a:r>
            <a:r>
              <a:rPr lang="en-US" altLang="zh-CN" dirty="0">
                <a:solidFill>
                  <a:srgbClr val="0043A8"/>
                </a:solidFill>
                <a:latin typeface="微软雅黑" panose="020B0503020204020204" charset="-122"/>
                <a:ea typeface="微软雅黑" panose="020B0503020204020204" charset="-122"/>
                <a:cs typeface="微软雅黑" panose="020B0503020204020204" charset="-122"/>
              </a:rPr>
              <a:t> (SAFFIRE)</a:t>
            </a:r>
          </a:p>
          <a:p>
            <a:pPr marL="285750" indent="-285750" algn="l">
              <a:lnSpc>
                <a:spcPct val="150000"/>
              </a:lnSpc>
              <a:buFont typeface="Arial" panose="020B0604020202020204" pitchFamily="34" charset="0"/>
              <a:buChar char="•"/>
            </a:pPr>
            <a:r>
              <a:rPr lang="zh-CN" altLang="en-US" dirty="0">
                <a:solidFill>
                  <a:srgbClr val="0043A8"/>
                </a:solidFill>
                <a:latin typeface="微软雅黑" panose="020B0503020204020204" charset="-122"/>
                <a:ea typeface="微软雅黑" panose="020B0503020204020204" charset="-122"/>
                <a:cs typeface="微软雅黑" panose="020B0503020204020204" charset="-122"/>
              </a:rPr>
              <a:t>凤凰号混合探空火箭计划</a:t>
            </a:r>
            <a:r>
              <a:rPr lang="en-US" altLang="zh-CN" dirty="0">
                <a:solidFill>
                  <a:srgbClr val="0043A8"/>
                </a:solidFill>
                <a:latin typeface="微软雅黑" panose="020B0503020204020204" charset="-122"/>
                <a:ea typeface="微软雅黑" panose="020B0503020204020204" charset="-122"/>
                <a:cs typeface="微软雅黑" panose="020B0503020204020204" charset="-122"/>
              </a:rPr>
              <a:t>(HSRP)</a:t>
            </a:r>
            <a:r>
              <a:rPr lang="zh-CN" altLang="en-US" dirty="0">
                <a:solidFill>
                  <a:srgbClr val="0043A8"/>
                </a:solidFill>
                <a:latin typeface="微软雅黑" panose="020B0503020204020204" charset="-122"/>
                <a:ea typeface="微软雅黑" panose="020B0503020204020204" charset="-122"/>
                <a:cs typeface="微软雅黑" panose="020B0503020204020204" charset="-122"/>
              </a:rPr>
              <a:t>，打破多项纪录</a:t>
            </a:r>
            <a:endParaRPr lang="en-US" altLang="zh-CN" dirty="0">
              <a:solidFill>
                <a:srgbClr val="0043A8"/>
              </a:solidFill>
              <a:latin typeface="微软雅黑" panose="020B0503020204020204" charset="-122"/>
              <a:ea typeface="微软雅黑" panose="020B0503020204020204" charset="-122"/>
              <a:cs typeface="微软雅黑" panose="020B0503020204020204" charset="-122"/>
            </a:endParaRPr>
          </a:p>
          <a:p>
            <a:pPr marL="285750" indent="-285750" algn="l">
              <a:lnSpc>
                <a:spcPct val="150000"/>
              </a:lnSpc>
              <a:buFont typeface="Arial" panose="020B0604020202020204" pitchFamily="34" charset="0"/>
              <a:buChar char="•"/>
            </a:pPr>
            <a:r>
              <a:rPr lang="zh-CN" altLang="en-US" dirty="0">
                <a:solidFill>
                  <a:srgbClr val="0043A8"/>
                </a:solidFill>
                <a:latin typeface="微软雅黑" panose="020B0503020204020204" charset="-122"/>
                <a:ea typeface="微软雅黑" panose="020B0503020204020204" charset="-122"/>
                <a:cs typeface="微软雅黑" panose="020B0503020204020204" charset="-122"/>
              </a:rPr>
              <a:t>南非商业航天的初步探索</a:t>
            </a:r>
            <a:r>
              <a:rPr lang="en-US" altLang="zh-CN" dirty="0">
                <a:solidFill>
                  <a:srgbClr val="0043A8"/>
                </a:solidFill>
                <a:latin typeface="微软雅黑" panose="020B0503020204020204" charset="-122"/>
                <a:ea typeface="微软雅黑" panose="020B0503020204020204" charset="-122"/>
                <a:cs typeface="微软雅黑" panose="020B0503020204020204" charset="-122"/>
              </a:rPr>
              <a:t>Commercial Launch Vehicle (CLV)</a:t>
            </a:r>
          </a:p>
          <a:p>
            <a:pPr>
              <a:lnSpc>
                <a:spcPct val="150000"/>
              </a:lnSpc>
            </a:pPr>
            <a:endParaRPr lang="en-US" altLang="zh-CN" dirty="0">
              <a:solidFill>
                <a:srgbClr val="0043A8"/>
              </a:solidFill>
              <a:latin typeface="微软雅黑" panose="020B0503020204020204" charset="-122"/>
              <a:ea typeface="微软雅黑" panose="020B0503020204020204" charset="-122"/>
              <a:cs typeface="微软雅黑" panose="020B0503020204020204" charset="-122"/>
            </a:endParaRPr>
          </a:p>
        </p:txBody>
      </p:sp>
      <p:pic>
        <p:nvPicPr>
          <p:cNvPr id="9" name="图片 8"/>
          <p:cNvPicPr>
            <a:picLocks noChangeAspect="1"/>
          </p:cNvPicPr>
          <p:nvPr/>
        </p:nvPicPr>
        <p:blipFill>
          <a:blip r:embed="rId13"/>
          <a:srcRect/>
          <a:stretch>
            <a:fillRect/>
          </a:stretch>
        </p:blipFill>
        <p:spPr>
          <a:xfrm>
            <a:off x="758825" y="1621155"/>
            <a:ext cx="1744980" cy="2413635"/>
          </a:xfrm>
          <a:prstGeom prst="rect">
            <a:avLst/>
          </a:prstGeom>
        </p:spPr>
      </p:pic>
      <p:sp>
        <p:nvSpPr>
          <p:cNvPr id="11" name="文本框 10"/>
          <p:cNvSpPr txBox="1"/>
          <p:nvPr>
            <p:custDataLst>
              <p:tags r:id="rId6"/>
            </p:custDataLst>
          </p:nvPr>
        </p:nvSpPr>
        <p:spPr>
          <a:xfrm>
            <a:off x="2592070" y="1621155"/>
            <a:ext cx="2866390" cy="2414270"/>
          </a:xfrm>
          <a:prstGeom prst="rect">
            <a:avLst/>
          </a:prstGeom>
          <a:noFill/>
        </p:spPr>
        <p:txBody>
          <a:bodyPr wrap="square">
            <a:noAutofit/>
          </a:bodyPr>
          <a:lstStyle/>
          <a:p>
            <a:r>
              <a:rPr lang="en-US" altLang="zh-CN" b="1" i="0" dirty="0">
                <a:solidFill>
                  <a:schemeClr val="tx1"/>
                </a:solidFill>
                <a:effectLst/>
                <a:latin typeface="微软雅黑" panose="020B0503020204020204" charset="-122"/>
                <a:ea typeface="微软雅黑" panose="020B0503020204020204" charset="-122"/>
                <a:cs typeface="微软雅黑" panose="020B0503020204020204" charset="-122"/>
              </a:rPr>
              <a:t>Dr Adriana Marais</a:t>
            </a:r>
          </a:p>
          <a:p>
            <a:pPr marL="285750" indent="-285750">
              <a:lnSpc>
                <a:spcPct val="150000"/>
              </a:lnSpc>
              <a:buFont typeface="Arial" panose="020B0604020202020204" pitchFamily="34" charset="0"/>
              <a:buChar char="•"/>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非洲第一个探月工程（</a:t>
            </a:r>
            <a:r>
              <a:rPr lang="en-US" altLang="zh-CN" sz="1600" i="0" dirty="0">
                <a:solidFill>
                  <a:schemeClr val="tx1"/>
                </a:solidFill>
                <a:effectLst/>
                <a:latin typeface="微软雅黑" panose="020B0503020204020204" charset="-122"/>
                <a:ea typeface="微软雅黑" panose="020B0503020204020204" charset="-122"/>
                <a:cs typeface="微软雅黑" panose="020B0503020204020204" charset="-122"/>
              </a:rPr>
              <a:t>Africa2Moon</a:t>
            </a:r>
            <a:r>
              <a:rPr lang="zh-CN" altLang="en-US" sz="1600" i="0" dirty="0">
                <a:solidFill>
                  <a:schemeClr val="tx1"/>
                </a:solidFill>
                <a:effectLst/>
                <a:latin typeface="微软雅黑" panose="020B0503020204020204" charset="-122"/>
                <a:ea typeface="微软雅黑" panose="020B0503020204020204" charset="-122"/>
                <a:cs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总师</a:t>
            </a:r>
            <a:endParaRPr lang="en-US" altLang="zh-CN" sz="1600"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342900">
              <a:lnSpc>
                <a:spcPct val="150000"/>
              </a:lnSpc>
              <a:buFont typeface="Arial" panose="020B0604020202020204" pitchFamily="34" charset="0"/>
              <a:buChar char="•"/>
            </a:pPr>
            <a:r>
              <a:rPr lang="zh-CN" altLang="en-US" sz="1600" i="0" dirty="0">
                <a:solidFill>
                  <a:schemeClr val="tx1"/>
                </a:solidFill>
                <a:effectLst/>
                <a:latin typeface="微软雅黑" panose="020B0503020204020204" charset="-122"/>
                <a:ea typeface="微软雅黑" panose="020B0503020204020204" charset="-122"/>
                <a:cs typeface="微软雅黑" panose="020B0503020204020204" charset="-122"/>
              </a:rPr>
              <a:t>非洲空间发展基金会主管</a:t>
            </a:r>
            <a:endParaRPr lang="en-US" altLang="zh-CN" sz="1600" i="0" dirty="0">
              <a:solidFill>
                <a:schemeClr val="tx1"/>
              </a:solidFill>
              <a:effectLst/>
              <a:latin typeface="微软雅黑" panose="020B0503020204020204" charset="-122"/>
              <a:ea typeface="微软雅黑" panose="020B0503020204020204" charset="-122"/>
              <a:cs typeface="微软雅黑" panose="020B0503020204020204" charset="-122"/>
            </a:endParaRPr>
          </a:p>
          <a:p>
            <a:pPr marL="342900" indent="-342900">
              <a:lnSpc>
                <a:spcPct val="150000"/>
              </a:lnSpc>
              <a:buFont typeface="Arial" panose="020B0604020202020204" pitchFamily="34" charset="0"/>
              <a:buChar char="•"/>
            </a:pPr>
            <a:r>
              <a:rPr lang="zh-CN" altLang="en-US" sz="1600" b="0" i="0" dirty="0">
                <a:solidFill>
                  <a:schemeClr val="tx1"/>
                </a:solidFill>
                <a:effectLst/>
                <a:latin typeface="微软雅黑" panose="020B0503020204020204" charset="-122"/>
                <a:ea typeface="微软雅黑" panose="020B0503020204020204" charset="-122"/>
                <a:cs typeface="微软雅黑" panose="020B0503020204020204" charset="-122"/>
              </a:rPr>
              <a:t>主持日内瓦空间科学项目</a:t>
            </a:r>
            <a:endParaRPr lang="en-US" altLang="zh-CN" sz="1600" b="0" i="0" dirty="0">
              <a:solidFill>
                <a:schemeClr val="tx1"/>
              </a:solidFill>
              <a:effectLst/>
              <a:latin typeface="微软雅黑" panose="020B0503020204020204" charset="-122"/>
              <a:ea typeface="微软雅黑" panose="020B0503020204020204" charset="-122"/>
              <a:cs typeface="微软雅黑" panose="020B0503020204020204" charset="-122"/>
            </a:endParaRPr>
          </a:p>
          <a:p>
            <a:pPr marL="342900" indent="-342900">
              <a:lnSpc>
                <a:spcPct val="150000"/>
              </a:lnSpc>
              <a:buFont typeface="Arial" panose="020B0604020202020204" pitchFamily="34" charset="0"/>
              <a:buChar char="•"/>
            </a:pPr>
            <a:r>
              <a:rPr lang="en-US" altLang="zh-CN" sz="1600" dirty="0" err="1">
                <a:solidFill>
                  <a:schemeClr val="tx1"/>
                </a:solidFill>
                <a:latin typeface="微软雅黑" panose="020B0503020204020204" charset="-122"/>
                <a:ea typeface="微软雅黑" panose="020B0503020204020204" charset="-122"/>
                <a:cs typeface="微软雅黑" panose="020B0503020204020204" charset="-122"/>
              </a:rPr>
              <a:t>Tod’Aérs</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空间科学主席</a:t>
            </a:r>
            <a:endParaRPr lang="en-US" altLang="zh-CN" sz="1600"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342900">
              <a:lnSpc>
                <a:spcPct val="150000"/>
              </a:lnSpc>
              <a:buFont typeface="Arial" panose="020B0604020202020204" pitchFamily="34" charset="0"/>
              <a:buChar char="•"/>
            </a:pPr>
            <a:endParaRPr lang="en-US" altLang="zh-CN" sz="1300" i="0" dirty="0">
              <a:solidFill>
                <a:schemeClr val="tx1"/>
              </a:solidFill>
              <a:effectLst/>
              <a:latin typeface="微软雅黑" panose="020B0503020204020204" charset="-122"/>
              <a:ea typeface="微软雅黑" panose="020B0503020204020204" charset="-122"/>
              <a:cs typeface="微软雅黑" panose="020B0503020204020204" charset="-122"/>
            </a:endParaRPr>
          </a:p>
          <a:p>
            <a:endParaRPr lang="en-US" altLang="zh-CN" sz="300" i="0" dirty="0">
              <a:solidFill>
                <a:schemeClr val="tx1"/>
              </a:solidFill>
              <a:effectLst/>
              <a:latin typeface="微软雅黑" panose="020B0503020204020204" charset="-122"/>
              <a:ea typeface="微软雅黑" panose="020B0503020204020204" charset="-122"/>
              <a:cs typeface="微软雅黑" panose="020B0503020204020204" charset="-122"/>
            </a:endParaRPr>
          </a:p>
        </p:txBody>
      </p:sp>
      <p:sp>
        <p:nvSpPr>
          <p:cNvPr id="13" name="文本框 12"/>
          <p:cNvSpPr txBox="1"/>
          <p:nvPr/>
        </p:nvSpPr>
        <p:spPr>
          <a:xfrm>
            <a:off x="2592070" y="4253865"/>
            <a:ext cx="2705735" cy="1706245"/>
          </a:xfrm>
          <a:prstGeom prst="rect">
            <a:avLst/>
          </a:prstGeom>
          <a:noFill/>
        </p:spPr>
        <p:txBody>
          <a:bodyPr wrap="square">
            <a:normAutofit fontScale="90000"/>
          </a:bodyPr>
          <a:lstStyle/>
          <a:p>
            <a:r>
              <a:rPr lang="en-US" altLang="zh-CN" sz="2000" b="1" dirty="0" err="1">
                <a:solidFill>
                  <a:srgbClr val="000000"/>
                </a:solidFill>
                <a:latin typeface="微软雅黑" panose="020B0503020204020204" charset="-122"/>
                <a:ea typeface="微软雅黑" panose="020B0503020204020204" charset="-122"/>
                <a:cs typeface="微软雅黑" panose="020B0503020204020204" charset="-122"/>
              </a:rPr>
              <a:t>M</a:t>
            </a:r>
            <a:r>
              <a:rPr lang="en-US" altLang="zh-CN" sz="2000" b="1" i="0" dirty="0" err="1">
                <a:solidFill>
                  <a:srgbClr val="000000"/>
                </a:solidFill>
                <a:effectLst/>
                <a:latin typeface="微软雅黑" panose="020B0503020204020204" charset="-122"/>
                <a:ea typeface="微软雅黑" panose="020B0503020204020204" charset="-122"/>
                <a:cs typeface="微软雅黑" panose="020B0503020204020204" charset="-122"/>
              </a:rPr>
              <a:t>r</a:t>
            </a:r>
            <a:r>
              <a:rPr lang="en-US" altLang="zh-CN" sz="2000" b="1" i="0" dirty="0">
                <a:solidFill>
                  <a:srgbClr val="000000"/>
                </a:solidFill>
                <a:effectLst/>
                <a:latin typeface="微软雅黑" panose="020B0503020204020204" charset="-122"/>
                <a:ea typeface="微软雅黑" panose="020B0503020204020204" charset="-122"/>
                <a:cs typeface="微软雅黑" panose="020B0503020204020204" charset="-122"/>
              </a:rPr>
              <a:t> Blade Nzimande</a:t>
            </a:r>
            <a:endParaRPr lang="en-US" altLang="zh-CN" sz="2000" b="1" dirty="0">
              <a:solidFill>
                <a:srgbClr val="000000"/>
              </a:solidFill>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Arial" panose="020B0604020202020204" pitchFamily="34" charset="0"/>
              <a:buChar char="•"/>
            </a:pPr>
            <a:r>
              <a:rPr lang="zh-CN" altLang="en-US" dirty="0">
                <a:solidFill>
                  <a:srgbClr val="000000"/>
                </a:solidFill>
                <a:latin typeface="微软雅黑" panose="020B0503020204020204" charset="-122"/>
                <a:ea typeface="微软雅黑" panose="020B0503020204020204" charset="-122"/>
                <a:cs typeface="微软雅黑" panose="020B0503020204020204" charset="-122"/>
              </a:rPr>
              <a:t>高等教育和科技部长</a:t>
            </a:r>
            <a:endParaRPr lang="en-US" altLang="zh-CN" dirty="0">
              <a:solidFill>
                <a:srgbClr val="000000"/>
              </a:solidFill>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Arial" panose="020B0604020202020204" pitchFamily="34" charset="0"/>
              <a:buChar char="•"/>
            </a:pPr>
            <a:r>
              <a:rPr lang="zh-CN" altLang="en-US" dirty="0">
                <a:solidFill>
                  <a:srgbClr val="000000"/>
                </a:solidFill>
                <a:latin typeface="微软雅黑" panose="020B0503020204020204" charset="-122"/>
                <a:ea typeface="微软雅黑" panose="020B0503020204020204" charset="-122"/>
                <a:cs typeface="微软雅黑" panose="020B0503020204020204" charset="-122"/>
              </a:rPr>
              <a:t>南非共产党总书记</a:t>
            </a:r>
            <a:endParaRPr lang="en-US" altLang="zh-CN" dirty="0">
              <a:solidFill>
                <a:srgbClr val="000000"/>
              </a:solidFill>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Arial" panose="020B0604020202020204" pitchFamily="34" charset="0"/>
              <a:buChar char="•"/>
            </a:pPr>
            <a:r>
              <a:rPr lang="zh-CN" altLang="en-US" dirty="0">
                <a:solidFill>
                  <a:srgbClr val="000000"/>
                </a:solidFill>
                <a:latin typeface="微软雅黑" panose="020B0503020204020204" charset="-122"/>
                <a:ea typeface="微软雅黑" panose="020B0503020204020204" charset="-122"/>
                <a:cs typeface="微软雅黑" panose="020B0503020204020204" charset="-122"/>
              </a:rPr>
              <a:t>南非执政联盟成员</a:t>
            </a:r>
            <a:endParaRPr lang="en-US" altLang="zh-CN" dirty="0">
              <a:solidFill>
                <a:srgbClr val="000000"/>
              </a:solidFill>
              <a:latin typeface="微软雅黑" panose="020B0503020204020204" charset="-122"/>
              <a:ea typeface="微软雅黑" panose="020B0503020204020204" charset="-122"/>
              <a:cs typeface="微软雅黑" panose="020B0503020204020204" charset="-122"/>
            </a:endParaRPr>
          </a:p>
          <a:p>
            <a:endParaRPr lang="en-US" altLang="zh-CN" dirty="0">
              <a:solidFill>
                <a:srgbClr val="000000"/>
              </a:solidFill>
              <a:latin typeface="微软雅黑" panose="020B0503020204020204" charset="-122"/>
              <a:ea typeface="微软雅黑" panose="020B0503020204020204" charset="-122"/>
              <a:cs typeface="微软雅黑" panose="020B0503020204020204" charset="-122"/>
            </a:endParaRPr>
          </a:p>
        </p:txBody>
      </p:sp>
      <p:cxnSp>
        <p:nvCxnSpPr>
          <p:cNvPr id="21" name="直接连接符 20"/>
          <p:cNvCxnSpPr/>
          <p:nvPr>
            <p:custDataLst>
              <p:tags r:id="rId7"/>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a:extLst>
              <a:ext uri="{FF2B5EF4-FFF2-40B4-BE49-F238E27FC236}">
                <a16:creationId xmlns:a16="http://schemas.microsoft.com/office/drawing/2014/main" id="{0089BBAD-0A2B-4C4C-A24B-9A9D62AA6311}"/>
              </a:ext>
            </a:extLst>
          </p:cNvPr>
          <p:cNvSpPr>
            <a:spLocks noGrp="1"/>
          </p:cNvSpPr>
          <p:nvPr>
            <p:ph type="sldNum" sz="quarter" idx="12"/>
          </p:nvPr>
        </p:nvSpPr>
        <p:spPr/>
        <p:txBody>
          <a:bodyPr/>
          <a:lstStyle/>
          <a:p>
            <a:fld id="{48DCEDA9-FE4E-45E7-BD88-ED2AE9648CD7}" type="slidenum">
              <a:rPr lang="zh-CN" altLang="en-US" smtClean="0"/>
              <a:t>31</a:t>
            </a:fld>
            <a:endParaRPr lang="zh-CN" altLang="en-US"/>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6</a:t>
              </a:r>
            </a:p>
          </p:txBody>
        </p:sp>
        <p:sp>
          <p:nvSpPr>
            <p:cNvPr id="22" name="矩形 21"/>
            <p:cNvSpPr/>
            <p:nvPr/>
          </p:nvSpPr>
          <p:spPr>
            <a:xfrm rot="16200000">
              <a:off x="5949" y="6019"/>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3517" y="4648"/>
              <a:ext cx="4985" cy="2702"/>
            </a:xfrm>
            <a:prstGeom prst="rect">
              <a:avLst/>
            </a:prstGeom>
          </p:spPr>
          <p:txBody>
            <a:bodyPr wrap="square">
              <a:spAutoFit/>
            </a:bodyPr>
            <a:lstStyle/>
            <a:p>
              <a:pPr algn="ctr">
                <a:lnSpc>
                  <a:spcPct val="120000"/>
                </a:lnSpc>
              </a:pPr>
              <a:r>
                <a:rPr lang="zh-CN" altLang="en-US" sz="4400" b="1" dirty="0">
                  <a:solidFill>
                    <a:srgbClr val="003E9C"/>
                  </a:solidFill>
                  <a:cs typeface="+mj-cs"/>
                </a:rPr>
                <a:t>预期成果</a:t>
              </a:r>
            </a:p>
            <a:p>
              <a:pPr algn="ctr">
                <a:lnSpc>
                  <a:spcPct val="120000"/>
                </a:lnSpc>
              </a:pPr>
              <a:r>
                <a:rPr lang="zh-CN" altLang="en-US" sz="4400" b="1" dirty="0">
                  <a:solidFill>
                    <a:srgbClr val="003E9C"/>
                  </a:solidFill>
                  <a:cs typeface="+mj-cs"/>
                </a:rPr>
                <a:t>与风险分析</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custDataLst>
              <p:tags r:id="rId2"/>
            </p:custDataLst>
          </p:nvPr>
        </p:nvSpPr>
        <p:spPr>
          <a:xfrm>
            <a:off x="0" y="808990"/>
            <a:ext cx="12192000" cy="871855"/>
          </a:xfrm>
          <a:prstGeom prst="rect">
            <a:avLst/>
          </a:prstGeom>
          <a:solidFill>
            <a:srgbClr val="9CB9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sz="2400" b="1" dirty="0">
              <a:solidFill>
                <a:schemeClr val="lt1"/>
              </a:solidFill>
              <a:latin typeface="微软雅黑" panose="020B0503020204020204" charset="-122"/>
              <a:ea typeface="微软雅黑" panose="020B0503020204020204" charset="-122"/>
            </a:endParaRPr>
          </a:p>
        </p:txBody>
      </p:sp>
      <p:sp>
        <p:nvSpPr>
          <p:cNvPr id="20" name="文本框 6"/>
          <p:cNvSpPr txBox="1"/>
          <p:nvPr>
            <p:custDataLst>
              <p:tags r:id="rId3"/>
            </p:custDataLst>
          </p:nvPr>
        </p:nvSpPr>
        <p:spPr>
          <a:xfrm>
            <a:off x="647700" y="83820"/>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预期成果</a:t>
            </a:r>
            <a:r>
              <a:rPr lang="en-US" altLang="zh-CN" sz="3000">
                <a:solidFill>
                  <a:srgbClr val="0043A8"/>
                </a:solidFill>
              </a:rPr>
              <a:t>—</a:t>
            </a:r>
            <a:r>
              <a:rPr lang="zh-CN" altLang="en-US" sz="3000">
                <a:solidFill>
                  <a:srgbClr val="0043A8"/>
                </a:solidFill>
              </a:rPr>
              <a:t>与指南的一致性</a:t>
            </a:r>
          </a:p>
        </p:txBody>
      </p:sp>
      <p:sp>
        <p:nvSpPr>
          <p:cNvPr id="4" name="矩形 3"/>
          <p:cNvSpPr/>
          <p:nvPr>
            <p:custDataLst>
              <p:tags r:id="rId4"/>
            </p:custDataLst>
          </p:nvPr>
        </p:nvSpPr>
        <p:spPr>
          <a:xfrm>
            <a:off x="1097799" y="1753234"/>
            <a:ext cx="659130" cy="2597785"/>
          </a:xfrm>
          <a:prstGeom prst="rect">
            <a:avLst/>
          </a:prstGeom>
          <a:solidFill>
            <a:srgbClr val="0043A8"/>
          </a:solidFill>
          <a:ln>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bg1"/>
                </a:solidFill>
                <a:latin typeface="微软雅黑" panose="020B0503020204020204" charset="-122"/>
                <a:ea typeface="微软雅黑" panose="020B0503020204020204" charset="-122"/>
              </a:rPr>
              <a:t> </a:t>
            </a:r>
            <a:endParaRPr lang="en-US" altLang="zh-CN" sz="2000" b="1" dirty="0">
              <a:solidFill>
                <a:schemeClr val="bg1"/>
              </a:solidFill>
              <a:latin typeface="微软雅黑" panose="020B0503020204020204" charset="-122"/>
              <a:ea typeface="微软雅黑" panose="020B0503020204020204" charset="-122"/>
            </a:endParaRPr>
          </a:p>
          <a:p>
            <a:pPr algn="ctr"/>
            <a:r>
              <a:rPr lang="zh-CN" altLang="en-US" sz="2000" b="1" dirty="0">
                <a:solidFill>
                  <a:schemeClr val="bg1"/>
                </a:solidFill>
                <a:latin typeface="微软雅黑" panose="020B0503020204020204" charset="-122"/>
                <a:ea typeface="微软雅黑" panose="020B0503020204020204" charset="-122"/>
              </a:rPr>
              <a:t>领域方向</a:t>
            </a:r>
          </a:p>
        </p:txBody>
      </p:sp>
      <p:sp>
        <p:nvSpPr>
          <p:cNvPr id="5" name="矩形 4"/>
          <p:cNvSpPr/>
          <p:nvPr>
            <p:custDataLst>
              <p:tags r:id="rId5"/>
            </p:custDataLst>
          </p:nvPr>
        </p:nvSpPr>
        <p:spPr>
          <a:xfrm>
            <a:off x="1102360" y="4341292"/>
            <a:ext cx="659130" cy="2164081"/>
          </a:xfrm>
          <a:prstGeom prst="rect">
            <a:avLst/>
          </a:prstGeom>
          <a:solidFill>
            <a:srgbClr val="0043A8"/>
          </a:solidFill>
          <a:ln>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bg1"/>
                </a:solidFill>
                <a:latin typeface="微软雅黑" panose="020B0503020204020204" charset="-122"/>
                <a:ea typeface="微软雅黑" panose="020B0503020204020204" charset="-122"/>
              </a:rPr>
              <a:t>其它说明</a:t>
            </a:r>
          </a:p>
        </p:txBody>
      </p:sp>
      <p:sp>
        <p:nvSpPr>
          <p:cNvPr id="6" name="文本框 5"/>
          <p:cNvSpPr txBox="1"/>
          <p:nvPr>
            <p:custDataLst>
              <p:tags r:id="rId6"/>
            </p:custDataLst>
          </p:nvPr>
        </p:nvSpPr>
        <p:spPr>
          <a:xfrm>
            <a:off x="1804900" y="2372269"/>
            <a:ext cx="3850277" cy="2046991"/>
          </a:xfrm>
          <a:prstGeom prst="rect">
            <a:avLst/>
          </a:prstGeom>
          <a:noFill/>
        </p:spPr>
        <p:txBody>
          <a:bodyPr wrap="square">
            <a:normAutofit/>
          </a:bodyPr>
          <a:lstStyle/>
          <a:p>
            <a:pPr marL="457200" indent="-342265" algn="just">
              <a:lnSpc>
                <a:spcPct val="110000"/>
              </a:lnSpc>
              <a:buFont typeface="+mj-lt"/>
              <a:buAutoNum type="arabicPeriod"/>
            </a:pPr>
            <a:r>
              <a:rPr lang="zh-CN" altLang="en-US" dirty="0">
                <a:solidFill>
                  <a:schemeClr val="tx1"/>
                </a:solidFill>
                <a:latin typeface="微软雅黑" panose="020B0503020204020204" charset="-122"/>
                <a:ea typeface="微软雅黑" panose="020B0503020204020204" charset="-122"/>
              </a:rPr>
              <a:t>面向</a:t>
            </a:r>
            <a:r>
              <a:rPr lang="zh-CN" altLang="en-US" b="1" dirty="0">
                <a:solidFill>
                  <a:schemeClr val="tx1"/>
                </a:solidFill>
                <a:effectLst/>
                <a:latin typeface="微软雅黑" panose="020B0503020204020204" charset="-122"/>
                <a:ea typeface="微软雅黑" panose="020B0503020204020204" charset="-122"/>
              </a:rPr>
              <a:t>高速率卫星通信</a:t>
            </a:r>
            <a:r>
              <a:rPr lang="zh-CN" altLang="en-US" dirty="0">
                <a:solidFill>
                  <a:schemeClr val="tx1"/>
                </a:solidFill>
                <a:effectLst/>
                <a:latin typeface="微软雅黑" panose="020B0503020204020204" charset="-122"/>
                <a:ea typeface="微软雅黑" panose="020B0503020204020204" charset="-122"/>
              </a:rPr>
              <a:t>的多元非线性信号处理</a:t>
            </a:r>
            <a:endParaRPr lang="en-US" altLang="zh-CN" dirty="0">
              <a:solidFill>
                <a:schemeClr val="tx1"/>
              </a:solidFill>
              <a:effectLst/>
              <a:latin typeface="微软雅黑" panose="020B0503020204020204" charset="-122"/>
              <a:ea typeface="微软雅黑" panose="020B0503020204020204" charset="-122"/>
            </a:endParaRPr>
          </a:p>
          <a:p>
            <a:pPr marL="457200" indent="-342265" algn="just">
              <a:lnSpc>
                <a:spcPct val="110000"/>
              </a:lnSpc>
              <a:buFont typeface="+mj-lt"/>
              <a:buAutoNum type="arabicPeriod"/>
            </a:pPr>
            <a:r>
              <a:rPr lang="zh-CN" altLang="en-US" dirty="0">
                <a:solidFill>
                  <a:schemeClr val="tx1"/>
                </a:solidFill>
                <a:effectLst/>
                <a:latin typeface="微软雅黑" panose="020B0503020204020204" charset="-122"/>
                <a:ea typeface="微软雅黑" panose="020B0503020204020204" charset="-122"/>
              </a:rPr>
              <a:t>面向</a:t>
            </a:r>
            <a:r>
              <a:rPr lang="zh-CN" altLang="en-US" b="1" dirty="0">
                <a:solidFill>
                  <a:schemeClr val="tx1"/>
                </a:solidFill>
                <a:effectLst/>
                <a:latin typeface="微软雅黑" panose="020B0503020204020204" charset="-122"/>
                <a:ea typeface="微软雅黑" panose="020B0503020204020204" charset="-122"/>
              </a:rPr>
              <a:t>空天地海网络交互与融合</a:t>
            </a:r>
            <a:r>
              <a:rPr lang="zh-CN" altLang="en-US" dirty="0">
                <a:solidFill>
                  <a:schemeClr val="tx1"/>
                </a:solidFill>
                <a:effectLst/>
                <a:latin typeface="微软雅黑" panose="020B0503020204020204" charset="-122"/>
                <a:ea typeface="微软雅黑" panose="020B0503020204020204" charset="-122"/>
              </a:rPr>
              <a:t>的多重链路鲁棒性增强</a:t>
            </a:r>
            <a:endParaRPr lang="en-US" altLang="zh-CN" dirty="0">
              <a:solidFill>
                <a:schemeClr val="tx1"/>
              </a:solidFill>
              <a:effectLst/>
              <a:latin typeface="微软雅黑" panose="020B0503020204020204" charset="-122"/>
              <a:ea typeface="微软雅黑" panose="020B0503020204020204" charset="-122"/>
            </a:endParaRPr>
          </a:p>
          <a:p>
            <a:pPr marL="457200" indent="-342265" algn="just">
              <a:lnSpc>
                <a:spcPct val="110000"/>
              </a:lnSpc>
              <a:buFont typeface="+mj-lt"/>
              <a:buAutoNum type="arabicPeriod"/>
            </a:pPr>
            <a:r>
              <a:rPr lang="zh-CN" altLang="en-US" dirty="0">
                <a:solidFill>
                  <a:schemeClr val="tx1"/>
                </a:solidFill>
                <a:effectLst/>
                <a:latin typeface="微软雅黑" panose="020B0503020204020204" charset="-122"/>
                <a:ea typeface="微软雅黑" panose="020B0503020204020204" charset="-122"/>
              </a:rPr>
              <a:t>面向</a:t>
            </a:r>
            <a:r>
              <a:rPr lang="zh-CN" altLang="en-US" b="1" dirty="0">
                <a:solidFill>
                  <a:schemeClr val="tx1"/>
                </a:solidFill>
                <a:effectLst/>
                <a:latin typeface="微软雅黑" panose="020B0503020204020204" charset="-122"/>
                <a:ea typeface="微软雅黑" panose="020B0503020204020204" charset="-122"/>
              </a:rPr>
              <a:t>天基骨干网</a:t>
            </a:r>
            <a:r>
              <a:rPr lang="zh-CN" altLang="en-US" dirty="0">
                <a:solidFill>
                  <a:schemeClr val="tx1"/>
                </a:solidFill>
                <a:effectLst/>
                <a:latin typeface="微软雅黑" panose="020B0503020204020204" charset="-122"/>
                <a:ea typeface="微软雅黑" panose="020B0503020204020204" charset="-122"/>
              </a:rPr>
              <a:t>的多域高可靠低时延通信</a:t>
            </a:r>
          </a:p>
        </p:txBody>
      </p:sp>
      <p:sp>
        <p:nvSpPr>
          <p:cNvPr id="7" name="矩形 6"/>
          <p:cNvSpPr/>
          <p:nvPr>
            <p:custDataLst>
              <p:tags r:id="rId7"/>
            </p:custDataLst>
          </p:nvPr>
        </p:nvSpPr>
        <p:spPr>
          <a:xfrm>
            <a:off x="1761490" y="1782445"/>
            <a:ext cx="4310380" cy="4710430"/>
          </a:xfrm>
          <a:prstGeom prst="rect">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latin typeface="微软雅黑" panose="020B0503020204020204" charset="-122"/>
              <a:ea typeface="微软雅黑" panose="020B0503020204020204" charset="-122"/>
            </a:endParaRPr>
          </a:p>
        </p:txBody>
      </p:sp>
      <p:sp>
        <p:nvSpPr>
          <p:cNvPr id="8" name="矩形 7"/>
          <p:cNvSpPr/>
          <p:nvPr>
            <p:custDataLst>
              <p:tags r:id="rId8"/>
            </p:custDataLst>
          </p:nvPr>
        </p:nvSpPr>
        <p:spPr>
          <a:xfrm>
            <a:off x="1756930" y="1782604"/>
            <a:ext cx="4314998" cy="552926"/>
          </a:xfrm>
          <a:prstGeom prst="rect">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sz="2400" b="1" dirty="0">
                <a:solidFill>
                  <a:schemeClr val="lt1"/>
                </a:solidFill>
                <a:latin typeface="微软雅黑" panose="020B0503020204020204" charset="-122"/>
                <a:ea typeface="微软雅黑" panose="020B0503020204020204" charset="-122"/>
              </a:rPr>
              <a:t>申报项目情况</a:t>
            </a:r>
          </a:p>
        </p:txBody>
      </p:sp>
      <p:cxnSp>
        <p:nvCxnSpPr>
          <p:cNvPr id="9" name="直接连接符 8"/>
          <p:cNvCxnSpPr/>
          <p:nvPr>
            <p:custDataLst>
              <p:tags r:id="rId9"/>
            </p:custDataLst>
          </p:nvPr>
        </p:nvCxnSpPr>
        <p:spPr>
          <a:xfrm>
            <a:off x="2140823" y="4368709"/>
            <a:ext cx="3552077" cy="0"/>
          </a:xfrm>
          <a:prstGeom prst="line">
            <a:avLst/>
          </a:prstGeom>
          <a:ln w="38100">
            <a:solidFill>
              <a:srgbClr val="0043A8"/>
            </a:solidFill>
            <a:prstDash val="sysDash"/>
          </a:ln>
        </p:spPr>
        <p:style>
          <a:lnRef idx="1">
            <a:schemeClr val="accent1"/>
          </a:lnRef>
          <a:fillRef idx="0">
            <a:schemeClr val="accent1"/>
          </a:fillRef>
          <a:effectRef idx="0">
            <a:schemeClr val="accent1"/>
          </a:effectRef>
          <a:fontRef idx="minor">
            <a:schemeClr val="tx1"/>
          </a:fontRef>
        </p:style>
      </p:cxnSp>
      <p:sp>
        <p:nvSpPr>
          <p:cNvPr id="10" name="文本框 9"/>
          <p:cNvSpPr txBox="1"/>
          <p:nvPr>
            <p:custDataLst>
              <p:tags r:id="rId10"/>
            </p:custDataLst>
          </p:nvPr>
        </p:nvSpPr>
        <p:spPr>
          <a:xfrm>
            <a:off x="1792867" y="4401525"/>
            <a:ext cx="4218838" cy="1868805"/>
          </a:xfrm>
          <a:prstGeom prst="rect">
            <a:avLst/>
          </a:prstGeom>
          <a:noFill/>
        </p:spPr>
        <p:txBody>
          <a:bodyPr wrap="square">
            <a:normAutofit fontScale="92500"/>
          </a:bodyPr>
          <a:lstStyle/>
          <a:p>
            <a:pPr marL="457200" indent="-342265" algn="just">
              <a:lnSpc>
                <a:spcPct val="150000"/>
              </a:lnSpc>
              <a:buFont typeface="+mj-lt"/>
              <a:buAutoNum type="arabicPeriod"/>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经费：</a:t>
            </a:r>
            <a:r>
              <a:rPr lang="en-US" altLang="zh-CN" b="1" dirty="0">
                <a:solidFill>
                  <a:schemeClr val="tx1"/>
                </a:solidFill>
                <a:latin typeface="微软雅黑" panose="020B0503020204020204" charset="-122"/>
                <a:ea typeface="微软雅黑" panose="020B0503020204020204" charset="-122"/>
                <a:cs typeface="微软雅黑" panose="020B0503020204020204" charset="-122"/>
              </a:rPr>
              <a:t>200</a:t>
            </a:r>
            <a:r>
              <a:rPr lang="zh-CN" altLang="en-US" b="1" dirty="0">
                <a:solidFill>
                  <a:schemeClr val="tx1"/>
                </a:solidFill>
                <a:latin typeface="微软雅黑" panose="020B0503020204020204" charset="-122"/>
                <a:ea typeface="微软雅黑" panose="020B0503020204020204" charset="-122"/>
                <a:cs typeface="微软雅黑" panose="020B0503020204020204" charset="-122"/>
              </a:rPr>
              <a:t>万（申报）</a:t>
            </a:r>
            <a:r>
              <a:rPr lang="en-US" altLang="zh-CN" b="1" dirty="0">
                <a:solidFill>
                  <a:schemeClr val="tx1"/>
                </a:solidFill>
                <a:latin typeface="微软雅黑" panose="020B0503020204020204" charset="-122"/>
                <a:ea typeface="微软雅黑" panose="020B0503020204020204" charset="-122"/>
                <a:cs typeface="微软雅黑" panose="020B0503020204020204" charset="-122"/>
              </a:rPr>
              <a:t>+160</a:t>
            </a:r>
            <a:r>
              <a:rPr lang="zh-CN" altLang="en-US" b="1" dirty="0">
                <a:solidFill>
                  <a:schemeClr val="tx1"/>
                </a:solidFill>
                <a:latin typeface="微软雅黑" panose="020B0503020204020204" charset="-122"/>
                <a:ea typeface="微软雅黑" panose="020B0503020204020204" charset="-122"/>
                <a:cs typeface="微软雅黑" panose="020B0503020204020204" charset="-122"/>
              </a:rPr>
              <a:t>万（自筹）</a:t>
            </a:r>
            <a:endParaRPr lang="en-US" altLang="zh-CN" b="1" dirty="0">
              <a:solidFill>
                <a:schemeClr val="tx1"/>
              </a:solidFill>
              <a:latin typeface="微软雅黑" panose="020B0503020204020204" charset="-122"/>
              <a:ea typeface="微软雅黑" panose="020B0503020204020204" charset="-122"/>
              <a:cs typeface="微软雅黑" panose="020B0503020204020204" charset="-122"/>
            </a:endParaRPr>
          </a:p>
          <a:p>
            <a:pPr marL="457200" indent="-342265" algn="just">
              <a:lnSpc>
                <a:spcPct val="150000"/>
              </a:lnSpc>
              <a:buFont typeface="+mj-lt"/>
              <a:buAutoNum type="arabicPeriod"/>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项目周期：</a:t>
            </a:r>
            <a:r>
              <a:rPr lang="en-US" altLang="zh-CN" b="1" dirty="0">
                <a:solidFill>
                  <a:schemeClr val="tx1"/>
                </a:solidFill>
                <a:latin typeface="微软雅黑" panose="020B0503020204020204" charset="-122"/>
                <a:ea typeface="微软雅黑" panose="020B0503020204020204" charset="-122"/>
                <a:cs typeface="微软雅黑" panose="020B0503020204020204" charset="-122"/>
              </a:rPr>
              <a:t>2024.1-2025.12</a:t>
            </a:r>
          </a:p>
          <a:p>
            <a:pPr marL="457200" indent="-342265" algn="just">
              <a:lnSpc>
                <a:spcPct val="150000"/>
              </a:lnSpc>
              <a:buFont typeface="+mj-lt"/>
              <a:buAutoNum type="arabicPeriod"/>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项目已分别向中非两国</a:t>
            </a: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项目征集部门申报</a:t>
            </a:r>
          </a:p>
        </p:txBody>
      </p:sp>
      <p:sp>
        <p:nvSpPr>
          <p:cNvPr id="11" name="文本框 10"/>
          <p:cNvSpPr txBox="1"/>
          <p:nvPr>
            <p:custDataLst>
              <p:tags r:id="rId11"/>
            </p:custDataLst>
          </p:nvPr>
        </p:nvSpPr>
        <p:spPr>
          <a:xfrm>
            <a:off x="6714864" y="2372269"/>
            <a:ext cx="3850277" cy="1720011"/>
          </a:xfrm>
          <a:prstGeom prst="rect">
            <a:avLst/>
          </a:prstGeom>
          <a:noFill/>
        </p:spPr>
        <p:txBody>
          <a:bodyPr wrap="square">
            <a:normAutofit/>
          </a:bodyPr>
          <a:lstStyle/>
          <a:p>
            <a:pPr>
              <a:lnSpc>
                <a:spcPct val="110000"/>
              </a:lnSpc>
            </a:pP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领域方向： </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10000"/>
              </a:lnSpc>
            </a:pP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a:t>
            </a:r>
            <a:r>
              <a:rPr lang="en-US" altLang="zh-CN" dirty="0">
                <a:solidFill>
                  <a:schemeClr val="tx1"/>
                </a:solidFill>
                <a:effectLst/>
                <a:latin typeface="微软雅黑" panose="020B0503020204020204" charset="-122"/>
                <a:ea typeface="微软雅黑" panose="020B0503020204020204" charset="-122"/>
                <a:cs typeface="微软雅黑" panose="020B0503020204020204" charset="-122"/>
              </a:rPr>
              <a:t>1</a:t>
            </a: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现代化矿业技术 </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10000"/>
              </a:lnSpc>
            </a:pP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a:t>
            </a:r>
            <a:r>
              <a:rPr lang="en-US" altLang="zh-CN" dirty="0">
                <a:solidFill>
                  <a:schemeClr val="tx1"/>
                </a:solidFill>
                <a:effectLst/>
                <a:latin typeface="微软雅黑" panose="020B0503020204020204" charset="-122"/>
                <a:ea typeface="微软雅黑" panose="020B0503020204020204" charset="-122"/>
                <a:cs typeface="微软雅黑" panose="020B0503020204020204" charset="-122"/>
              </a:rPr>
              <a:t>2</a:t>
            </a: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生物技术 </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10000"/>
              </a:lnSpc>
            </a:pP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a:t>
            </a:r>
            <a:r>
              <a:rPr lang="en-US" altLang="zh-CN" dirty="0">
                <a:solidFill>
                  <a:schemeClr val="tx1"/>
                </a:solidFill>
                <a:effectLst/>
                <a:latin typeface="微软雅黑" panose="020B0503020204020204" charset="-122"/>
                <a:ea typeface="微软雅黑" panose="020B0503020204020204" charset="-122"/>
                <a:cs typeface="微软雅黑" panose="020B0503020204020204" charset="-122"/>
              </a:rPr>
              <a:t>3</a:t>
            </a: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能源创新</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10000"/>
              </a:lnSpc>
            </a:pPr>
            <a:r>
              <a:rPr lang="zh-CN" altLang="en-US" b="1" dirty="0">
                <a:solidFill>
                  <a:schemeClr val="tx1"/>
                </a:solidFill>
                <a:effectLst/>
                <a:latin typeface="微软雅黑" panose="020B0503020204020204" charset="-122"/>
                <a:ea typeface="微软雅黑" panose="020B0503020204020204" charset="-122"/>
                <a:cs typeface="微软雅黑" panose="020B0503020204020204" charset="-122"/>
              </a:rPr>
              <a:t>（</a:t>
            </a:r>
            <a:r>
              <a:rPr lang="en-US" altLang="zh-CN" b="1" dirty="0">
                <a:solidFill>
                  <a:schemeClr val="tx1"/>
                </a:solidFill>
                <a:effectLst/>
                <a:latin typeface="微软雅黑" panose="020B0503020204020204" charset="-122"/>
                <a:ea typeface="微软雅黑" panose="020B0503020204020204" charset="-122"/>
                <a:cs typeface="微软雅黑" panose="020B0503020204020204" charset="-122"/>
              </a:rPr>
              <a:t>4</a:t>
            </a:r>
            <a:r>
              <a:rPr lang="zh-CN" altLang="en-US" b="1" dirty="0">
                <a:solidFill>
                  <a:schemeClr val="tx1"/>
                </a:solidFill>
                <a:effectLst/>
                <a:latin typeface="微软雅黑" panose="020B0503020204020204" charset="-122"/>
                <a:ea typeface="微软雅黑" panose="020B0503020204020204" charset="-122"/>
                <a:cs typeface="微软雅黑" panose="020B0503020204020204" charset="-122"/>
              </a:rPr>
              <a:t>）空间科技（包括天文学）</a:t>
            </a:r>
          </a:p>
        </p:txBody>
      </p:sp>
      <p:sp>
        <p:nvSpPr>
          <p:cNvPr id="12" name="文本框 11"/>
          <p:cNvSpPr txBox="1"/>
          <p:nvPr>
            <p:custDataLst>
              <p:tags r:id="rId12"/>
            </p:custDataLst>
          </p:nvPr>
        </p:nvSpPr>
        <p:spPr>
          <a:xfrm>
            <a:off x="6714864" y="4350725"/>
            <a:ext cx="4002405" cy="2047240"/>
          </a:xfrm>
          <a:prstGeom prst="rect">
            <a:avLst/>
          </a:prstGeom>
          <a:noFill/>
        </p:spPr>
        <p:txBody>
          <a:bodyPr wrap="square">
            <a:normAutofit lnSpcReduction="10000"/>
          </a:bodyPr>
          <a:lstStyle/>
          <a:p>
            <a:pPr marL="342900" indent="-342900" algn="just">
              <a:lnSpc>
                <a:spcPct val="150000"/>
              </a:lnSpc>
              <a:buFont typeface="+mj-lt"/>
              <a:buAutoNum type="arabicPeriod"/>
            </a:pP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拟支持项目数：</a:t>
            </a:r>
            <a:r>
              <a:rPr lang="en-US" altLang="zh-CN" b="1" dirty="0">
                <a:solidFill>
                  <a:schemeClr val="tx1"/>
                </a:solidFill>
                <a:effectLst/>
                <a:latin typeface="微软雅黑" panose="020B0503020204020204" charset="-122"/>
                <a:ea typeface="微软雅黑" panose="020B0503020204020204" charset="-122"/>
                <a:cs typeface="微软雅黑" panose="020B0503020204020204" charset="-122"/>
              </a:rPr>
              <a:t>15 </a:t>
            </a:r>
            <a:r>
              <a:rPr lang="zh-CN" altLang="en-US" b="1" dirty="0">
                <a:solidFill>
                  <a:schemeClr val="tx1"/>
                </a:solidFill>
                <a:latin typeface="微软雅黑" panose="020B0503020204020204" charset="-122"/>
                <a:ea typeface="微软雅黑" panose="020B0503020204020204" charset="-122"/>
                <a:cs typeface="微软雅黑" panose="020B0503020204020204" charset="-122"/>
              </a:rPr>
              <a:t>项</a:t>
            </a:r>
            <a:endParaRPr lang="zh-CN" altLang="en-US" sz="2000" b="1"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342900" algn="just">
              <a:lnSpc>
                <a:spcPct val="150000"/>
              </a:lnSpc>
              <a:buFont typeface="+mj-lt"/>
              <a:buAutoNum type="arabicPeriod"/>
            </a:pP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共拟支持经费：</a:t>
            </a:r>
            <a:r>
              <a:rPr lang="en-US" altLang="zh-CN" b="1" dirty="0">
                <a:solidFill>
                  <a:schemeClr val="tx1"/>
                </a:solidFill>
                <a:effectLst/>
                <a:latin typeface="微软雅黑" panose="020B0503020204020204" charset="-122"/>
                <a:ea typeface="微软雅黑" panose="020B0503020204020204" charset="-122"/>
                <a:cs typeface="微软雅黑" panose="020B0503020204020204" charset="-122"/>
              </a:rPr>
              <a:t>3000 </a:t>
            </a:r>
            <a:r>
              <a:rPr lang="zh-CN" altLang="en-US" b="1" dirty="0">
                <a:solidFill>
                  <a:schemeClr val="tx1"/>
                </a:solidFill>
                <a:effectLst/>
                <a:latin typeface="微软雅黑" panose="020B0503020204020204" charset="-122"/>
                <a:ea typeface="微软雅黑" panose="020B0503020204020204" charset="-122"/>
                <a:cs typeface="微软雅黑" panose="020B0503020204020204" charset="-122"/>
              </a:rPr>
              <a:t>万</a:t>
            </a:r>
            <a:endParaRPr lang="en-US" altLang="zh-CN" b="1" dirty="0">
              <a:solidFill>
                <a:schemeClr val="tx1"/>
              </a:solidFill>
              <a:effectLst/>
              <a:latin typeface="微软雅黑" panose="020B0503020204020204" charset="-122"/>
              <a:ea typeface="微软雅黑" panose="020B0503020204020204" charset="-122"/>
              <a:cs typeface="微软雅黑" panose="020B0503020204020204" charset="-122"/>
            </a:endParaRPr>
          </a:p>
          <a:p>
            <a:pPr marL="342900" indent="-342900" algn="just">
              <a:lnSpc>
                <a:spcPct val="150000"/>
              </a:lnSpc>
              <a:buFont typeface="+mj-lt"/>
              <a:buAutoNum type="arabicPeriod"/>
            </a:pP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项目实施周期原则上不超过</a:t>
            </a:r>
            <a:r>
              <a:rPr lang="en-US" altLang="zh-CN" b="1" dirty="0">
                <a:solidFill>
                  <a:schemeClr val="tx1"/>
                </a:solidFill>
                <a:effectLst/>
                <a:latin typeface="微软雅黑" panose="020B0503020204020204" charset="-122"/>
                <a:ea typeface="微软雅黑" panose="020B0503020204020204" charset="-122"/>
                <a:cs typeface="微软雅黑" panose="020B0503020204020204" charset="-122"/>
              </a:rPr>
              <a:t>2</a:t>
            </a:r>
            <a:r>
              <a:rPr lang="zh-CN" altLang="en-US" b="1" dirty="0">
                <a:solidFill>
                  <a:schemeClr val="tx1"/>
                </a:solidFill>
                <a:effectLst/>
                <a:latin typeface="微软雅黑" panose="020B0503020204020204" charset="-122"/>
                <a:ea typeface="微软雅黑" panose="020B0503020204020204" charset="-122"/>
                <a:cs typeface="微软雅黑" panose="020B0503020204020204" charset="-122"/>
              </a:rPr>
              <a:t>年</a:t>
            </a:r>
            <a:endParaRPr lang="en-US" altLang="zh-CN" b="1" dirty="0">
              <a:solidFill>
                <a:schemeClr val="tx1"/>
              </a:solidFill>
              <a:effectLst/>
              <a:latin typeface="微软雅黑" panose="020B0503020204020204" charset="-122"/>
              <a:ea typeface="微软雅黑" panose="020B0503020204020204" charset="-122"/>
              <a:cs typeface="微软雅黑" panose="020B0503020204020204" charset="-122"/>
            </a:endParaRPr>
          </a:p>
          <a:p>
            <a:pPr marL="342900" indent="-342900" algn="just">
              <a:lnSpc>
                <a:spcPct val="150000"/>
              </a:lnSpc>
              <a:buFont typeface="+mj-lt"/>
              <a:buAutoNum type="arabicPeriod"/>
            </a:pP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双方须分别向本国的项目征集部门提交申报材料</a:t>
            </a:r>
            <a:endParaRPr lang="zh-CN" altLang="en-US" b="1" dirty="0">
              <a:solidFill>
                <a:schemeClr val="tx1"/>
              </a:solidFill>
              <a:effectLst/>
              <a:latin typeface="微软雅黑" panose="020B0503020204020204" charset="-122"/>
              <a:ea typeface="微软雅黑" panose="020B0503020204020204" charset="-122"/>
              <a:cs typeface="微软雅黑" panose="020B0503020204020204" charset="-122"/>
            </a:endParaRPr>
          </a:p>
        </p:txBody>
      </p:sp>
      <p:sp>
        <p:nvSpPr>
          <p:cNvPr id="13" name="矩形 12"/>
          <p:cNvSpPr/>
          <p:nvPr>
            <p:custDataLst>
              <p:tags r:id="rId13"/>
            </p:custDataLst>
          </p:nvPr>
        </p:nvSpPr>
        <p:spPr>
          <a:xfrm>
            <a:off x="6484620" y="1782445"/>
            <a:ext cx="4310380" cy="4710430"/>
          </a:xfrm>
          <a:prstGeom prst="rect">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latin typeface="微软雅黑" panose="020B0503020204020204" charset="-122"/>
              <a:ea typeface="微软雅黑" panose="020B0503020204020204" charset="-122"/>
            </a:endParaRPr>
          </a:p>
        </p:txBody>
      </p:sp>
      <p:sp>
        <p:nvSpPr>
          <p:cNvPr id="14" name="矩形 13"/>
          <p:cNvSpPr/>
          <p:nvPr>
            <p:custDataLst>
              <p:tags r:id="rId14"/>
            </p:custDataLst>
          </p:nvPr>
        </p:nvSpPr>
        <p:spPr>
          <a:xfrm>
            <a:off x="6484631" y="1782604"/>
            <a:ext cx="4310131" cy="552926"/>
          </a:xfrm>
          <a:prstGeom prst="rect">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sz="2400" b="1" dirty="0">
                <a:solidFill>
                  <a:schemeClr val="lt1"/>
                </a:solidFill>
                <a:latin typeface="微软雅黑" panose="020B0503020204020204" charset="-122"/>
                <a:ea typeface="微软雅黑" panose="020B0503020204020204" charset="-122"/>
              </a:rPr>
              <a:t>指南要求</a:t>
            </a:r>
          </a:p>
        </p:txBody>
      </p:sp>
      <p:cxnSp>
        <p:nvCxnSpPr>
          <p:cNvPr id="15" name="直接连接符 14"/>
          <p:cNvCxnSpPr/>
          <p:nvPr>
            <p:custDataLst>
              <p:tags r:id="rId15"/>
            </p:custDataLst>
          </p:nvPr>
        </p:nvCxnSpPr>
        <p:spPr>
          <a:xfrm>
            <a:off x="6863658" y="4368709"/>
            <a:ext cx="3552077" cy="0"/>
          </a:xfrm>
          <a:prstGeom prst="line">
            <a:avLst/>
          </a:prstGeom>
          <a:ln w="38100">
            <a:solidFill>
              <a:srgbClr val="0043A8"/>
            </a:solidFill>
            <a:prstDash val="sysDash"/>
          </a:ln>
        </p:spPr>
        <p:style>
          <a:lnRef idx="1">
            <a:schemeClr val="accent1"/>
          </a:lnRef>
          <a:fillRef idx="0">
            <a:schemeClr val="accent1"/>
          </a:fillRef>
          <a:effectRef idx="0">
            <a:schemeClr val="accent1"/>
          </a:effectRef>
          <a:fontRef idx="minor">
            <a:schemeClr val="tx1"/>
          </a:fontRef>
        </p:style>
      </p:cxnSp>
      <p:sp>
        <p:nvSpPr>
          <p:cNvPr id="16" name="箭头: 右 52"/>
          <p:cNvSpPr/>
          <p:nvPr>
            <p:custDataLst>
              <p:tags r:id="rId16"/>
            </p:custDataLst>
          </p:nvPr>
        </p:nvSpPr>
        <p:spPr>
          <a:xfrm>
            <a:off x="5924741" y="3024897"/>
            <a:ext cx="731501" cy="640787"/>
          </a:xfrm>
          <a:prstGeom prst="rightArrow">
            <a:avLst/>
          </a:prstGeom>
          <a:solidFill>
            <a:srgbClr val="0043A8"/>
          </a:solidFill>
          <a:ln w="381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0000"/>
          </a:bodyPr>
          <a:lstStyle/>
          <a:p>
            <a:pPr algn="ctr"/>
            <a:r>
              <a:rPr lang="zh-CN" altLang="en-US" sz="1600" b="1" dirty="0">
                <a:solidFill>
                  <a:schemeClr val="lt1"/>
                </a:solidFill>
                <a:latin typeface="微软雅黑" panose="020B0503020204020204" charset="-122"/>
                <a:ea typeface="微软雅黑" panose="020B0503020204020204" charset="-122"/>
              </a:rPr>
              <a:t>支撑</a:t>
            </a:r>
          </a:p>
        </p:txBody>
      </p:sp>
      <p:sp>
        <p:nvSpPr>
          <p:cNvPr id="17" name="箭头: 右 53"/>
          <p:cNvSpPr/>
          <p:nvPr>
            <p:custDataLst>
              <p:tags r:id="rId17"/>
            </p:custDataLst>
          </p:nvPr>
        </p:nvSpPr>
        <p:spPr>
          <a:xfrm>
            <a:off x="5924741" y="5035571"/>
            <a:ext cx="731501" cy="640787"/>
          </a:xfrm>
          <a:prstGeom prst="rightArrow">
            <a:avLst/>
          </a:prstGeom>
          <a:solidFill>
            <a:srgbClr val="0043A8"/>
          </a:solidFill>
          <a:ln w="381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0000"/>
          </a:bodyPr>
          <a:lstStyle/>
          <a:p>
            <a:pPr algn="ctr"/>
            <a:r>
              <a:rPr lang="zh-CN" altLang="en-US" sz="1600" b="1" dirty="0">
                <a:solidFill>
                  <a:schemeClr val="lt1"/>
                </a:solidFill>
                <a:latin typeface="微软雅黑" panose="020B0503020204020204" charset="-122"/>
                <a:ea typeface="微软雅黑" panose="020B0503020204020204" charset="-122"/>
              </a:rPr>
              <a:t>符合</a:t>
            </a:r>
          </a:p>
        </p:txBody>
      </p:sp>
      <p:sp>
        <p:nvSpPr>
          <p:cNvPr id="18" name="文本框 17"/>
          <p:cNvSpPr txBox="1"/>
          <p:nvPr/>
        </p:nvSpPr>
        <p:spPr>
          <a:xfrm>
            <a:off x="975360" y="881380"/>
            <a:ext cx="10151110" cy="681355"/>
          </a:xfrm>
          <a:prstGeom prst="rect">
            <a:avLst/>
          </a:prstGeom>
          <a:noFill/>
        </p:spPr>
        <p:txBody>
          <a:bodyPr wrap="square">
            <a:noAutofit/>
          </a:bodyPr>
          <a:lstStyle/>
          <a:p>
            <a:pPr>
              <a:lnSpc>
                <a:spcPct val="110000"/>
              </a:lnSpc>
            </a:pPr>
            <a:r>
              <a:rPr lang="zh-CN" altLang="en-US" sz="2000" b="1" dirty="0">
                <a:solidFill>
                  <a:srgbClr val="0043A8"/>
                </a:solidFill>
                <a:effectLst/>
                <a:latin typeface="微软雅黑" panose="020B0503020204020204" charset="-122"/>
                <a:ea typeface="微软雅黑" panose="020B0503020204020204" charset="-122"/>
                <a:cs typeface="微软雅黑" panose="020B0503020204020204" charset="-122"/>
              </a:rPr>
              <a:t>本项目准照《“政府间国际科技创新合作”重点专项2024年度第一批项目申报指南》和</a:t>
            </a:r>
            <a:r>
              <a:rPr lang="en-US" altLang="zh-CN" sz="2000" b="1" dirty="0">
                <a:solidFill>
                  <a:srgbClr val="0043A8"/>
                </a:solidFill>
                <a:effectLst/>
                <a:latin typeface="微软雅黑" panose="020B0503020204020204" charset="-122"/>
                <a:ea typeface="微软雅黑" panose="020B0503020204020204" charset="-122"/>
                <a:cs typeface="微软雅黑" panose="020B0503020204020204" charset="-122"/>
              </a:rPr>
              <a:t>《</a:t>
            </a:r>
            <a:r>
              <a:rPr lang="zh-CN" altLang="en-US" sz="2000" b="1" dirty="0">
                <a:solidFill>
                  <a:srgbClr val="0043A8"/>
                </a:solidFill>
                <a:effectLst/>
                <a:latin typeface="微软雅黑" panose="020B0503020204020204" charset="-122"/>
                <a:ea typeface="微软雅黑" panose="020B0503020204020204" charset="-122"/>
                <a:cs typeface="微软雅黑" panose="020B0503020204020204" charset="-122"/>
              </a:rPr>
              <a:t>中国</a:t>
            </a:r>
            <a:r>
              <a:rPr lang="en-US" altLang="zh-CN" sz="2000" b="1" dirty="0">
                <a:solidFill>
                  <a:srgbClr val="0043A8"/>
                </a:solidFill>
                <a:effectLst/>
                <a:latin typeface="微软雅黑" panose="020B0503020204020204" charset="-122"/>
                <a:ea typeface="微软雅黑" panose="020B0503020204020204" charset="-122"/>
                <a:cs typeface="微软雅黑" panose="020B0503020204020204" charset="-122"/>
              </a:rPr>
              <a:t>-</a:t>
            </a:r>
            <a:r>
              <a:rPr lang="zh-CN" altLang="en-US" sz="2000" b="1" dirty="0">
                <a:solidFill>
                  <a:srgbClr val="0043A8"/>
                </a:solidFill>
                <a:effectLst/>
                <a:latin typeface="微软雅黑" panose="020B0503020204020204" charset="-122"/>
                <a:ea typeface="微软雅黑" panose="020B0503020204020204" charset="-122"/>
                <a:cs typeface="微软雅黑" panose="020B0503020204020204" charset="-122"/>
              </a:rPr>
              <a:t>南非政府间科技合作协定</a:t>
            </a:r>
            <a:r>
              <a:rPr lang="en-US" altLang="zh-CN" sz="2000" b="1" dirty="0">
                <a:solidFill>
                  <a:srgbClr val="0043A8"/>
                </a:solidFill>
                <a:effectLst/>
                <a:latin typeface="微软雅黑" panose="020B0503020204020204" charset="-122"/>
                <a:ea typeface="微软雅黑" panose="020B0503020204020204" charset="-122"/>
                <a:cs typeface="微软雅黑" panose="020B0503020204020204" charset="-122"/>
              </a:rPr>
              <a:t>》</a:t>
            </a:r>
          </a:p>
        </p:txBody>
      </p:sp>
      <p:cxnSp>
        <p:nvCxnSpPr>
          <p:cNvPr id="2" name="直接连接符 1"/>
          <p:cNvCxnSpPr/>
          <p:nvPr>
            <p:custDataLst>
              <p:tags r:id="rId18"/>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a:extLst>
              <a:ext uri="{FF2B5EF4-FFF2-40B4-BE49-F238E27FC236}">
                <a16:creationId xmlns:a16="http://schemas.microsoft.com/office/drawing/2014/main" id="{B0CE2A98-678F-4DD7-924C-E320502BF279}"/>
              </a:ext>
            </a:extLst>
          </p:cNvPr>
          <p:cNvSpPr>
            <a:spLocks noGrp="1"/>
          </p:cNvSpPr>
          <p:nvPr>
            <p:ph type="sldNum" sz="quarter" idx="12"/>
          </p:nvPr>
        </p:nvSpPr>
        <p:spPr/>
        <p:txBody>
          <a:bodyPr/>
          <a:lstStyle/>
          <a:p>
            <a:fld id="{E077DA78-E013-4A8C-AD75-63A150561B10}" type="slidenum">
              <a:rPr lang="zh-CN" altLang="en-US" smtClean="0"/>
              <a:t>33</a:t>
            </a:fld>
            <a:endParaRPr lang="zh-CN" altLang="en-US"/>
          </a:p>
        </p:txBody>
      </p:sp>
    </p:spTree>
    <p:custDataLst>
      <p:tags r:id="rId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blipFill>
          <a:blip r:embed="rId18">
            <a:alphaModFix amt="20000"/>
          </a:blip>
          <a:stretch>
            <a:fillRect/>
          </a:stretch>
        </a:blipFill>
        <a:effectLst/>
      </p:bgPr>
    </p:bg>
    <p:spTree>
      <p:nvGrpSpPr>
        <p:cNvPr id="1" name=""/>
        <p:cNvGrpSpPr/>
        <p:nvPr/>
      </p:nvGrpSpPr>
      <p:grpSpPr>
        <a:xfrm>
          <a:off x="0" y="0"/>
          <a:ext cx="0" cy="0"/>
          <a:chOff x="0" y="0"/>
          <a:chExt cx="0" cy="0"/>
        </a:xfrm>
      </p:grpSpPr>
      <p:sp>
        <p:nvSpPr>
          <p:cNvPr id="4" name="矩形: 圆角 39"/>
          <p:cNvSpPr/>
          <p:nvPr>
            <p:custDataLst>
              <p:tags r:id="rId2"/>
            </p:custDataLst>
          </p:nvPr>
        </p:nvSpPr>
        <p:spPr>
          <a:xfrm>
            <a:off x="3523711" y="1309393"/>
            <a:ext cx="2273599" cy="2183888"/>
          </a:xfrm>
          <a:prstGeom prst="roundRect">
            <a:avLst>
              <a:gd name="adj" fmla="val 10056"/>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lnSpc>
                <a:spcPct val="150000"/>
              </a:lnSpc>
              <a:spcBef>
                <a:spcPct val="0"/>
              </a:spcBef>
              <a:spcAft>
                <a:spcPct val="0"/>
              </a:spcAft>
            </a:pPr>
            <a:r>
              <a:rPr lang="en-US" altLang="zh-CN" sz="1800" b="1" dirty="0">
                <a:solidFill>
                  <a:srgbClr val="0043A8"/>
                </a:solidFill>
                <a:latin typeface="+mn-ea"/>
                <a:cs typeface="+mn-ea"/>
                <a:sym typeface="+mn-ea"/>
              </a:rPr>
              <a:t>5</a:t>
            </a:r>
            <a:r>
              <a:rPr lang="zh-CN" altLang="en-US" sz="1800" b="1" dirty="0">
                <a:solidFill>
                  <a:srgbClr val="0043A8"/>
                </a:solidFill>
                <a:latin typeface="+mn-ea"/>
                <a:cs typeface="+mn-ea"/>
                <a:sym typeface="+mn-ea"/>
              </a:rPr>
              <a:t>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论文</a:t>
            </a:r>
          </a:p>
          <a:p>
            <a:pPr algn="ctr">
              <a:lnSpc>
                <a:spcPct val="150000"/>
              </a:lnSpc>
              <a:spcBef>
                <a:spcPct val="0"/>
              </a:spcBef>
              <a:spcAft>
                <a:spcPct val="0"/>
              </a:spcAft>
            </a:pPr>
            <a:r>
              <a:rPr lang="en-US" altLang="zh-CN" sz="1800" b="1" dirty="0">
                <a:solidFill>
                  <a:srgbClr val="0043A8"/>
                </a:solidFill>
                <a:latin typeface="+mn-ea"/>
                <a:cs typeface="+mn-ea"/>
                <a:sym typeface="+mn-ea"/>
              </a:rPr>
              <a:t>2</a:t>
            </a:r>
            <a:r>
              <a:rPr lang="zh-CN" altLang="en-US" b="1" dirty="0">
                <a:solidFill>
                  <a:srgbClr val="0043A8"/>
                </a:solidFill>
                <a:latin typeface="+mn-ea"/>
                <a:cs typeface="+mn-ea"/>
                <a:sym typeface="+mn-ea"/>
              </a:rPr>
              <a:t>项</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专利</a:t>
            </a:r>
          </a:p>
        </p:txBody>
      </p:sp>
      <p:sp>
        <p:nvSpPr>
          <p:cNvPr id="5" name="矩形: 圆角 40"/>
          <p:cNvSpPr/>
          <p:nvPr>
            <p:custDataLst>
              <p:tags r:id="rId3"/>
            </p:custDataLst>
          </p:nvPr>
        </p:nvSpPr>
        <p:spPr>
          <a:xfrm>
            <a:off x="3736690" y="963559"/>
            <a:ext cx="1846957" cy="49101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solidFill>
                  <a:schemeClr val="lt1"/>
                </a:solidFill>
                <a:latin typeface="+mn-ea"/>
                <a:cs typeface="+mn-ea"/>
                <a:sym typeface="+mn-ea"/>
              </a:rPr>
              <a:t>发射机技术</a:t>
            </a:r>
          </a:p>
        </p:txBody>
      </p:sp>
      <p:sp>
        <p:nvSpPr>
          <p:cNvPr id="6" name="矩形: 圆角 41"/>
          <p:cNvSpPr/>
          <p:nvPr>
            <p:custDataLst>
              <p:tags r:id="rId4"/>
            </p:custDataLst>
          </p:nvPr>
        </p:nvSpPr>
        <p:spPr>
          <a:xfrm>
            <a:off x="6410224" y="1309393"/>
            <a:ext cx="2273599" cy="2183888"/>
          </a:xfrm>
          <a:prstGeom prst="roundRect">
            <a:avLst>
              <a:gd name="adj" fmla="val 9541"/>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lnSpc>
                <a:spcPct val="150000"/>
              </a:lnSpc>
              <a:spcBef>
                <a:spcPct val="0"/>
              </a:spcBef>
              <a:spcAft>
                <a:spcPct val="0"/>
              </a:spcAft>
            </a:pPr>
            <a:r>
              <a:rPr lang="en-US" altLang="zh-CN" sz="1800" b="1" dirty="0">
                <a:solidFill>
                  <a:srgbClr val="0043A8"/>
                </a:solidFill>
                <a:latin typeface="+mn-ea"/>
                <a:cs typeface="+mn-ea"/>
                <a:sym typeface="+mn-ea"/>
              </a:rPr>
              <a:t>5</a:t>
            </a:r>
            <a:r>
              <a:rPr lang="zh-CN" altLang="en-US" sz="1800" b="1" dirty="0">
                <a:solidFill>
                  <a:srgbClr val="0043A8"/>
                </a:solidFill>
                <a:latin typeface="+mn-ea"/>
                <a:cs typeface="+mn-ea"/>
                <a:sym typeface="+mn-ea"/>
              </a:rPr>
              <a:t>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论文</a:t>
            </a:r>
          </a:p>
          <a:p>
            <a:pPr algn="ctr">
              <a:lnSpc>
                <a:spcPct val="150000"/>
              </a:lnSpc>
              <a:spcBef>
                <a:spcPct val="0"/>
              </a:spcBef>
              <a:spcAft>
                <a:spcPct val="0"/>
              </a:spcAft>
            </a:pPr>
            <a:r>
              <a:rPr lang="en-US" altLang="zh-CN" sz="1800" b="1" dirty="0">
                <a:solidFill>
                  <a:srgbClr val="0043A8"/>
                </a:solidFill>
                <a:latin typeface="+mn-ea"/>
                <a:cs typeface="+mn-ea"/>
                <a:sym typeface="+mn-ea"/>
              </a:rPr>
              <a:t>3</a:t>
            </a:r>
            <a:r>
              <a:rPr lang="zh-CN" altLang="en-US" b="1" dirty="0">
                <a:solidFill>
                  <a:srgbClr val="0043A8"/>
                </a:solidFill>
                <a:latin typeface="+mn-ea"/>
                <a:cs typeface="+mn-ea"/>
                <a:sym typeface="+mn-ea"/>
              </a:rPr>
              <a:t>项</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专利</a:t>
            </a:r>
          </a:p>
        </p:txBody>
      </p:sp>
      <p:sp>
        <p:nvSpPr>
          <p:cNvPr id="7" name="矩形: 圆角 42"/>
          <p:cNvSpPr/>
          <p:nvPr>
            <p:custDataLst>
              <p:tags r:id="rId5"/>
            </p:custDataLst>
          </p:nvPr>
        </p:nvSpPr>
        <p:spPr>
          <a:xfrm>
            <a:off x="6623202" y="963559"/>
            <a:ext cx="1846957" cy="49101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latin typeface="+mn-ea"/>
                <a:cs typeface="+mn-ea"/>
                <a:sym typeface="+mn-ea"/>
              </a:rPr>
              <a:t>链路</a:t>
            </a:r>
            <a:r>
              <a:rPr lang="zh-CN" altLang="en-US" b="1" dirty="0">
                <a:solidFill>
                  <a:schemeClr val="lt1"/>
                </a:solidFill>
                <a:latin typeface="+mn-ea"/>
                <a:cs typeface="+mn-ea"/>
                <a:sym typeface="+mn-ea"/>
              </a:rPr>
              <a:t>优化技术</a:t>
            </a:r>
          </a:p>
        </p:txBody>
      </p:sp>
      <p:sp>
        <p:nvSpPr>
          <p:cNvPr id="8" name="矩形: 圆角 43"/>
          <p:cNvSpPr/>
          <p:nvPr>
            <p:custDataLst>
              <p:tags r:id="rId6"/>
            </p:custDataLst>
          </p:nvPr>
        </p:nvSpPr>
        <p:spPr>
          <a:xfrm>
            <a:off x="9227820" y="1309370"/>
            <a:ext cx="2458085" cy="2183765"/>
          </a:xfrm>
          <a:prstGeom prst="roundRect">
            <a:avLst>
              <a:gd name="adj" fmla="val 9537"/>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lnSpc>
                <a:spcPct val="150000"/>
              </a:lnSpc>
              <a:spcBef>
                <a:spcPct val="0"/>
              </a:spcBef>
              <a:spcAft>
                <a:spcPct val="0"/>
              </a:spcAft>
            </a:pPr>
            <a:r>
              <a:rPr lang="en-US" altLang="zh-CN" sz="1800" b="1" dirty="0">
                <a:solidFill>
                  <a:srgbClr val="0043A8"/>
                </a:solidFill>
                <a:latin typeface="+mn-ea"/>
                <a:cs typeface="+mn-ea"/>
                <a:sym typeface="+mn-ea"/>
              </a:rPr>
              <a:t>2</a:t>
            </a:r>
            <a:r>
              <a:rPr lang="zh-CN" altLang="en-US" sz="1800" b="1" dirty="0">
                <a:solidFill>
                  <a:srgbClr val="0043A8"/>
                </a:solidFill>
                <a:latin typeface="+mn-ea"/>
                <a:cs typeface="+mn-ea"/>
                <a:sym typeface="+mn-ea"/>
              </a:rPr>
              <a:t>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论文</a:t>
            </a:r>
          </a:p>
          <a:p>
            <a:pPr algn="ctr">
              <a:lnSpc>
                <a:spcPct val="150000"/>
              </a:lnSpc>
              <a:spcBef>
                <a:spcPct val="0"/>
              </a:spcBef>
              <a:spcAft>
                <a:spcPct val="0"/>
              </a:spcAft>
            </a:pPr>
            <a:r>
              <a:rPr lang="en-US" altLang="zh-CN" sz="1800" b="1" dirty="0">
                <a:solidFill>
                  <a:srgbClr val="0043A8"/>
                </a:solidFill>
                <a:latin typeface="+mn-ea"/>
                <a:cs typeface="+mn-ea"/>
                <a:sym typeface="+mn-ea"/>
              </a:rPr>
              <a:t>8</a:t>
            </a:r>
            <a:r>
              <a:rPr lang="zh-CN" altLang="en-US" b="1" dirty="0">
                <a:solidFill>
                  <a:srgbClr val="0043A8"/>
                </a:solidFill>
                <a:latin typeface="+mn-ea"/>
                <a:cs typeface="+mn-ea"/>
                <a:sym typeface="+mn-ea"/>
              </a:rPr>
              <a:t>项</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专利</a:t>
            </a:r>
            <a:endParaRPr lang="en-US" altLang="zh-CN" sz="1800" dirty="0">
              <a:solidFill>
                <a:srgbClr val="0043A8"/>
              </a:solidFill>
              <a:latin typeface="+mn-ea"/>
              <a:cs typeface="+mn-ea"/>
              <a:sym typeface="+mn-ea"/>
            </a:endParaRPr>
          </a:p>
          <a:p>
            <a:pPr algn="ctr">
              <a:lnSpc>
                <a:spcPct val="150000"/>
              </a:lnSpc>
              <a:spcBef>
                <a:spcPct val="0"/>
              </a:spcBef>
              <a:spcAft>
                <a:spcPct val="0"/>
              </a:spcAft>
            </a:pPr>
            <a:r>
              <a:rPr lang="en-US" altLang="zh-CN" sz="1800" b="1" dirty="0">
                <a:solidFill>
                  <a:srgbClr val="0043A8"/>
                </a:solidFill>
                <a:latin typeface="+mn-ea"/>
                <a:cs typeface="+mn-ea"/>
                <a:sym typeface="+mn-ea"/>
              </a:rPr>
              <a:t>6</a:t>
            </a:r>
            <a:r>
              <a:rPr lang="zh-CN" altLang="en-US" sz="1800" b="1" dirty="0">
                <a:solidFill>
                  <a:srgbClr val="0043A8"/>
                </a:solidFill>
                <a:latin typeface="+mn-ea"/>
                <a:cs typeface="+mn-ea"/>
                <a:sym typeface="+mn-ea"/>
              </a:rPr>
              <a:t>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标准化提案</a:t>
            </a:r>
          </a:p>
        </p:txBody>
      </p:sp>
      <p:sp>
        <p:nvSpPr>
          <p:cNvPr id="9" name="矩形: 圆角 44"/>
          <p:cNvSpPr/>
          <p:nvPr>
            <p:custDataLst>
              <p:tags r:id="rId7"/>
            </p:custDataLst>
          </p:nvPr>
        </p:nvSpPr>
        <p:spPr>
          <a:xfrm>
            <a:off x="9402883" y="963559"/>
            <a:ext cx="2060621" cy="491015"/>
          </a:xfrm>
          <a:prstGeom prst="roundRect">
            <a:avLst>
              <a:gd name="adj" fmla="val 1332"/>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solidFill>
                  <a:schemeClr val="lt1"/>
                </a:solidFill>
                <a:latin typeface="+mn-ea"/>
                <a:cs typeface="+mn-ea"/>
                <a:sym typeface="+mn-ea"/>
              </a:rPr>
              <a:t>标准化网络技术</a:t>
            </a:r>
          </a:p>
        </p:txBody>
      </p:sp>
      <p:sp>
        <p:nvSpPr>
          <p:cNvPr id="10" name="矩形: 圆角 45"/>
          <p:cNvSpPr/>
          <p:nvPr>
            <p:custDataLst>
              <p:tags r:id="rId8"/>
            </p:custDataLst>
          </p:nvPr>
        </p:nvSpPr>
        <p:spPr>
          <a:xfrm>
            <a:off x="4593590" y="4184650"/>
            <a:ext cx="3022600" cy="2184400"/>
          </a:xfrm>
          <a:prstGeom prst="roundRect">
            <a:avLst>
              <a:gd name="adj" fmla="val 14273"/>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spcBef>
                <a:spcPct val="0"/>
              </a:spcBef>
              <a:spcAft>
                <a:spcPct val="0"/>
              </a:spcAft>
            </a:pPr>
            <a:r>
              <a:rPr lang="zh-CN" altLang="en-US" sz="1800" dirty="0">
                <a:solidFill>
                  <a:srgbClr val="0043A8"/>
                </a:solidFill>
                <a:latin typeface="+mn-ea"/>
                <a:cs typeface="+mn-ea"/>
                <a:sym typeface="+mn-ea"/>
              </a:rPr>
              <a:t>     工作频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a:t>
            </a:r>
            <a:r>
              <a:rPr lang="en-US" altLang="zh-CN" sz="1800" dirty="0">
                <a:solidFill>
                  <a:srgbClr val="0043A8"/>
                </a:solidFill>
                <a:latin typeface="+mn-ea"/>
                <a:cs typeface="+mn-ea"/>
                <a:sym typeface="+mn-ea"/>
              </a:rPr>
              <a:t> </a:t>
            </a:r>
            <a:r>
              <a:rPr lang="en-US" altLang="zh-CN" sz="1800" b="1" dirty="0">
                <a:solidFill>
                  <a:srgbClr val="0043A8"/>
                </a:solidFill>
                <a:latin typeface="+mn-ea"/>
                <a:cs typeface="+mn-ea"/>
                <a:sym typeface="+mn-ea"/>
              </a:rPr>
              <a:t>26GHz</a:t>
            </a:r>
          </a:p>
          <a:p>
            <a:pPr algn="ctr">
              <a:lnSpc>
                <a:spcPct val="150000"/>
              </a:lnSpc>
              <a:spcBef>
                <a:spcPct val="0"/>
              </a:spcBef>
              <a:spcAft>
                <a:spcPct val="0"/>
              </a:spcAft>
            </a:pPr>
            <a:r>
              <a:rPr lang="zh-CN" altLang="en-US" sz="1800" dirty="0">
                <a:solidFill>
                  <a:srgbClr val="0043A8"/>
                </a:solidFill>
                <a:latin typeface="+mn-ea"/>
                <a:cs typeface="+mn-ea"/>
                <a:sym typeface="+mn-ea"/>
              </a:rPr>
              <a:t>   工作带宽</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a:t>
            </a:r>
            <a:r>
              <a:rPr lang="en-US" altLang="zh-CN" sz="1800" dirty="0">
                <a:solidFill>
                  <a:srgbClr val="0043A8"/>
                </a:solidFill>
                <a:latin typeface="+mn-ea"/>
                <a:cs typeface="+mn-ea"/>
                <a:sym typeface="+mn-ea"/>
              </a:rPr>
              <a:t> </a:t>
            </a:r>
            <a:r>
              <a:rPr lang="en-US" altLang="zh-CN" sz="1800" b="1" dirty="0">
                <a:solidFill>
                  <a:srgbClr val="0043A8"/>
                </a:solidFill>
                <a:latin typeface="+mn-ea"/>
                <a:cs typeface="+mn-ea"/>
                <a:sym typeface="+mn-ea"/>
              </a:rPr>
              <a:t>1GHz</a:t>
            </a:r>
          </a:p>
          <a:p>
            <a:pPr algn="ctr">
              <a:lnSpc>
                <a:spcPct val="150000"/>
              </a:lnSpc>
              <a:spcBef>
                <a:spcPct val="0"/>
              </a:spcBef>
              <a:spcAft>
                <a:spcPct val="0"/>
              </a:spcAft>
            </a:pPr>
            <a:r>
              <a:rPr lang="zh-CN" altLang="en-US" sz="1800" dirty="0">
                <a:solidFill>
                  <a:srgbClr val="0043A8"/>
                </a:solidFill>
                <a:latin typeface="+mn-ea"/>
                <a:cs typeface="+mn-ea"/>
                <a:sym typeface="+mn-ea"/>
              </a:rPr>
              <a:t>最高传输速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a:t>
            </a:r>
            <a:r>
              <a:rPr lang="en-US" altLang="zh-CN" sz="1800" dirty="0">
                <a:solidFill>
                  <a:srgbClr val="0043A8"/>
                </a:solidFill>
                <a:latin typeface="+mn-ea"/>
                <a:cs typeface="+mn-ea"/>
                <a:sym typeface="+mn-ea"/>
              </a:rPr>
              <a:t> </a:t>
            </a:r>
            <a:r>
              <a:rPr lang="en-US" altLang="zh-CN" sz="1800" b="1" dirty="0">
                <a:solidFill>
                  <a:srgbClr val="0043A8"/>
                </a:solidFill>
                <a:latin typeface="+mn-ea"/>
                <a:cs typeface="+mn-ea"/>
                <a:sym typeface="+mn-ea"/>
              </a:rPr>
              <a:t>15Gb/s</a:t>
            </a:r>
          </a:p>
        </p:txBody>
      </p:sp>
      <p:sp>
        <p:nvSpPr>
          <p:cNvPr id="11" name="矩形: 圆角 46"/>
          <p:cNvSpPr/>
          <p:nvPr>
            <p:custDataLst>
              <p:tags r:id="rId9"/>
            </p:custDataLst>
          </p:nvPr>
        </p:nvSpPr>
        <p:spPr>
          <a:xfrm>
            <a:off x="4985385" y="3839210"/>
            <a:ext cx="2181860" cy="490855"/>
          </a:xfrm>
          <a:prstGeom prst="roundRect">
            <a:avLst>
              <a:gd name="adj" fmla="val 1332"/>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a:solidFill>
                  <a:schemeClr val="lt1"/>
                </a:solidFill>
                <a:latin typeface="+mn-ea"/>
                <a:cs typeface="+mn-ea"/>
                <a:sym typeface="+mn-ea"/>
              </a:rPr>
              <a:t>发射机原型</a:t>
            </a:r>
          </a:p>
        </p:txBody>
      </p:sp>
      <p:sp>
        <p:nvSpPr>
          <p:cNvPr id="12" name="矩形: 圆角 47"/>
          <p:cNvSpPr/>
          <p:nvPr>
            <p:custDataLst>
              <p:tags r:id="rId10"/>
            </p:custDataLst>
          </p:nvPr>
        </p:nvSpPr>
        <p:spPr>
          <a:xfrm>
            <a:off x="8036238" y="4184948"/>
            <a:ext cx="2273599" cy="2183888"/>
          </a:xfrm>
          <a:prstGeom prst="roundRect">
            <a:avLst>
              <a:gd name="adj" fmla="val 9522"/>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spcBef>
                <a:spcPct val="0"/>
              </a:spcBef>
              <a:spcAft>
                <a:spcPct val="0"/>
              </a:spcAft>
            </a:pPr>
            <a:r>
              <a:rPr lang="en-US" altLang="zh-CN" sz="1800" b="1" dirty="0">
                <a:solidFill>
                  <a:srgbClr val="0043A8"/>
                </a:solidFill>
                <a:latin typeface="+mn-ea"/>
                <a:cs typeface="+mn-ea"/>
                <a:sym typeface="+mn-ea"/>
              </a:rPr>
              <a:t>4</a:t>
            </a:r>
            <a:r>
              <a:rPr lang="zh-CN" altLang="en-US" sz="1800" b="1" dirty="0">
                <a:solidFill>
                  <a:srgbClr val="0043A8"/>
                </a:solidFill>
                <a:latin typeface="+mn-ea"/>
                <a:cs typeface="+mn-ea"/>
                <a:sym typeface="+mn-ea"/>
              </a:rPr>
              <a:t>种 </a:t>
            </a:r>
            <a:r>
              <a:rPr lang="zh-CN" altLang="en-US" sz="1800" dirty="0">
                <a:solidFill>
                  <a:srgbClr val="0043A8"/>
                </a:solidFill>
                <a:latin typeface="+mn-ea"/>
                <a:cs typeface="+mn-ea"/>
                <a:sym typeface="+mn-ea"/>
              </a:rPr>
              <a:t>信道建模场景</a:t>
            </a:r>
            <a:endParaRPr lang="en-US" altLang="zh-CN" sz="1800" dirty="0">
              <a:solidFill>
                <a:srgbClr val="0043A8"/>
              </a:solidFill>
              <a:latin typeface="+mn-ea"/>
              <a:cs typeface="+mn-ea"/>
              <a:sym typeface="+mn-ea"/>
            </a:endParaRPr>
          </a:p>
          <a:p>
            <a:pPr algn="ctr">
              <a:lnSpc>
                <a:spcPct val="150000"/>
              </a:lnSpc>
              <a:spcBef>
                <a:spcPct val="0"/>
              </a:spcBef>
              <a:spcAft>
                <a:spcPct val="0"/>
              </a:spcAft>
            </a:pPr>
            <a:r>
              <a:rPr lang="en-US" altLang="zh-CN" sz="1800" b="1" dirty="0">
                <a:solidFill>
                  <a:srgbClr val="0043A8"/>
                </a:solidFill>
                <a:latin typeface="+mn-ea"/>
                <a:cs typeface="+mn-ea"/>
                <a:sym typeface="+mn-ea"/>
              </a:rPr>
              <a:t>3</a:t>
            </a:r>
            <a:r>
              <a:rPr lang="zh-CN" altLang="en-US" sz="1800" b="1" dirty="0">
                <a:solidFill>
                  <a:srgbClr val="0043A8"/>
                </a:solidFill>
                <a:latin typeface="+mn-ea"/>
                <a:cs typeface="+mn-ea"/>
                <a:sym typeface="+mn-ea"/>
              </a:rPr>
              <a:t>种 </a:t>
            </a:r>
            <a:r>
              <a:rPr lang="en-US" altLang="zh-CN" sz="1800" dirty="0">
                <a:solidFill>
                  <a:srgbClr val="0043A8"/>
                </a:solidFill>
                <a:latin typeface="+mn-ea"/>
                <a:cs typeface="+mn-ea"/>
                <a:sym typeface="+mn-ea"/>
              </a:rPr>
              <a:t>干扰场景</a:t>
            </a:r>
            <a:r>
              <a:rPr lang="zh-CN" altLang="en-US" dirty="0">
                <a:solidFill>
                  <a:srgbClr val="0043A8"/>
                </a:solidFill>
                <a:latin typeface="+mn-ea"/>
                <a:cs typeface="+mn-ea"/>
                <a:sym typeface="+mn-ea"/>
              </a:rPr>
              <a:t>分析</a:t>
            </a:r>
            <a:endParaRPr lang="zh-CN" altLang="en-US" sz="1800" dirty="0">
              <a:solidFill>
                <a:srgbClr val="0043A8"/>
              </a:solidFill>
              <a:latin typeface="+mn-ea"/>
              <a:cs typeface="+mn-ea"/>
              <a:sym typeface="+mn-ea"/>
            </a:endParaRPr>
          </a:p>
        </p:txBody>
      </p:sp>
      <p:sp>
        <p:nvSpPr>
          <p:cNvPr id="13" name="矩形: 圆角 48"/>
          <p:cNvSpPr/>
          <p:nvPr>
            <p:custDataLst>
              <p:tags r:id="rId11"/>
            </p:custDataLst>
          </p:nvPr>
        </p:nvSpPr>
        <p:spPr>
          <a:xfrm>
            <a:off x="8249216" y="3839114"/>
            <a:ext cx="1846957" cy="49101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0"/>
              </a:spcBef>
              <a:spcAft>
                <a:spcPct val="0"/>
              </a:spcAft>
            </a:pPr>
            <a:r>
              <a:rPr lang="zh-CN" altLang="en-US" b="1" dirty="0">
                <a:solidFill>
                  <a:schemeClr val="lt1"/>
                </a:solidFill>
                <a:latin typeface="+mn-ea"/>
                <a:cs typeface="+mn-ea"/>
                <a:sym typeface="+mn-ea"/>
              </a:rPr>
              <a:t>链路仿真软件</a:t>
            </a:r>
          </a:p>
        </p:txBody>
      </p:sp>
      <p:sp>
        <p:nvSpPr>
          <p:cNvPr id="14" name="矩形: 圆角 49"/>
          <p:cNvSpPr/>
          <p:nvPr>
            <p:custDataLst>
              <p:tags r:id="rId12"/>
            </p:custDataLst>
          </p:nvPr>
        </p:nvSpPr>
        <p:spPr>
          <a:xfrm>
            <a:off x="563880" y="2443786"/>
            <a:ext cx="2514656" cy="2916644"/>
          </a:xfrm>
          <a:prstGeom prst="roundRect">
            <a:avLst>
              <a:gd name="adj" fmla="val 14216"/>
            </a:avLst>
          </a:prstGeom>
          <a:solidFill>
            <a:srgbClr val="9CB9EB"/>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nSpc>
                <a:spcPct val="150000"/>
              </a:lnSpc>
            </a:pPr>
            <a:r>
              <a:rPr lang="en-US" altLang="zh-CN" b="1" dirty="0">
                <a:solidFill>
                  <a:schemeClr val="dk1">
                    <a:lumMod val="85000"/>
                    <a:lumOff val="15000"/>
                  </a:schemeClr>
                </a:solidFill>
                <a:latin typeface="+mn-ea"/>
                <a:cs typeface="+mn-ea"/>
                <a:sym typeface="+mn-ea"/>
              </a:rPr>
              <a:t>12</a:t>
            </a:r>
            <a:r>
              <a:rPr lang="zh-CN" altLang="en-US" b="1" dirty="0">
                <a:solidFill>
                  <a:schemeClr val="dk1">
                    <a:lumMod val="85000"/>
                    <a:lumOff val="15000"/>
                  </a:schemeClr>
                </a:solidFill>
                <a:latin typeface="+mn-ea"/>
                <a:cs typeface="+mn-ea"/>
                <a:sym typeface="+mn-ea"/>
              </a:rPr>
              <a:t>篇</a:t>
            </a:r>
            <a:r>
              <a:rPr lang="en-US" altLang="zh-CN" b="1" dirty="0">
                <a:solidFill>
                  <a:schemeClr val="dk1">
                    <a:lumMod val="85000"/>
                    <a:lumOff val="15000"/>
                  </a:schemeClr>
                </a:solidFill>
                <a:latin typeface="+mn-ea"/>
                <a:cs typeface="+mn-ea"/>
                <a:sym typeface="+mn-ea"/>
              </a:rPr>
              <a:t>  </a:t>
            </a:r>
            <a:r>
              <a:rPr lang="zh-CN" altLang="en-US" b="1" dirty="0">
                <a:solidFill>
                  <a:schemeClr val="dk1">
                    <a:lumMod val="85000"/>
                    <a:lumOff val="15000"/>
                  </a:schemeClr>
                </a:solidFill>
                <a:latin typeface="+mn-ea"/>
                <a:cs typeface="+mn-ea"/>
                <a:sym typeface="+mn-ea"/>
              </a:rPr>
              <a:t>论文</a:t>
            </a:r>
            <a:endParaRPr lang="en-US" altLang="zh-CN" b="1" dirty="0">
              <a:solidFill>
                <a:schemeClr val="dk1">
                  <a:lumMod val="85000"/>
                  <a:lumOff val="15000"/>
                </a:schemeClr>
              </a:solidFill>
              <a:latin typeface="+mn-ea"/>
              <a:cs typeface="+mn-ea"/>
              <a:sym typeface="+mn-ea"/>
            </a:endParaRPr>
          </a:p>
          <a:p>
            <a:pPr>
              <a:lnSpc>
                <a:spcPct val="150000"/>
              </a:lnSpc>
            </a:pPr>
            <a:r>
              <a:rPr lang="en-US" altLang="zh-CN" b="1" dirty="0">
                <a:solidFill>
                  <a:schemeClr val="dk1">
                    <a:lumMod val="85000"/>
                    <a:lumOff val="15000"/>
                  </a:schemeClr>
                </a:solidFill>
                <a:latin typeface="+mn-ea"/>
                <a:cs typeface="+mn-ea"/>
                <a:sym typeface="+mn-ea"/>
              </a:rPr>
              <a:t>13</a:t>
            </a:r>
            <a:r>
              <a:rPr lang="zh-CN" altLang="en-US" b="1" dirty="0">
                <a:solidFill>
                  <a:schemeClr val="dk1">
                    <a:lumMod val="85000"/>
                    <a:lumOff val="15000"/>
                  </a:schemeClr>
                </a:solidFill>
                <a:latin typeface="+mn-ea"/>
                <a:cs typeface="+mn-ea"/>
                <a:sym typeface="+mn-ea"/>
              </a:rPr>
              <a:t>项</a:t>
            </a:r>
            <a:r>
              <a:rPr lang="en-US" altLang="zh-CN" b="1" dirty="0">
                <a:solidFill>
                  <a:schemeClr val="dk1">
                    <a:lumMod val="85000"/>
                    <a:lumOff val="15000"/>
                  </a:schemeClr>
                </a:solidFill>
                <a:latin typeface="+mn-ea"/>
                <a:cs typeface="+mn-ea"/>
                <a:sym typeface="+mn-ea"/>
              </a:rPr>
              <a:t>  </a:t>
            </a:r>
            <a:r>
              <a:rPr lang="zh-CN" altLang="en-US" b="1" dirty="0">
                <a:solidFill>
                  <a:schemeClr val="dk1">
                    <a:lumMod val="85000"/>
                    <a:lumOff val="15000"/>
                  </a:schemeClr>
                </a:solidFill>
                <a:latin typeface="+mn-ea"/>
                <a:cs typeface="+mn-ea"/>
                <a:sym typeface="+mn-ea"/>
              </a:rPr>
              <a:t>专利</a:t>
            </a:r>
            <a:endParaRPr lang="en-US" altLang="zh-CN" b="1" dirty="0">
              <a:solidFill>
                <a:schemeClr val="dk1">
                  <a:lumMod val="85000"/>
                  <a:lumOff val="15000"/>
                </a:schemeClr>
              </a:solidFill>
              <a:latin typeface="+mn-ea"/>
              <a:cs typeface="+mn-ea"/>
              <a:sym typeface="+mn-ea"/>
            </a:endParaRPr>
          </a:p>
          <a:p>
            <a:pPr>
              <a:lnSpc>
                <a:spcPct val="150000"/>
              </a:lnSpc>
            </a:pPr>
            <a:r>
              <a:rPr lang="en-US" altLang="zh-CN" b="1" dirty="0">
                <a:solidFill>
                  <a:schemeClr val="dk1">
                    <a:lumMod val="85000"/>
                    <a:lumOff val="15000"/>
                  </a:schemeClr>
                </a:solidFill>
                <a:latin typeface="+mn-ea"/>
                <a:cs typeface="+mn-ea"/>
                <a:sym typeface="+mn-ea"/>
              </a:rPr>
              <a:t>6</a:t>
            </a:r>
            <a:r>
              <a:rPr lang="zh-CN" altLang="en-US" b="1" dirty="0">
                <a:solidFill>
                  <a:schemeClr val="dk1">
                    <a:lumMod val="85000"/>
                    <a:lumOff val="15000"/>
                  </a:schemeClr>
                </a:solidFill>
                <a:latin typeface="+mn-ea"/>
                <a:cs typeface="+mn-ea"/>
                <a:sym typeface="+mn-ea"/>
              </a:rPr>
              <a:t>篇</a:t>
            </a:r>
            <a:r>
              <a:rPr lang="en-US" altLang="zh-CN" b="1" dirty="0">
                <a:solidFill>
                  <a:schemeClr val="dk1">
                    <a:lumMod val="85000"/>
                    <a:lumOff val="15000"/>
                  </a:schemeClr>
                </a:solidFill>
                <a:latin typeface="+mn-ea"/>
                <a:cs typeface="+mn-ea"/>
                <a:sym typeface="+mn-ea"/>
              </a:rPr>
              <a:t>    </a:t>
            </a:r>
            <a:r>
              <a:rPr lang="zh-CN" altLang="en-US" b="1" dirty="0">
                <a:solidFill>
                  <a:schemeClr val="dk1">
                    <a:lumMod val="85000"/>
                    <a:lumOff val="15000"/>
                  </a:schemeClr>
                </a:solidFill>
                <a:latin typeface="+mn-ea"/>
                <a:cs typeface="+mn-ea"/>
                <a:sym typeface="+mn-ea"/>
              </a:rPr>
              <a:t>标准化提案</a:t>
            </a:r>
            <a:endParaRPr lang="en-US" altLang="zh-CN" b="1" dirty="0">
              <a:solidFill>
                <a:schemeClr val="dk1">
                  <a:lumMod val="85000"/>
                  <a:lumOff val="15000"/>
                </a:schemeClr>
              </a:solidFill>
              <a:latin typeface="+mn-ea"/>
              <a:cs typeface="+mn-ea"/>
              <a:sym typeface="+mn-ea"/>
            </a:endParaRPr>
          </a:p>
          <a:p>
            <a:pPr>
              <a:lnSpc>
                <a:spcPct val="150000"/>
              </a:lnSpc>
            </a:pPr>
            <a:r>
              <a:rPr lang="en-US" altLang="zh-CN" b="1" dirty="0">
                <a:solidFill>
                  <a:schemeClr val="dk1">
                    <a:lumMod val="85000"/>
                    <a:lumOff val="15000"/>
                  </a:schemeClr>
                </a:solidFill>
                <a:latin typeface="+mn-ea"/>
                <a:cs typeface="+mn-ea"/>
                <a:sym typeface="+mn-ea"/>
              </a:rPr>
              <a:t>1</a:t>
            </a:r>
            <a:r>
              <a:rPr lang="zh-CN" altLang="en-US" b="1" dirty="0">
                <a:solidFill>
                  <a:schemeClr val="dk1">
                    <a:lumMod val="85000"/>
                    <a:lumOff val="15000"/>
                  </a:schemeClr>
                </a:solidFill>
                <a:latin typeface="+mn-ea"/>
                <a:cs typeface="+mn-ea"/>
                <a:sym typeface="+mn-ea"/>
              </a:rPr>
              <a:t>个    发射机原型</a:t>
            </a:r>
            <a:endParaRPr lang="en-US" altLang="zh-CN" b="1" dirty="0">
              <a:solidFill>
                <a:schemeClr val="dk1">
                  <a:lumMod val="85000"/>
                  <a:lumOff val="15000"/>
                </a:schemeClr>
              </a:solidFill>
              <a:latin typeface="+mn-ea"/>
              <a:cs typeface="+mn-ea"/>
              <a:sym typeface="+mn-ea"/>
            </a:endParaRPr>
          </a:p>
          <a:p>
            <a:pPr>
              <a:lnSpc>
                <a:spcPct val="150000"/>
              </a:lnSpc>
            </a:pPr>
            <a:r>
              <a:rPr lang="en-US" altLang="zh-CN" b="1" dirty="0">
                <a:solidFill>
                  <a:schemeClr val="dk1">
                    <a:lumMod val="85000"/>
                    <a:lumOff val="15000"/>
                  </a:schemeClr>
                </a:solidFill>
                <a:latin typeface="+mn-ea"/>
                <a:cs typeface="+mn-ea"/>
                <a:sym typeface="+mn-ea"/>
              </a:rPr>
              <a:t>1</a:t>
            </a:r>
            <a:r>
              <a:rPr lang="zh-CN" altLang="en-US" b="1" dirty="0">
                <a:solidFill>
                  <a:schemeClr val="dk1">
                    <a:lumMod val="85000"/>
                    <a:lumOff val="15000"/>
                  </a:schemeClr>
                </a:solidFill>
                <a:latin typeface="+mn-ea"/>
                <a:cs typeface="+mn-ea"/>
                <a:sym typeface="+mn-ea"/>
              </a:rPr>
              <a:t>个    链路仿真软件</a:t>
            </a:r>
          </a:p>
        </p:txBody>
      </p:sp>
      <p:sp>
        <p:nvSpPr>
          <p:cNvPr id="15" name="矩形: 圆角 50"/>
          <p:cNvSpPr/>
          <p:nvPr>
            <p:custDataLst>
              <p:tags r:id="rId13"/>
            </p:custDataLst>
          </p:nvPr>
        </p:nvSpPr>
        <p:spPr>
          <a:xfrm>
            <a:off x="799458" y="2097952"/>
            <a:ext cx="2042815" cy="49101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solidFill>
                  <a:schemeClr val="lt1"/>
                </a:solidFill>
                <a:latin typeface="+mn-ea"/>
                <a:cs typeface="+mn-ea"/>
                <a:sym typeface="+mn-ea"/>
              </a:rPr>
              <a:t>总计</a:t>
            </a:r>
          </a:p>
        </p:txBody>
      </p:sp>
      <p:sp>
        <p:nvSpPr>
          <p:cNvPr id="20" name="文本框 6"/>
          <p:cNvSpPr txBox="1"/>
          <p:nvPr>
            <p:custDataLst>
              <p:tags r:id="rId14"/>
            </p:custDataLst>
          </p:nvPr>
        </p:nvSpPr>
        <p:spPr>
          <a:xfrm>
            <a:off x="647700" y="83820"/>
            <a:ext cx="4718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预期成果</a:t>
            </a:r>
            <a:r>
              <a:rPr lang="en-US" altLang="zh-CN" sz="3000">
                <a:solidFill>
                  <a:srgbClr val="0043A8"/>
                </a:solidFill>
              </a:rPr>
              <a:t>—</a:t>
            </a:r>
            <a:r>
              <a:rPr lang="zh-CN" altLang="en-US" sz="3000">
                <a:solidFill>
                  <a:srgbClr val="0043A8"/>
                </a:solidFill>
              </a:rPr>
              <a:t>考核指标</a:t>
            </a:r>
          </a:p>
        </p:txBody>
      </p:sp>
      <p:cxnSp>
        <p:nvCxnSpPr>
          <p:cNvPr id="17" name="直接连接符 16"/>
          <p:cNvCxnSpPr/>
          <p:nvPr>
            <p:custDataLst>
              <p:tags r:id="rId15"/>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64E56569-34AA-4EBF-B189-6F18C599320B}"/>
              </a:ext>
            </a:extLst>
          </p:cNvPr>
          <p:cNvSpPr>
            <a:spLocks noGrp="1"/>
          </p:cNvSpPr>
          <p:nvPr>
            <p:ph type="sldNum" sz="quarter" idx="12"/>
          </p:nvPr>
        </p:nvSpPr>
        <p:spPr/>
        <p:txBody>
          <a:bodyPr/>
          <a:lstStyle/>
          <a:p>
            <a:fld id="{E077DA78-E013-4A8C-AD75-63A150561B10}" type="slidenum">
              <a:rPr lang="zh-CN" altLang="en-US" smtClean="0"/>
              <a:t>34</a:t>
            </a:fld>
            <a:endParaRPr lang="zh-CN" altLang="en-US"/>
          </a:p>
        </p:txBody>
      </p:sp>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连接符 16"/>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文本框 6"/>
          <p:cNvSpPr txBox="1"/>
          <p:nvPr>
            <p:custDataLst>
              <p:tags r:id="rId3"/>
            </p:custDataLst>
          </p:nvPr>
        </p:nvSpPr>
        <p:spPr>
          <a:xfrm>
            <a:off x="647700" y="83820"/>
            <a:ext cx="527240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预期外交和经济社会效益</a:t>
            </a:r>
          </a:p>
        </p:txBody>
      </p:sp>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896110" y="2258060"/>
            <a:ext cx="8399780" cy="4530090"/>
          </a:xfrm>
          <a:prstGeom prst="rect">
            <a:avLst/>
          </a:prstGeom>
        </p:spPr>
      </p:pic>
      <p:sp>
        <p:nvSpPr>
          <p:cNvPr id="3" name="矩形 2"/>
          <p:cNvSpPr/>
          <p:nvPr/>
        </p:nvSpPr>
        <p:spPr>
          <a:xfrm>
            <a:off x="378372" y="807194"/>
            <a:ext cx="11407929" cy="1387366"/>
          </a:xfrm>
          <a:prstGeom prst="rect">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zh-CN" altLang="en-US" dirty="0">
              <a:latin typeface="+mn-ea"/>
            </a:endParaRPr>
          </a:p>
        </p:txBody>
      </p:sp>
      <p:sp>
        <p:nvSpPr>
          <p:cNvPr id="58" name="文本框 57"/>
          <p:cNvSpPr txBox="1"/>
          <p:nvPr/>
        </p:nvSpPr>
        <p:spPr>
          <a:xfrm>
            <a:off x="602242" y="838779"/>
            <a:ext cx="10960187" cy="1337945"/>
          </a:xfrm>
          <a:prstGeom prst="rect">
            <a:avLst/>
          </a:prstGeom>
          <a:noFill/>
        </p:spPr>
        <p:txBody>
          <a:bodyPr wrap="square">
            <a:spAutoFit/>
          </a:bodyPr>
          <a:lstStyle/>
          <a:p>
            <a:pPr>
              <a:lnSpc>
                <a:spcPct val="150000"/>
              </a:lnSpc>
            </a:pPr>
            <a:r>
              <a:rPr lang="zh-CN" altLang="en-US" sz="1800" dirty="0">
                <a:solidFill>
                  <a:srgbClr val="000000"/>
                </a:solidFill>
                <a:effectLst/>
                <a:latin typeface="+mn-ea"/>
              </a:rPr>
              <a:t>本项目通过</a:t>
            </a:r>
            <a:r>
              <a:rPr lang="zh-CN" altLang="en-US" b="1" dirty="0">
                <a:solidFill>
                  <a:srgbClr val="0043A8"/>
                </a:solidFill>
                <a:latin typeface="+mn-ea"/>
              </a:rPr>
              <a:t>中非</a:t>
            </a:r>
            <a:r>
              <a:rPr lang="zh-CN" altLang="en-US" dirty="0">
                <a:solidFill>
                  <a:srgbClr val="000000"/>
                </a:solidFill>
                <a:latin typeface="+mn-ea"/>
              </a:rPr>
              <a:t>双方的</a:t>
            </a:r>
            <a:r>
              <a:rPr lang="zh-CN" altLang="en-US" sz="1800" dirty="0">
                <a:solidFill>
                  <a:srgbClr val="000000"/>
                </a:solidFill>
                <a:effectLst/>
                <a:latin typeface="+mn-ea"/>
              </a:rPr>
              <a:t>科研合作带动双边在</a:t>
            </a:r>
            <a:r>
              <a:rPr lang="zh-CN" altLang="en-US" sz="1800" b="1" dirty="0">
                <a:solidFill>
                  <a:srgbClr val="0043A8"/>
                </a:solidFill>
                <a:effectLst/>
                <a:latin typeface="+mn-ea"/>
              </a:rPr>
              <a:t>空间科技</a:t>
            </a:r>
            <a:r>
              <a:rPr lang="zh-CN" altLang="en-US" sz="1800" dirty="0">
                <a:solidFill>
                  <a:srgbClr val="000000"/>
                </a:solidFill>
                <a:effectLst/>
                <a:latin typeface="+mn-ea"/>
              </a:rPr>
              <a:t>的对话交流和产业合作，</a:t>
            </a:r>
            <a:r>
              <a:rPr lang="zh-CN" altLang="en-US" sz="1800" b="1" dirty="0">
                <a:solidFill>
                  <a:srgbClr val="0043A8"/>
                </a:solidFill>
                <a:effectLst/>
                <a:latin typeface="+mn-ea"/>
              </a:rPr>
              <a:t>提高国际影响</a:t>
            </a:r>
            <a:r>
              <a:rPr lang="zh-CN" altLang="en-US" sz="1800" dirty="0">
                <a:solidFill>
                  <a:srgbClr val="000000"/>
                </a:solidFill>
                <a:effectLst/>
                <a:latin typeface="+mn-ea"/>
              </a:rPr>
              <a:t>，解决下一代移动通信关键场景空间信息网络中的</a:t>
            </a:r>
            <a:r>
              <a:rPr lang="zh-CN" altLang="en-US" sz="1800" b="1" dirty="0">
                <a:solidFill>
                  <a:srgbClr val="0043A8"/>
                </a:solidFill>
                <a:effectLst/>
                <a:latin typeface="+mn-ea"/>
              </a:rPr>
              <a:t>传输可靠性、传输速率、传输实时性</a:t>
            </a:r>
            <a:r>
              <a:rPr lang="zh-CN" altLang="en-US" sz="1800" dirty="0">
                <a:solidFill>
                  <a:srgbClr val="000000"/>
                </a:solidFill>
                <a:effectLst/>
                <a:latin typeface="+mn-ea"/>
              </a:rPr>
              <a:t>等关键需求，为</a:t>
            </a:r>
            <a:r>
              <a:rPr lang="zh-CN" altLang="en-US" sz="1800" b="1" dirty="0">
                <a:solidFill>
                  <a:srgbClr val="0043A8"/>
                </a:solidFill>
                <a:effectLst/>
                <a:latin typeface="+mn-ea"/>
              </a:rPr>
              <a:t>未来空间信息网络的建设</a:t>
            </a:r>
            <a:r>
              <a:rPr lang="zh-CN" altLang="en-US" sz="1800" dirty="0">
                <a:solidFill>
                  <a:srgbClr val="000000"/>
                </a:solidFill>
                <a:effectLst/>
                <a:latin typeface="+mn-ea"/>
              </a:rPr>
              <a:t>提供支撑。</a:t>
            </a:r>
            <a:endParaRPr lang="zh-CN" altLang="en-US" dirty="0">
              <a:latin typeface="+mn-ea"/>
            </a:endParaRPr>
          </a:p>
        </p:txBody>
      </p:sp>
      <p:sp>
        <p:nvSpPr>
          <p:cNvPr id="74" name="任意多边形: 形状 73"/>
          <p:cNvSpPr>
            <a:spLocks noChangeAspect="1"/>
          </p:cNvSpPr>
          <p:nvPr/>
        </p:nvSpPr>
        <p:spPr>
          <a:xfrm>
            <a:off x="7245985" y="4577422"/>
            <a:ext cx="884555" cy="692345"/>
          </a:xfrm>
          <a:custGeom>
            <a:avLst/>
            <a:gdLst>
              <a:gd name="T0" fmla="*/ 4314 w 10001"/>
              <a:gd name="T1" fmla="*/ 444 h 7830"/>
              <a:gd name="T2" fmla="*/ 8740 w 10001"/>
              <a:gd name="T3" fmla="*/ 1260 h 7830"/>
              <a:gd name="T4" fmla="*/ 9757 w 10001"/>
              <a:gd name="T5" fmla="*/ 1361 h 7830"/>
              <a:gd name="T6" fmla="*/ 10001 w 10001"/>
              <a:gd name="T7" fmla="*/ 4964 h 7830"/>
              <a:gd name="T8" fmla="*/ 9157 w 10001"/>
              <a:gd name="T9" fmla="*/ 5206 h 7830"/>
              <a:gd name="T10" fmla="*/ 8791 w 10001"/>
              <a:gd name="T11" fmla="*/ 5399 h 7830"/>
              <a:gd name="T12" fmla="*/ 5454 w 10001"/>
              <a:gd name="T13" fmla="*/ 1494 h 7830"/>
              <a:gd name="T14" fmla="*/ 3642 w 10001"/>
              <a:gd name="T15" fmla="*/ 2251 h 7830"/>
              <a:gd name="T16" fmla="*/ 2504 w 10001"/>
              <a:gd name="T17" fmla="*/ 1868 h 7830"/>
              <a:gd name="T18" fmla="*/ 295 w 10001"/>
              <a:gd name="T19" fmla="*/ 5196 h 7830"/>
              <a:gd name="T20" fmla="*/ 1180 w 10001"/>
              <a:gd name="T21" fmla="*/ 4752 h 7830"/>
              <a:gd name="T22" fmla="*/ 2797 w 10001"/>
              <a:gd name="T23" fmla="*/ 5095 h 7830"/>
              <a:gd name="T24" fmla="*/ 3988 w 10001"/>
              <a:gd name="T25" fmla="*/ 6155 h 7830"/>
              <a:gd name="T26" fmla="*/ 4639 w 10001"/>
              <a:gd name="T27" fmla="*/ 7567 h 7830"/>
              <a:gd name="T28" fmla="*/ 4588 w 10001"/>
              <a:gd name="T29" fmla="*/ 7669 h 7830"/>
              <a:gd name="T30" fmla="*/ 5411 w 10001"/>
              <a:gd name="T31" fmla="*/ 7134 h 7830"/>
              <a:gd name="T32" fmla="*/ 5421 w 10001"/>
              <a:gd name="T33" fmla="*/ 7124 h 7830"/>
              <a:gd name="T34" fmla="*/ 6154 w 10001"/>
              <a:gd name="T35" fmla="*/ 7234 h 7830"/>
              <a:gd name="T36" fmla="*/ 6367 w 10001"/>
              <a:gd name="T37" fmla="*/ 6689 h 7830"/>
              <a:gd name="T38" fmla="*/ 6419 w 10001"/>
              <a:gd name="T39" fmla="*/ 6729 h 7830"/>
              <a:gd name="T40" fmla="*/ 7334 w 10001"/>
              <a:gd name="T41" fmla="*/ 6264 h 7830"/>
              <a:gd name="T42" fmla="*/ 7344 w 10001"/>
              <a:gd name="T43" fmla="*/ 6255 h 7830"/>
              <a:gd name="T44" fmla="*/ 8036 w 10001"/>
              <a:gd name="T45" fmla="*/ 6376 h 7830"/>
              <a:gd name="T46" fmla="*/ 8159 w 10001"/>
              <a:gd name="T47" fmla="*/ 5569 h 7830"/>
              <a:gd name="T48" fmla="*/ 5199 w 10001"/>
              <a:gd name="T49" fmla="*/ 1998 h 7830"/>
              <a:gd name="T50" fmla="*/ 3825 w 10001"/>
              <a:gd name="T51" fmla="*/ 2674 h 7830"/>
              <a:gd name="T52" fmla="*/ 1984 w 10001"/>
              <a:gd name="T53" fmla="*/ 2270 h 7830"/>
              <a:gd name="T54" fmla="*/ 2024 w 10001"/>
              <a:gd name="T55" fmla="*/ 1393 h 7830"/>
              <a:gd name="T56" fmla="*/ 244 w 10001"/>
              <a:gd name="T57" fmla="*/ 1383 h 7830"/>
              <a:gd name="T58" fmla="*/ 0 w 10001"/>
              <a:gd name="T59" fmla="*/ 4975 h 7830"/>
              <a:gd name="T60" fmla="*/ 2126 w 10001"/>
              <a:gd name="T61" fmla="*/ 4954 h 7830"/>
              <a:gd name="T62" fmla="*/ 1180 w 10001"/>
              <a:gd name="T63" fmla="*/ 5509 h 7830"/>
              <a:gd name="T64" fmla="*/ 1251 w 10001"/>
              <a:gd name="T65" fmla="*/ 6134 h 7830"/>
              <a:gd name="T66" fmla="*/ 1801 w 10001"/>
              <a:gd name="T67" fmla="*/ 6214 h 7830"/>
              <a:gd name="T68" fmla="*/ 1831 w 10001"/>
              <a:gd name="T69" fmla="*/ 6244 h 7830"/>
              <a:gd name="T70" fmla="*/ 2035 w 10001"/>
              <a:gd name="T71" fmla="*/ 6708 h 7830"/>
              <a:gd name="T72" fmla="*/ 2554 w 10001"/>
              <a:gd name="T73" fmla="*/ 6768 h 7830"/>
              <a:gd name="T74" fmla="*/ 2726 w 10001"/>
              <a:gd name="T75" fmla="*/ 7181 h 7830"/>
              <a:gd name="T76" fmla="*/ 3245 w 10001"/>
              <a:gd name="T77" fmla="*/ 7241 h 7830"/>
              <a:gd name="T78" fmla="*/ 3275 w 10001"/>
              <a:gd name="T79" fmla="*/ 7261 h 7830"/>
              <a:gd name="T80" fmla="*/ 3468 w 10001"/>
              <a:gd name="T81" fmla="*/ 7554 h 7830"/>
              <a:gd name="T82" fmla="*/ 4150 w 10001"/>
              <a:gd name="T83" fmla="*/ 7423 h 7830"/>
              <a:gd name="T84" fmla="*/ 4130 w 10001"/>
              <a:gd name="T85" fmla="*/ 6736 h 7830"/>
              <a:gd name="T86" fmla="*/ 3611 w 10001"/>
              <a:gd name="T87" fmla="*/ 6645 h 7830"/>
              <a:gd name="T88" fmla="*/ 3184 w 10001"/>
              <a:gd name="T89" fmla="*/ 6161 h 7830"/>
              <a:gd name="T90" fmla="*/ 2949 w 10001"/>
              <a:gd name="T91" fmla="*/ 6141 h 7830"/>
              <a:gd name="T92" fmla="*/ 2319 w 10001"/>
              <a:gd name="T93" fmla="*/ 5576 h 7830"/>
              <a:gd name="T94" fmla="*/ 2126 w 10001"/>
              <a:gd name="T95" fmla="*/ 4954 h 78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001" h="7830">
                <a:moveTo>
                  <a:pt x="2574" y="1755"/>
                </a:moveTo>
                <a:lnTo>
                  <a:pt x="4314" y="444"/>
                </a:lnTo>
                <a:cubicBezTo>
                  <a:pt x="4791" y="91"/>
                  <a:pt x="5422" y="0"/>
                  <a:pt x="5972" y="211"/>
                </a:cubicBezTo>
                <a:lnTo>
                  <a:pt x="8740" y="1260"/>
                </a:lnTo>
                <a:cubicBezTo>
                  <a:pt x="8924" y="1331"/>
                  <a:pt x="9116" y="1361"/>
                  <a:pt x="9300" y="1361"/>
                </a:cubicBezTo>
                <a:lnTo>
                  <a:pt x="9757" y="1361"/>
                </a:lnTo>
                <a:cubicBezTo>
                  <a:pt x="9890" y="1361"/>
                  <a:pt x="10001" y="1463"/>
                  <a:pt x="10001" y="1594"/>
                </a:cubicBezTo>
                <a:lnTo>
                  <a:pt x="10001" y="4964"/>
                </a:lnTo>
                <a:cubicBezTo>
                  <a:pt x="10001" y="5095"/>
                  <a:pt x="9889" y="5206"/>
                  <a:pt x="9757" y="5206"/>
                </a:cubicBezTo>
                <a:lnTo>
                  <a:pt x="9157" y="5206"/>
                </a:lnTo>
                <a:cubicBezTo>
                  <a:pt x="9076" y="5206"/>
                  <a:pt x="8985" y="5236"/>
                  <a:pt x="8924" y="5288"/>
                </a:cubicBezTo>
                <a:lnTo>
                  <a:pt x="8791" y="5399"/>
                </a:lnTo>
                <a:cubicBezTo>
                  <a:pt x="8761" y="5429"/>
                  <a:pt x="8710" y="5419"/>
                  <a:pt x="8679" y="5389"/>
                </a:cubicBezTo>
                <a:lnTo>
                  <a:pt x="5454" y="1494"/>
                </a:lnTo>
                <a:cubicBezTo>
                  <a:pt x="5372" y="1393"/>
                  <a:pt x="5230" y="1373"/>
                  <a:pt x="5117" y="1434"/>
                </a:cubicBezTo>
                <a:lnTo>
                  <a:pt x="3642" y="2251"/>
                </a:lnTo>
                <a:cubicBezTo>
                  <a:pt x="3347" y="2413"/>
                  <a:pt x="2991" y="2433"/>
                  <a:pt x="2676" y="2301"/>
                </a:cubicBezTo>
                <a:cubicBezTo>
                  <a:pt x="2514" y="2230"/>
                  <a:pt x="2432" y="2039"/>
                  <a:pt x="2504" y="1868"/>
                </a:cubicBezTo>
                <a:cubicBezTo>
                  <a:pt x="2502" y="1826"/>
                  <a:pt x="2532" y="1786"/>
                  <a:pt x="2574" y="1755"/>
                </a:cubicBezTo>
                <a:close/>
                <a:moveTo>
                  <a:pt x="295" y="5196"/>
                </a:moveTo>
                <a:lnTo>
                  <a:pt x="814" y="5196"/>
                </a:lnTo>
                <a:lnTo>
                  <a:pt x="1180" y="4752"/>
                </a:lnTo>
                <a:cubicBezTo>
                  <a:pt x="1505" y="4359"/>
                  <a:pt x="2095" y="4309"/>
                  <a:pt x="2492" y="4631"/>
                </a:cubicBezTo>
                <a:cubicBezTo>
                  <a:pt x="2635" y="4752"/>
                  <a:pt x="2746" y="4914"/>
                  <a:pt x="2797" y="5095"/>
                </a:cubicBezTo>
                <a:cubicBezTo>
                  <a:pt x="3112" y="5176"/>
                  <a:pt x="3358" y="5417"/>
                  <a:pt x="3449" y="5731"/>
                </a:cubicBezTo>
                <a:cubicBezTo>
                  <a:pt x="3672" y="5801"/>
                  <a:pt x="3876" y="5944"/>
                  <a:pt x="3988" y="6155"/>
                </a:cubicBezTo>
                <a:cubicBezTo>
                  <a:pt x="4181" y="6185"/>
                  <a:pt x="4364" y="6276"/>
                  <a:pt x="4506" y="6417"/>
                </a:cubicBezTo>
                <a:cubicBezTo>
                  <a:pt x="4801" y="6730"/>
                  <a:pt x="4863" y="7195"/>
                  <a:pt x="4639" y="7567"/>
                </a:cubicBezTo>
                <a:lnTo>
                  <a:pt x="4588" y="7659"/>
                </a:lnTo>
                <a:lnTo>
                  <a:pt x="4588" y="7669"/>
                </a:lnTo>
                <a:cubicBezTo>
                  <a:pt x="4831" y="7830"/>
                  <a:pt x="5158" y="7780"/>
                  <a:pt x="5330" y="7537"/>
                </a:cubicBezTo>
                <a:cubicBezTo>
                  <a:pt x="5411" y="7416"/>
                  <a:pt x="5443" y="7275"/>
                  <a:pt x="5411" y="7134"/>
                </a:cubicBezTo>
                <a:lnTo>
                  <a:pt x="5411" y="7124"/>
                </a:lnTo>
                <a:lnTo>
                  <a:pt x="5421" y="7124"/>
                </a:lnTo>
                <a:lnTo>
                  <a:pt x="5462" y="7164"/>
                </a:lnTo>
                <a:cubicBezTo>
                  <a:pt x="5646" y="7345"/>
                  <a:pt x="5941" y="7376"/>
                  <a:pt x="6154" y="7234"/>
                </a:cubicBezTo>
                <a:cubicBezTo>
                  <a:pt x="6326" y="7112"/>
                  <a:pt x="6407" y="6901"/>
                  <a:pt x="6367" y="6699"/>
                </a:cubicBezTo>
                <a:lnTo>
                  <a:pt x="6367" y="6689"/>
                </a:lnTo>
                <a:lnTo>
                  <a:pt x="6377" y="6689"/>
                </a:lnTo>
                <a:lnTo>
                  <a:pt x="6419" y="6729"/>
                </a:lnTo>
                <a:cubicBezTo>
                  <a:pt x="6601" y="6910"/>
                  <a:pt x="6886" y="6940"/>
                  <a:pt x="7110" y="6799"/>
                </a:cubicBezTo>
                <a:cubicBezTo>
                  <a:pt x="7282" y="6678"/>
                  <a:pt x="7375" y="6466"/>
                  <a:pt x="7334" y="6264"/>
                </a:cubicBezTo>
                <a:lnTo>
                  <a:pt x="7334" y="6255"/>
                </a:lnTo>
                <a:lnTo>
                  <a:pt x="7344" y="6255"/>
                </a:lnTo>
                <a:lnTo>
                  <a:pt x="7385" y="6295"/>
                </a:lnTo>
                <a:cubicBezTo>
                  <a:pt x="7557" y="6466"/>
                  <a:pt x="7832" y="6496"/>
                  <a:pt x="8036" y="6376"/>
                </a:cubicBezTo>
                <a:cubicBezTo>
                  <a:pt x="8290" y="6225"/>
                  <a:pt x="8372" y="5903"/>
                  <a:pt x="8220" y="5650"/>
                </a:cubicBezTo>
                <a:cubicBezTo>
                  <a:pt x="8200" y="5620"/>
                  <a:pt x="8179" y="5590"/>
                  <a:pt x="8159" y="5569"/>
                </a:cubicBezTo>
                <a:lnTo>
                  <a:pt x="7834" y="5175"/>
                </a:lnTo>
                <a:lnTo>
                  <a:pt x="5199" y="1998"/>
                </a:lnTo>
                <a:cubicBezTo>
                  <a:pt x="5169" y="1968"/>
                  <a:pt x="5127" y="1958"/>
                  <a:pt x="5086" y="1978"/>
                </a:cubicBezTo>
                <a:lnTo>
                  <a:pt x="3825" y="2674"/>
                </a:lnTo>
                <a:cubicBezTo>
                  <a:pt x="3418" y="2896"/>
                  <a:pt x="2940" y="2936"/>
                  <a:pt x="2503" y="2775"/>
                </a:cubicBezTo>
                <a:cubicBezTo>
                  <a:pt x="2259" y="2694"/>
                  <a:pt x="2075" y="2503"/>
                  <a:pt x="1984" y="2270"/>
                </a:cubicBezTo>
                <a:cubicBezTo>
                  <a:pt x="1913" y="2028"/>
                  <a:pt x="1942" y="1765"/>
                  <a:pt x="2075" y="1554"/>
                </a:cubicBezTo>
                <a:cubicBezTo>
                  <a:pt x="2105" y="1494"/>
                  <a:pt x="2085" y="1423"/>
                  <a:pt x="2024" y="1393"/>
                </a:cubicBezTo>
                <a:cubicBezTo>
                  <a:pt x="2004" y="1383"/>
                  <a:pt x="1982" y="1383"/>
                  <a:pt x="1963" y="1383"/>
                </a:cubicBezTo>
                <a:lnTo>
                  <a:pt x="244" y="1383"/>
                </a:lnTo>
                <a:cubicBezTo>
                  <a:pt x="111" y="1383"/>
                  <a:pt x="0" y="1484"/>
                  <a:pt x="0" y="1615"/>
                </a:cubicBezTo>
                <a:lnTo>
                  <a:pt x="0" y="4975"/>
                </a:lnTo>
                <a:cubicBezTo>
                  <a:pt x="51" y="5095"/>
                  <a:pt x="163" y="5196"/>
                  <a:pt x="295" y="5196"/>
                </a:cubicBezTo>
                <a:close/>
                <a:moveTo>
                  <a:pt x="2126" y="4954"/>
                </a:moveTo>
                <a:cubicBezTo>
                  <a:pt x="1923" y="4843"/>
                  <a:pt x="1679" y="4894"/>
                  <a:pt x="1536" y="5075"/>
                </a:cubicBezTo>
                <a:lnTo>
                  <a:pt x="1180" y="5509"/>
                </a:lnTo>
                <a:cubicBezTo>
                  <a:pt x="1028" y="5700"/>
                  <a:pt x="1048" y="5983"/>
                  <a:pt x="1241" y="6134"/>
                </a:cubicBezTo>
                <a:lnTo>
                  <a:pt x="1251" y="6134"/>
                </a:lnTo>
                <a:lnTo>
                  <a:pt x="1303" y="6174"/>
                </a:lnTo>
                <a:cubicBezTo>
                  <a:pt x="1445" y="6285"/>
                  <a:pt x="1649" y="6295"/>
                  <a:pt x="1801" y="6214"/>
                </a:cubicBezTo>
                <a:cubicBezTo>
                  <a:pt x="1811" y="6204"/>
                  <a:pt x="1821" y="6214"/>
                  <a:pt x="1831" y="6224"/>
                </a:cubicBezTo>
                <a:lnTo>
                  <a:pt x="1831" y="6244"/>
                </a:lnTo>
                <a:cubicBezTo>
                  <a:pt x="1801" y="6405"/>
                  <a:pt x="1861" y="6576"/>
                  <a:pt x="1994" y="6678"/>
                </a:cubicBezTo>
                <a:lnTo>
                  <a:pt x="2035" y="6708"/>
                </a:lnTo>
                <a:cubicBezTo>
                  <a:pt x="2178" y="6819"/>
                  <a:pt x="2360" y="6829"/>
                  <a:pt x="2524" y="6758"/>
                </a:cubicBezTo>
                <a:cubicBezTo>
                  <a:pt x="2534" y="6748"/>
                  <a:pt x="2554" y="6758"/>
                  <a:pt x="2554" y="6768"/>
                </a:cubicBezTo>
                <a:lnTo>
                  <a:pt x="2554" y="6778"/>
                </a:lnTo>
                <a:cubicBezTo>
                  <a:pt x="2534" y="6929"/>
                  <a:pt x="2605" y="7080"/>
                  <a:pt x="2726" y="7181"/>
                </a:cubicBezTo>
                <a:lnTo>
                  <a:pt x="2756" y="7201"/>
                </a:lnTo>
                <a:cubicBezTo>
                  <a:pt x="2899" y="7313"/>
                  <a:pt x="3081" y="7333"/>
                  <a:pt x="3245" y="7241"/>
                </a:cubicBezTo>
                <a:cubicBezTo>
                  <a:pt x="3255" y="7231"/>
                  <a:pt x="3275" y="7241"/>
                  <a:pt x="3275" y="7251"/>
                </a:cubicBezTo>
                <a:lnTo>
                  <a:pt x="3275" y="7261"/>
                </a:lnTo>
                <a:cubicBezTo>
                  <a:pt x="3295" y="7373"/>
                  <a:pt x="3356" y="7474"/>
                  <a:pt x="3448" y="7544"/>
                </a:cubicBezTo>
                <a:lnTo>
                  <a:pt x="3468" y="7554"/>
                </a:lnTo>
                <a:cubicBezTo>
                  <a:pt x="3671" y="7705"/>
                  <a:pt x="3956" y="7675"/>
                  <a:pt x="4109" y="7473"/>
                </a:cubicBezTo>
                <a:cubicBezTo>
                  <a:pt x="4119" y="7453"/>
                  <a:pt x="4139" y="7433"/>
                  <a:pt x="4150" y="7423"/>
                </a:cubicBezTo>
                <a:lnTo>
                  <a:pt x="4211" y="7311"/>
                </a:lnTo>
                <a:cubicBezTo>
                  <a:pt x="4324" y="7120"/>
                  <a:pt x="4293" y="6888"/>
                  <a:pt x="4130" y="6736"/>
                </a:cubicBezTo>
                <a:cubicBezTo>
                  <a:pt x="3998" y="6615"/>
                  <a:pt x="3805" y="6585"/>
                  <a:pt x="3631" y="6655"/>
                </a:cubicBezTo>
                <a:cubicBezTo>
                  <a:pt x="3621" y="6655"/>
                  <a:pt x="3621" y="6655"/>
                  <a:pt x="3611" y="6645"/>
                </a:cubicBezTo>
                <a:lnTo>
                  <a:pt x="3611" y="6635"/>
                </a:lnTo>
                <a:cubicBezTo>
                  <a:pt x="3621" y="6393"/>
                  <a:pt x="3428" y="6181"/>
                  <a:pt x="3184" y="6161"/>
                </a:cubicBezTo>
                <a:cubicBezTo>
                  <a:pt x="3123" y="6161"/>
                  <a:pt x="3061" y="6171"/>
                  <a:pt x="3000" y="6191"/>
                </a:cubicBezTo>
                <a:cubicBezTo>
                  <a:pt x="2929" y="6201"/>
                  <a:pt x="2949" y="6141"/>
                  <a:pt x="2949" y="6141"/>
                </a:cubicBezTo>
                <a:cubicBezTo>
                  <a:pt x="3040" y="5909"/>
                  <a:pt x="2939" y="5658"/>
                  <a:pt x="2705" y="5556"/>
                </a:cubicBezTo>
                <a:cubicBezTo>
                  <a:pt x="2583" y="5506"/>
                  <a:pt x="2430" y="5516"/>
                  <a:pt x="2319" y="5576"/>
                </a:cubicBezTo>
                <a:cubicBezTo>
                  <a:pt x="2268" y="5586"/>
                  <a:pt x="2278" y="5536"/>
                  <a:pt x="2278" y="5536"/>
                </a:cubicBezTo>
                <a:cubicBezTo>
                  <a:pt x="2411" y="5348"/>
                  <a:pt x="2340" y="5075"/>
                  <a:pt x="2126" y="4954"/>
                </a:cubicBezTo>
                <a:close/>
                <a:moveTo>
                  <a:pt x="2126" y="4954"/>
                </a:moveTo>
                <a:close/>
              </a:path>
            </a:pathLst>
          </a:custGeom>
          <a:solidFill>
            <a:srgbClr val="D94E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1" name="直接箭头连接符 80"/>
          <p:cNvCxnSpPr/>
          <p:nvPr/>
        </p:nvCxnSpPr>
        <p:spPr>
          <a:xfrm rot="18517414">
            <a:off x="7927252" y="4362100"/>
            <a:ext cx="422245" cy="0"/>
          </a:xfrm>
          <a:prstGeom prst="straightConnector1">
            <a:avLst/>
          </a:prstGeom>
          <a:ln w="76200">
            <a:solidFill>
              <a:srgbClr val="D94E5D"/>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p:nvPr/>
        </p:nvCxnSpPr>
        <p:spPr>
          <a:xfrm rot="18517414" flipH="1">
            <a:off x="7035010" y="5478850"/>
            <a:ext cx="422245" cy="0"/>
          </a:xfrm>
          <a:prstGeom prst="straightConnector1">
            <a:avLst/>
          </a:prstGeom>
          <a:ln w="76200">
            <a:solidFill>
              <a:srgbClr val="D94E5D"/>
            </a:solidFill>
            <a:tailEnd type="triangle"/>
          </a:ln>
        </p:spPr>
        <p:style>
          <a:lnRef idx="1">
            <a:schemeClr val="accent1"/>
          </a:lnRef>
          <a:fillRef idx="0">
            <a:schemeClr val="accent1"/>
          </a:fillRef>
          <a:effectRef idx="0">
            <a:schemeClr val="accent1"/>
          </a:effectRef>
          <a:fontRef idx="minor">
            <a:schemeClr val="tx1"/>
          </a:fontRef>
        </p:style>
      </p:cxnSp>
      <p:sp>
        <p:nvSpPr>
          <p:cNvPr id="96" name="弧形 95"/>
          <p:cNvSpPr/>
          <p:nvPr/>
        </p:nvSpPr>
        <p:spPr>
          <a:xfrm>
            <a:off x="3682365" y="2795270"/>
            <a:ext cx="4528820" cy="1875155"/>
          </a:xfrm>
          <a:prstGeom prst="arc">
            <a:avLst>
              <a:gd name="adj1" fmla="val 11288410"/>
              <a:gd name="adj2" fmla="val 21158325"/>
            </a:avLst>
          </a:prstGeom>
          <a:ln w="25400">
            <a:solidFill>
              <a:srgbClr val="0043A8"/>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弧形 98"/>
          <p:cNvSpPr/>
          <p:nvPr/>
        </p:nvSpPr>
        <p:spPr>
          <a:xfrm rot="4483869">
            <a:off x="8517255" y="4645660"/>
            <a:ext cx="1483995" cy="884555"/>
          </a:xfrm>
          <a:prstGeom prst="arc">
            <a:avLst>
              <a:gd name="adj1" fmla="val 11318789"/>
              <a:gd name="adj2" fmla="val 20851710"/>
            </a:avLst>
          </a:prstGeom>
          <a:ln w="25400">
            <a:solidFill>
              <a:srgbClr val="0043A8"/>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弧形 99"/>
          <p:cNvSpPr/>
          <p:nvPr/>
        </p:nvSpPr>
        <p:spPr>
          <a:xfrm rot="18937339">
            <a:off x="6743065" y="4431030"/>
            <a:ext cx="1355090" cy="711200"/>
          </a:xfrm>
          <a:prstGeom prst="arc">
            <a:avLst>
              <a:gd name="adj1" fmla="val 11318789"/>
              <a:gd name="adj2" fmla="val 20851710"/>
            </a:avLst>
          </a:prstGeom>
          <a:ln w="25400">
            <a:solidFill>
              <a:srgbClr val="0043A8"/>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弧形 100"/>
          <p:cNvSpPr/>
          <p:nvPr/>
        </p:nvSpPr>
        <p:spPr>
          <a:xfrm rot="4128455">
            <a:off x="8219440" y="3253105"/>
            <a:ext cx="699135" cy="236220"/>
          </a:xfrm>
          <a:prstGeom prst="arc">
            <a:avLst>
              <a:gd name="adj1" fmla="val 11318789"/>
              <a:gd name="adj2" fmla="val 20851710"/>
            </a:avLst>
          </a:prstGeom>
          <a:ln w="25400">
            <a:solidFill>
              <a:srgbClr val="0043A8"/>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弧形 96"/>
          <p:cNvSpPr/>
          <p:nvPr/>
        </p:nvSpPr>
        <p:spPr>
          <a:xfrm rot="19784254">
            <a:off x="5099685" y="4186555"/>
            <a:ext cx="3223260" cy="1439545"/>
          </a:xfrm>
          <a:prstGeom prst="arc">
            <a:avLst>
              <a:gd name="adj1" fmla="val 11288410"/>
              <a:gd name="adj2" fmla="val 20851710"/>
            </a:avLst>
          </a:prstGeom>
          <a:ln w="25400">
            <a:solidFill>
              <a:srgbClr val="0043A8"/>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弧形 97"/>
          <p:cNvSpPr/>
          <p:nvPr/>
        </p:nvSpPr>
        <p:spPr>
          <a:xfrm rot="312949">
            <a:off x="6581775" y="3381375"/>
            <a:ext cx="1395730" cy="656590"/>
          </a:xfrm>
          <a:prstGeom prst="arc">
            <a:avLst>
              <a:gd name="adj1" fmla="val 11288410"/>
              <a:gd name="adj2" fmla="val 20851710"/>
            </a:avLst>
          </a:prstGeom>
          <a:ln w="25400">
            <a:solidFill>
              <a:srgbClr val="0043A8"/>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5292A2A8-6300-47F9-B0D4-1C4777437FCC}"/>
              </a:ext>
            </a:extLst>
          </p:cNvPr>
          <p:cNvSpPr>
            <a:spLocks noGrp="1"/>
          </p:cNvSpPr>
          <p:nvPr>
            <p:ph type="sldNum" sz="quarter" idx="12"/>
          </p:nvPr>
        </p:nvSpPr>
        <p:spPr/>
        <p:txBody>
          <a:bodyPr/>
          <a:lstStyle/>
          <a:p>
            <a:fld id="{E077DA78-E013-4A8C-AD75-63A150561B10}" type="slidenum">
              <a:rPr lang="zh-CN" altLang="en-US" smtClean="0"/>
              <a:t>35</a:t>
            </a:fld>
            <a:endParaRPr lang="zh-CN" altLang="en-US"/>
          </a:p>
        </p:txBody>
      </p:sp>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527240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风险分析</a:t>
            </a:r>
          </a:p>
        </p:txBody>
      </p:sp>
      <p:grpSp>
        <p:nvGrpSpPr>
          <p:cNvPr id="27" name="组合 26"/>
          <p:cNvGrpSpPr/>
          <p:nvPr/>
        </p:nvGrpSpPr>
        <p:grpSpPr>
          <a:xfrm>
            <a:off x="579755" y="1197610"/>
            <a:ext cx="11135995" cy="5168900"/>
            <a:chOff x="725" y="1974"/>
            <a:chExt cx="17374" cy="8064"/>
          </a:xfrm>
        </p:grpSpPr>
        <p:sp>
          <p:nvSpPr>
            <p:cNvPr id="4" name="矩形 3"/>
            <p:cNvSpPr/>
            <p:nvPr>
              <p:custDataLst>
                <p:tags r:id="rId4"/>
              </p:custDataLst>
            </p:nvPr>
          </p:nvSpPr>
          <p:spPr>
            <a:xfrm>
              <a:off x="2166" y="2754"/>
              <a:ext cx="5465" cy="1698"/>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本项目不同参与方在项目目标、工作方式和利益诉求上的差异，可能导致</a:t>
              </a:r>
              <a:r>
                <a:rPr lang="zh-CN" altLang="en-US" b="1" i="0" dirty="0">
                  <a:solidFill>
                    <a:srgbClr val="0043A8"/>
                  </a:solidFill>
                  <a:effectLst/>
                  <a:latin typeface="Inter"/>
                </a:rPr>
                <a:t>合作风险</a:t>
              </a:r>
            </a:p>
          </p:txBody>
        </p:sp>
        <p:sp>
          <p:nvSpPr>
            <p:cNvPr id="5" name="矩形 4"/>
            <p:cNvSpPr/>
            <p:nvPr>
              <p:custDataLst>
                <p:tags r:id="rId5"/>
              </p:custDataLst>
            </p:nvPr>
          </p:nvSpPr>
          <p:spPr>
            <a:xfrm>
              <a:off x="725" y="2725"/>
              <a:ext cx="1219" cy="1698"/>
            </a:xfrm>
            <a:prstGeom prst="rect">
              <a:avLst/>
            </a:prstGeom>
            <a:solidFill>
              <a:srgbClr val="0043A8"/>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lt1"/>
                  </a:solidFill>
                </a:rPr>
                <a:t>合作风险</a:t>
              </a:r>
            </a:p>
          </p:txBody>
        </p:sp>
        <p:sp>
          <p:nvSpPr>
            <p:cNvPr id="6" name="矩形 5"/>
            <p:cNvSpPr/>
            <p:nvPr>
              <p:custDataLst>
                <p:tags r:id="rId6"/>
              </p:custDataLst>
            </p:nvPr>
          </p:nvSpPr>
          <p:spPr>
            <a:xfrm>
              <a:off x="9954" y="2740"/>
              <a:ext cx="5465" cy="1698"/>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明确各参与方的权利和义务，制定详细的</a:t>
              </a:r>
              <a:r>
                <a:rPr lang="zh-CN" altLang="en-US" b="1" i="0" dirty="0">
                  <a:solidFill>
                    <a:srgbClr val="0043A8"/>
                  </a:solidFill>
                  <a:effectLst/>
                  <a:latin typeface="Inter"/>
                </a:rPr>
                <a:t>合作协议</a:t>
              </a:r>
              <a:r>
                <a:rPr lang="zh-CN" altLang="en-US" b="0" i="0" dirty="0">
                  <a:solidFill>
                    <a:srgbClr val="0043A8"/>
                  </a:solidFill>
                  <a:effectLst/>
                  <a:latin typeface="Inter"/>
                </a:rPr>
                <a:t>；建立有效的沟通机制，定期</a:t>
              </a:r>
              <a:r>
                <a:rPr lang="zh-CN" altLang="en-US" b="1" i="0" dirty="0">
                  <a:solidFill>
                    <a:srgbClr val="0043A8"/>
                  </a:solidFill>
                  <a:effectLst/>
                  <a:latin typeface="Inter"/>
                </a:rPr>
                <a:t>召开项目会议</a:t>
              </a:r>
            </a:p>
          </p:txBody>
        </p:sp>
        <p:sp>
          <p:nvSpPr>
            <p:cNvPr id="7" name="箭头: 右 16"/>
            <p:cNvSpPr/>
            <p:nvPr>
              <p:custDataLst>
                <p:tags r:id="rId7"/>
              </p:custDataLst>
            </p:nvPr>
          </p:nvSpPr>
          <p:spPr>
            <a:xfrm>
              <a:off x="8424" y="3265"/>
              <a:ext cx="895" cy="776"/>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65000" lnSpcReduction="20000"/>
            </a:bodyPr>
            <a:lstStyle/>
            <a:p>
              <a:pPr algn="ctr"/>
              <a:endParaRPr lang="zh-CN" altLang="en-US">
                <a:solidFill>
                  <a:srgbClr val="0043A8"/>
                </a:solidFill>
              </a:endParaRPr>
            </a:p>
          </p:txBody>
        </p:sp>
        <p:sp>
          <p:nvSpPr>
            <p:cNvPr id="8" name="矩形 7"/>
            <p:cNvSpPr/>
            <p:nvPr>
              <p:custDataLst>
                <p:tags r:id="rId8"/>
              </p:custDataLst>
            </p:nvPr>
          </p:nvSpPr>
          <p:spPr>
            <a:xfrm>
              <a:off x="2165" y="4772"/>
              <a:ext cx="5465" cy="2137"/>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本项目执行周期长，空间信息网络领域技术发展迅速，项目可能面临</a:t>
              </a:r>
              <a:r>
                <a:rPr lang="zh-CN" altLang="en-US" b="1" i="0" dirty="0">
                  <a:solidFill>
                    <a:srgbClr val="0043A8"/>
                  </a:solidFill>
                  <a:effectLst/>
                  <a:latin typeface="Inter"/>
                </a:rPr>
                <a:t>技术更新换代快、兼容性、稳定性</a:t>
              </a:r>
              <a:r>
                <a:rPr lang="zh-CN" altLang="en-US" b="0" i="0" dirty="0">
                  <a:solidFill>
                    <a:srgbClr val="0043A8"/>
                  </a:solidFill>
                  <a:effectLst/>
                  <a:latin typeface="Inter"/>
                </a:rPr>
                <a:t>的风险。</a:t>
              </a:r>
            </a:p>
          </p:txBody>
        </p:sp>
        <p:sp>
          <p:nvSpPr>
            <p:cNvPr id="9" name="矩形 8"/>
            <p:cNvSpPr/>
            <p:nvPr>
              <p:custDataLst>
                <p:tags r:id="rId9"/>
              </p:custDataLst>
            </p:nvPr>
          </p:nvSpPr>
          <p:spPr>
            <a:xfrm>
              <a:off x="725" y="4772"/>
              <a:ext cx="1219" cy="2137"/>
            </a:xfrm>
            <a:prstGeom prst="rect">
              <a:avLst/>
            </a:prstGeom>
            <a:solidFill>
              <a:srgbClr val="0043A8"/>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lt1"/>
                  </a:solidFill>
                </a:rPr>
                <a:t>技术风险</a:t>
              </a:r>
            </a:p>
          </p:txBody>
        </p:sp>
        <p:sp>
          <p:nvSpPr>
            <p:cNvPr id="10" name="矩形 9"/>
            <p:cNvSpPr/>
            <p:nvPr>
              <p:custDataLst>
                <p:tags r:id="rId10"/>
              </p:custDataLst>
            </p:nvPr>
          </p:nvSpPr>
          <p:spPr>
            <a:xfrm>
              <a:off x="9954" y="4772"/>
              <a:ext cx="5465" cy="2137"/>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跟踪国内外最新技术动态，及时</a:t>
              </a:r>
              <a:r>
                <a:rPr lang="zh-CN" altLang="en-US" b="1" i="0" dirty="0">
                  <a:solidFill>
                    <a:srgbClr val="0043A8"/>
                  </a:solidFill>
                  <a:effectLst/>
                  <a:latin typeface="Inter"/>
                </a:rPr>
                <a:t>调整技术方案</a:t>
              </a:r>
              <a:r>
                <a:rPr lang="zh-CN" altLang="en-US" b="0" i="0" dirty="0">
                  <a:solidFill>
                    <a:srgbClr val="0043A8"/>
                  </a:solidFill>
                  <a:effectLst/>
                  <a:latin typeface="Inter"/>
                </a:rPr>
                <a:t>，确保项目技术的先进性</a:t>
              </a:r>
            </a:p>
          </p:txBody>
        </p:sp>
        <p:sp>
          <p:nvSpPr>
            <p:cNvPr id="11" name="箭头: 右 96"/>
            <p:cNvSpPr/>
            <p:nvPr>
              <p:custDataLst>
                <p:tags r:id="rId11"/>
              </p:custDataLst>
            </p:nvPr>
          </p:nvSpPr>
          <p:spPr>
            <a:xfrm>
              <a:off x="8424" y="5460"/>
              <a:ext cx="895" cy="777"/>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65000" lnSpcReduction="20000"/>
            </a:bodyPr>
            <a:lstStyle/>
            <a:p>
              <a:pPr algn="ctr"/>
              <a:endParaRPr lang="zh-CN" altLang="en-US">
                <a:solidFill>
                  <a:srgbClr val="0043A8"/>
                </a:solidFill>
              </a:endParaRPr>
            </a:p>
          </p:txBody>
        </p:sp>
        <p:sp>
          <p:nvSpPr>
            <p:cNvPr id="12" name="矩形 11"/>
            <p:cNvSpPr/>
            <p:nvPr>
              <p:custDataLst>
                <p:tags r:id="rId12"/>
              </p:custDataLst>
            </p:nvPr>
          </p:nvSpPr>
          <p:spPr>
            <a:xfrm>
              <a:off x="2165" y="7230"/>
              <a:ext cx="5465" cy="1302"/>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目前市场竞争激烈，项目可能面临来自</a:t>
              </a:r>
              <a:r>
                <a:rPr lang="zh-CN" altLang="en-US" b="1" i="0" dirty="0">
                  <a:solidFill>
                    <a:srgbClr val="0043A8"/>
                  </a:solidFill>
                  <a:effectLst/>
                  <a:latin typeface="Inter"/>
                </a:rPr>
                <a:t>国内外竞争对手</a:t>
              </a:r>
              <a:r>
                <a:rPr lang="zh-CN" altLang="en-US" b="0" i="0" dirty="0">
                  <a:solidFill>
                    <a:srgbClr val="0043A8"/>
                  </a:solidFill>
                  <a:effectLst/>
                  <a:latin typeface="Inter"/>
                </a:rPr>
                <a:t>的压力</a:t>
              </a:r>
            </a:p>
          </p:txBody>
        </p:sp>
        <p:sp>
          <p:nvSpPr>
            <p:cNvPr id="13" name="矩形 12"/>
            <p:cNvSpPr/>
            <p:nvPr>
              <p:custDataLst>
                <p:tags r:id="rId13"/>
              </p:custDataLst>
            </p:nvPr>
          </p:nvSpPr>
          <p:spPr>
            <a:xfrm>
              <a:off x="725" y="7230"/>
              <a:ext cx="1219" cy="1302"/>
            </a:xfrm>
            <a:prstGeom prst="rect">
              <a:avLst/>
            </a:prstGeom>
            <a:solidFill>
              <a:srgbClr val="0043A8"/>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lt1"/>
                  </a:solidFill>
                </a:rPr>
                <a:t>市场风险</a:t>
              </a:r>
            </a:p>
          </p:txBody>
        </p:sp>
        <p:sp>
          <p:nvSpPr>
            <p:cNvPr id="14" name="矩形 13"/>
            <p:cNvSpPr/>
            <p:nvPr>
              <p:custDataLst>
                <p:tags r:id="rId14"/>
              </p:custDataLst>
            </p:nvPr>
          </p:nvSpPr>
          <p:spPr>
            <a:xfrm>
              <a:off x="9954" y="7230"/>
              <a:ext cx="5465" cy="1302"/>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dirty="0">
                  <a:solidFill>
                    <a:srgbClr val="0043A8"/>
                  </a:solidFill>
                </a:rPr>
                <a:t>关注前沿动态，</a:t>
              </a:r>
              <a:r>
                <a:rPr lang="zh-CN" altLang="en-US" b="1" dirty="0">
                  <a:solidFill>
                    <a:srgbClr val="0043A8"/>
                  </a:solidFill>
                </a:rPr>
                <a:t>加强市场调研</a:t>
              </a:r>
              <a:r>
                <a:rPr lang="zh-CN" altLang="en-US" dirty="0">
                  <a:solidFill>
                    <a:srgbClr val="0043A8"/>
                  </a:solidFill>
                </a:rPr>
                <a:t>，</a:t>
              </a:r>
              <a:endParaRPr lang="en-US" altLang="zh-CN" dirty="0">
                <a:solidFill>
                  <a:srgbClr val="0043A8"/>
                </a:solidFill>
              </a:endParaRPr>
            </a:p>
            <a:p>
              <a:r>
                <a:rPr lang="zh-CN" altLang="en-US" dirty="0">
                  <a:solidFill>
                    <a:srgbClr val="0043A8"/>
                  </a:solidFill>
                </a:rPr>
                <a:t>提高产品质量，增强市场竞争力</a:t>
              </a:r>
            </a:p>
          </p:txBody>
        </p:sp>
        <p:sp>
          <p:nvSpPr>
            <p:cNvPr id="15" name="箭头: 右 97"/>
            <p:cNvSpPr/>
            <p:nvPr>
              <p:custDataLst>
                <p:tags r:id="rId15"/>
              </p:custDataLst>
            </p:nvPr>
          </p:nvSpPr>
          <p:spPr>
            <a:xfrm>
              <a:off x="8424" y="7493"/>
              <a:ext cx="895" cy="777"/>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6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rgbClr val="0043A8"/>
                </a:solidFill>
              </a:endParaRPr>
            </a:p>
          </p:txBody>
        </p:sp>
        <p:sp>
          <p:nvSpPr>
            <p:cNvPr id="16" name="矩形 15"/>
            <p:cNvSpPr/>
            <p:nvPr>
              <p:custDataLst>
                <p:tags r:id="rId16"/>
              </p:custDataLst>
            </p:nvPr>
          </p:nvSpPr>
          <p:spPr>
            <a:xfrm>
              <a:off x="2165" y="8852"/>
              <a:ext cx="5465" cy="1174"/>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项目不存在政策方面的风险</a:t>
              </a:r>
            </a:p>
          </p:txBody>
        </p:sp>
        <p:sp>
          <p:nvSpPr>
            <p:cNvPr id="18" name="矩形 17"/>
            <p:cNvSpPr/>
            <p:nvPr>
              <p:custDataLst>
                <p:tags r:id="rId17"/>
              </p:custDataLst>
            </p:nvPr>
          </p:nvSpPr>
          <p:spPr>
            <a:xfrm>
              <a:off x="725" y="8852"/>
              <a:ext cx="1219" cy="1174"/>
            </a:xfrm>
            <a:prstGeom prst="rect">
              <a:avLst/>
            </a:prstGeom>
            <a:solidFill>
              <a:srgbClr val="0043A8"/>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lt1"/>
                  </a:solidFill>
                </a:rPr>
                <a:t>政策风险</a:t>
              </a:r>
            </a:p>
          </p:txBody>
        </p:sp>
        <p:sp>
          <p:nvSpPr>
            <p:cNvPr id="19" name="矩形 18"/>
            <p:cNvSpPr/>
            <p:nvPr>
              <p:custDataLst>
                <p:tags r:id="rId18"/>
              </p:custDataLst>
            </p:nvPr>
          </p:nvSpPr>
          <p:spPr>
            <a:xfrm>
              <a:off x="9954" y="8852"/>
              <a:ext cx="5465" cy="1174"/>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持续</a:t>
              </a:r>
              <a:r>
                <a:rPr lang="zh-CN" altLang="en-US" b="1" i="0" dirty="0">
                  <a:solidFill>
                    <a:srgbClr val="0043A8"/>
                  </a:solidFill>
                  <a:effectLst/>
                  <a:latin typeface="Inter"/>
                </a:rPr>
                <a:t>关注国家政策动态</a:t>
              </a:r>
              <a:r>
                <a:rPr lang="zh-CN" altLang="en-US" b="0" i="0" dirty="0">
                  <a:solidFill>
                    <a:srgbClr val="0043A8"/>
                  </a:solidFill>
                  <a:effectLst/>
                  <a:latin typeface="Inter"/>
                </a:rPr>
                <a:t>，充分利用政策支持</a:t>
              </a:r>
            </a:p>
          </p:txBody>
        </p:sp>
        <p:sp>
          <p:nvSpPr>
            <p:cNvPr id="20" name="箭头: 右 98"/>
            <p:cNvSpPr/>
            <p:nvPr>
              <p:custDataLst>
                <p:tags r:id="rId19"/>
              </p:custDataLst>
            </p:nvPr>
          </p:nvSpPr>
          <p:spPr>
            <a:xfrm>
              <a:off x="8424" y="9051"/>
              <a:ext cx="895" cy="777"/>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6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rgbClr val="0043A8"/>
                </a:solidFill>
              </a:endParaRPr>
            </a:p>
          </p:txBody>
        </p:sp>
        <p:sp>
          <p:nvSpPr>
            <p:cNvPr id="21" name="文本框 20"/>
            <p:cNvSpPr txBox="1"/>
            <p:nvPr>
              <p:custDataLst>
                <p:tags r:id="rId20"/>
              </p:custDataLst>
            </p:nvPr>
          </p:nvSpPr>
          <p:spPr>
            <a:xfrm>
              <a:off x="11474" y="1974"/>
              <a:ext cx="2426" cy="624"/>
            </a:xfrm>
            <a:prstGeom prst="rect">
              <a:avLst/>
            </a:prstGeom>
            <a:noFill/>
          </p:spPr>
          <p:txBody>
            <a:bodyPr wrap="square"/>
            <a:lstStyle/>
            <a:p>
              <a:pPr algn="ctr"/>
              <a:r>
                <a:rPr lang="zh-CN" altLang="en-US" sz="2400" b="1" dirty="0">
                  <a:solidFill>
                    <a:srgbClr val="0043A8"/>
                  </a:solidFill>
                </a:rPr>
                <a:t>对  策</a:t>
              </a:r>
            </a:p>
          </p:txBody>
        </p:sp>
        <p:sp>
          <p:nvSpPr>
            <p:cNvPr id="23" name="文本框 22"/>
            <p:cNvSpPr txBox="1"/>
            <p:nvPr>
              <p:custDataLst>
                <p:tags r:id="rId21"/>
              </p:custDataLst>
            </p:nvPr>
          </p:nvSpPr>
          <p:spPr>
            <a:xfrm>
              <a:off x="3520" y="1974"/>
              <a:ext cx="2426" cy="624"/>
            </a:xfrm>
            <a:prstGeom prst="rect">
              <a:avLst/>
            </a:prstGeom>
            <a:noFill/>
          </p:spPr>
          <p:txBody>
            <a:bodyPr wrap="square"/>
            <a:lstStyle/>
            <a:p>
              <a:pPr algn="ctr"/>
              <a:r>
                <a:rPr lang="zh-CN" altLang="en-US" sz="2400" b="1" dirty="0">
                  <a:solidFill>
                    <a:srgbClr val="0043A8"/>
                  </a:solidFill>
                </a:rPr>
                <a:t>风险分析</a:t>
              </a:r>
            </a:p>
          </p:txBody>
        </p:sp>
        <p:grpSp>
          <p:nvGrpSpPr>
            <p:cNvPr id="26" name="组合 25"/>
            <p:cNvGrpSpPr/>
            <p:nvPr/>
          </p:nvGrpSpPr>
          <p:grpSpPr>
            <a:xfrm>
              <a:off x="15651" y="2736"/>
              <a:ext cx="2448" cy="7302"/>
              <a:chOff x="15942" y="2725"/>
              <a:chExt cx="2448" cy="7302"/>
            </a:xfrm>
          </p:grpSpPr>
          <p:sp>
            <p:nvSpPr>
              <p:cNvPr id="22" name="矩形 21"/>
              <p:cNvSpPr/>
              <p:nvPr>
                <p:custDataLst>
                  <p:tags r:id="rId22"/>
                </p:custDataLst>
              </p:nvPr>
            </p:nvSpPr>
            <p:spPr>
              <a:xfrm>
                <a:off x="15942" y="2725"/>
                <a:ext cx="2448" cy="7302"/>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normAutofit/>
              </a:bodyPr>
              <a:lstStyle/>
              <a:p>
                <a:pPr algn="ctr">
                  <a:lnSpc>
                    <a:spcPct val="150000"/>
                  </a:lnSpc>
                </a:pPr>
                <a:endParaRPr lang="en-US" altLang="zh-CN" sz="2400" b="1" dirty="0">
                  <a:solidFill>
                    <a:schemeClr val="tx1"/>
                  </a:solidFill>
                </a:endParaRPr>
              </a:p>
            </p:txBody>
          </p:sp>
          <p:sp>
            <p:nvSpPr>
              <p:cNvPr id="24" name="文本框 23"/>
              <p:cNvSpPr txBox="1"/>
              <p:nvPr>
                <p:custDataLst>
                  <p:tags r:id="rId23"/>
                </p:custDataLst>
              </p:nvPr>
            </p:nvSpPr>
            <p:spPr>
              <a:xfrm>
                <a:off x="15942" y="2725"/>
                <a:ext cx="2447" cy="7302"/>
              </a:xfrm>
              <a:prstGeom prst="rect">
                <a:avLst/>
              </a:prstGeom>
              <a:noFill/>
            </p:spPr>
            <p:txBody>
              <a:bodyPr vert="eaVert" wrap="square">
                <a:normAutofit/>
              </a:bodyPr>
              <a:lstStyle/>
              <a:p>
                <a:pPr algn="ctr">
                  <a:lnSpc>
                    <a:spcPct val="150000"/>
                  </a:lnSpc>
                </a:pPr>
                <a:r>
                  <a:rPr lang="zh-CN" altLang="en-US" sz="2400" b="1" dirty="0">
                    <a:ln w="0"/>
                    <a:solidFill>
                      <a:srgbClr val="0043A8"/>
                    </a:solidFill>
                    <a:effectLst/>
                  </a:rPr>
                  <a:t>已有针对性政策</a:t>
                </a:r>
              </a:p>
              <a:p>
                <a:pPr algn="ctr">
                  <a:lnSpc>
                    <a:spcPct val="150000"/>
                  </a:lnSpc>
                </a:pPr>
                <a:r>
                  <a:rPr lang="zh-CN" altLang="en-US" sz="2400" b="1" dirty="0">
                    <a:ln w="0"/>
                    <a:solidFill>
                      <a:srgbClr val="0043A8"/>
                    </a:solidFill>
                    <a:effectLst/>
                  </a:rPr>
                  <a:t>项目整体风险可控</a:t>
                </a:r>
              </a:p>
            </p:txBody>
          </p:sp>
        </p:grpSp>
      </p:grpSp>
      <p:cxnSp>
        <p:nvCxnSpPr>
          <p:cNvPr id="17" name="直接连接符 16"/>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a:extLst>
              <a:ext uri="{FF2B5EF4-FFF2-40B4-BE49-F238E27FC236}">
                <a16:creationId xmlns:a16="http://schemas.microsoft.com/office/drawing/2014/main" id="{C32AA209-AEAD-4F7A-AFF6-D0A9028CCC50}"/>
              </a:ext>
            </a:extLst>
          </p:cNvPr>
          <p:cNvSpPr>
            <a:spLocks noGrp="1"/>
          </p:cNvSpPr>
          <p:nvPr>
            <p:ph type="sldNum" sz="quarter" idx="12"/>
          </p:nvPr>
        </p:nvSpPr>
        <p:spPr/>
        <p:txBody>
          <a:bodyPr/>
          <a:lstStyle/>
          <a:p>
            <a:fld id="{E077DA78-E013-4A8C-AD75-63A150561B10}" type="slidenum">
              <a:rPr lang="zh-CN" altLang="en-US" smtClean="0"/>
              <a:t>36</a:t>
            </a:fld>
            <a:endParaRPr lang="zh-CN" altLang="en-US"/>
          </a:p>
        </p:txBody>
      </p:sp>
    </p:spTree>
    <p:custDataLst>
      <p:tags r:id="rId1"/>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https://docer-ks3.wpscdn.cn/picture/70901911/d7731b3b97faef8fe329f3fde440e51c_612.jpg" descr="全球通讯,背景,绘画插图,三维图形,地球形,全球商务,地球,（血管、淋巴管、神经等的）丛,太空,数据"/>
          <p:cNvPicPr>
            <a:picLocks noChangeAspect="1"/>
          </p:cNvPicPr>
          <p:nvPr/>
        </p:nvPicPr>
        <p:blipFill>
          <a:blip r:embed="rId4"/>
          <a:srcRect t="19813" b="20906"/>
          <a:stretch>
            <a:fillRect/>
          </a:stretch>
        </p:blipFill>
        <p:spPr>
          <a:xfrm>
            <a:off x="0" y="935355"/>
            <a:ext cx="12192000" cy="3878580"/>
          </a:xfrm>
          <a:prstGeom prst="rect">
            <a:avLst/>
          </a:prstGeom>
        </p:spPr>
      </p:pic>
      <p:sp>
        <p:nvSpPr>
          <p:cNvPr id="4" name="标题"/>
          <p:cNvSpPr>
            <a:spLocks noGrp="1"/>
          </p:cNvSpPr>
          <p:nvPr>
            <p:ph type="ctrTitle"/>
            <p:custDataLst>
              <p:tags r:id="rId2"/>
            </p:custDataLst>
          </p:nvPr>
        </p:nvSpPr>
        <p:spPr>
          <a:xfrm>
            <a:off x="8060690" y="2294890"/>
            <a:ext cx="3300730" cy="1134110"/>
          </a:xfrm>
        </p:spPr>
        <p:txBody>
          <a:bodyPr/>
          <a:lstStyle/>
          <a:p>
            <a:pPr algn="l"/>
            <a:r>
              <a:rPr lang="zh-CN" altLang="en-US" dirty="0"/>
              <a:t>感谢指导</a:t>
            </a:r>
          </a:p>
        </p:txBody>
      </p:sp>
      <p:grpSp>
        <p:nvGrpSpPr>
          <p:cNvPr id="7" name="组合 6">
            <a:extLst>
              <a:ext uri="{FF2B5EF4-FFF2-40B4-BE49-F238E27FC236}">
                <a16:creationId xmlns:a16="http://schemas.microsoft.com/office/drawing/2014/main" id="{D9CBE326-44DE-4076-98AB-A47C2A29E73C}"/>
              </a:ext>
            </a:extLst>
          </p:cNvPr>
          <p:cNvGrpSpPr/>
          <p:nvPr/>
        </p:nvGrpSpPr>
        <p:grpSpPr>
          <a:xfrm>
            <a:off x="2577830" y="5009745"/>
            <a:ext cx="8866154" cy="1575746"/>
            <a:chOff x="13155" y="8684"/>
            <a:chExt cx="11822" cy="2066"/>
          </a:xfrm>
        </p:grpSpPr>
        <p:pic>
          <p:nvPicPr>
            <p:cNvPr id="8" name="图片 7" descr="UKZN logo">
              <a:extLst>
                <a:ext uri="{FF2B5EF4-FFF2-40B4-BE49-F238E27FC236}">
                  <a16:creationId xmlns:a16="http://schemas.microsoft.com/office/drawing/2014/main" id="{AA26D369-5B6C-4356-81CB-C362A5A70AC5}"/>
                </a:ext>
              </a:extLst>
            </p:cNvPr>
            <p:cNvPicPr>
              <a:picLocks noChangeAspect="1"/>
            </p:cNvPicPr>
            <p:nvPr/>
          </p:nvPicPr>
          <p:blipFill>
            <a:blip r:embed="rId5"/>
            <a:stretch>
              <a:fillRect/>
            </a:stretch>
          </p:blipFill>
          <p:spPr>
            <a:xfrm>
              <a:off x="19938" y="8856"/>
              <a:ext cx="5039" cy="1722"/>
            </a:xfrm>
            <a:prstGeom prst="rect">
              <a:avLst/>
            </a:prstGeom>
          </p:spPr>
        </p:pic>
        <p:pic>
          <p:nvPicPr>
            <p:cNvPr id="9" name="图片 8" descr="高研院">
              <a:extLst>
                <a:ext uri="{FF2B5EF4-FFF2-40B4-BE49-F238E27FC236}">
                  <a16:creationId xmlns:a16="http://schemas.microsoft.com/office/drawing/2014/main" id="{FD9D2331-A712-4FA9-9723-5EFCB04A8614}"/>
                </a:ext>
              </a:extLst>
            </p:cNvPr>
            <p:cNvPicPr>
              <a:picLocks noChangeAspect="1"/>
            </p:cNvPicPr>
            <p:nvPr/>
          </p:nvPicPr>
          <p:blipFill>
            <a:blip r:embed="rId6"/>
            <a:stretch>
              <a:fillRect/>
            </a:stretch>
          </p:blipFill>
          <p:spPr>
            <a:xfrm>
              <a:off x="15596" y="8805"/>
              <a:ext cx="1825" cy="1825"/>
            </a:xfrm>
            <a:prstGeom prst="rect">
              <a:avLst/>
            </a:prstGeom>
          </p:spPr>
        </p:pic>
        <p:pic>
          <p:nvPicPr>
            <p:cNvPr id="10" name="图片 9" descr="上交logo">
              <a:extLst>
                <a:ext uri="{FF2B5EF4-FFF2-40B4-BE49-F238E27FC236}">
                  <a16:creationId xmlns:a16="http://schemas.microsoft.com/office/drawing/2014/main" id="{1F5210C8-AD33-4F6F-A2FF-86122F5D03B9}"/>
                </a:ext>
              </a:extLst>
            </p:cNvPr>
            <p:cNvPicPr>
              <a:picLocks noChangeAspect="1"/>
            </p:cNvPicPr>
            <p:nvPr/>
          </p:nvPicPr>
          <p:blipFill>
            <a:blip r:embed="rId7"/>
            <a:stretch>
              <a:fillRect/>
            </a:stretch>
          </p:blipFill>
          <p:spPr>
            <a:xfrm>
              <a:off x="13155" y="8684"/>
              <a:ext cx="2064" cy="2066"/>
            </a:xfrm>
            <a:prstGeom prst="rect">
              <a:avLst/>
            </a:prstGeom>
          </p:spPr>
        </p:pic>
        <p:pic>
          <p:nvPicPr>
            <p:cNvPr id="11" name="图片 10" descr="浙大城市学院">
              <a:extLst>
                <a:ext uri="{FF2B5EF4-FFF2-40B4-BE49-F238E27FC236}">
                  <a16:creationId xmlns:a16="http://schemas.microsoft.com/office/drawing/2014/main" id="{8846A208-768F-496D-8EAA-F75E63083126}"/>
                </a:ext>
              </a:extLst>
            </p:cNvPr>
            <p:cNvPicPr>
              <a:picLocks noChangeAspect="1"/>
            </p:cNvPicPr>
            <p:nvPr/>
          </p:nvPicPr>
          <p:blipFill>
            <a:blip r:embed="rId8"/>
            <a:srcRect l="17128" t="8495" r="10770" b="7696"/>
            <a:stretch>
              <a:fillRect/>
            </a:stretch>
          </p:blipFill>
          <p:spPr>
            <a:xfrm>
              <a:off x="17798" y="8806"/>
              <a:ext cx="1763" cy="1823"/>
            </a:xfrm>
            <a:prstGeom prst="rect">
              <a:avLst/>
            </a:prstGeom>
          </p:spPr>
        </p:pic>
      </p:grpSp>
    </p:spTree>
    <p:custDataLst>
      <p:tags r:id="rId1"/>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1FB342-7887-48BC-95C2-C13EC6102A86}"/>
              </a:ext>
            </a:extLst>
          </p:cNvPr>
          <p:cNvSpPr>
            <a:spLocks noGrp="1"/>
          </p:cNvSpPr>
          <p:nvPr>
            <p:ph type="title"/>
          </p:nvPr>
        </p:nvSpPr>
        <p:spPr/>
        <p:txBody>
          <a:bodyPr/>
          <a:lstStyle/>
          <a:p>
            <a:r>
              <a:rPr lang="en-US" altLang="zh-CN" dirty="0"/>
              <a:t>Q&amp;A</a:t>
            </a:r>
            <a:endParaRPr lang="zh-CN" altLang="en-US" dirty="0"/>
          </a:p>
        </p:txBody>
      </p:sp>
      <p:sp>
        <p:nvSpPr>
          <p:cNvPr id="3" name="内容占位符 2">
            <a:extLst>
              <a:ext uri="{FF2B5EF4-FFF2-40B4-BE49-F238E27FC236}">
                <a16:creationId xmlns:a16="http://schemas.microsoft.com/office/drawing/2014/main" id="{20BE85D2-BDBF-4035-AF85-BF2ADCA23D40}"/>
              </a:ext>
            </a:extLst>
          </p:cNvPr>
          <p:cNvSpPr>
            <a:spLocks noGrp="1"/>
          </p:cNvSpPr>
          <p:nvPr>
            <p:ph idx="1"/>
          </p:nvPr>
        </p:nvSpPr>
        <p:spPr/>
        <p:txBody>
          <a:bodyPr/>
          <a:lstStyle/>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Q1: </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您们选择的合作伙伴，在项目研究中，在哪些方面可以进行技术上的互补，特别是对方对我们的技术支撑？在信息网络技术方面，我国具有世界上的较为先进技术，我们还有哪些不足？或者在我国相关技术推广中有什么作用？</a:t>
            </a:r>
          </a:p>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A1</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在前面的汇报当中，我们介绍了中方团队和南非团队在信道测量和信息理论工作上的互补，做为南非通信排名第一的夸祖鲁</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纳塔尔大学，他们具有比较坚实的通信技术理论基础及实践经验，特别是在信道信源联合编码和信道测量方面具有坚实的理论基础，这些都为我们在未来合作解决卫星网络通信方面的相关关键问题打下了坚实基础。我们国家在地面网络通信方面，属于行业领先地位，但是在卫星网络通信方面，我们国家还处在起步阶段。主要原因是我们国家现在的宽带通信卫星数量太少，还没有到考虑高速发射机的阶段，同时，我们国家在空间网络相关技术也没有一个真实的大规模星座进行实测验证。</a:t>
            </a:r>
          </a:p>
          <a:p>
            <a:endParaRPr lang="zh-CN" altLang="en-US" dirty="0"/>
          </a:p>
        </p:txBody>
      </p:sp>
      <p:sp>
        <p:nvSpPr>
          <p:cNvPr id="4" name="灯片编号占位符 3">
            <a:extLst>
              <a:ext uri="{FF2B5EF4-FFF2-40B4-BE49-F238E27FC236}">
                <a16:creationId xmlns:a16="http://schemas.microsoft.com/office/drawing/2014/main" id="{CF51C3B5-345D-4697-9BB9-DAF5A4712EF5}"/>
              </a:ext>
            </a:extLst>
          </p:cNvPr>
          <p:cNvSpPr>
            <a:spLocks noGrp="1"/>
          </p:cNvSpPr>
          <p:nvPr>
            <p:ph type="sldNum" sz="quarter" idx="12"/>
          </p:nvPr>
        </p:nvSpPr>
        <p:spPr/>
        <p:txBody>
          <a:bodyPr/>
          <a:lstStyle/>
          <a:p>
            <a:fld id="{BE5F26B5-172A-4DC2-B0B7-181CFC56B87C}" type="slidenum">
              <a:rPr lang="zh-CN" altLang="en-US" smtClean="0"/>
              <a:t>38</a:t>
            </a:fld>
            <a:endParaRPr lang="zh-CN" altLang="en-US"/>
          </a:p>
        </p:txBody>
      </p:sp>
    </p:spTree>
    <p:extLst>
      <p:ext uri="{BB962C8B-B14F-4D97-AF65-F5344CB8AC3E}">
        <p14:creationId xmlns:p14="http://schemas.microsoft.com/office/powerpoint/2010/main" val="31647580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1FB342-7887-48BC-95C2-C13EC6102A86}"/>
              </a:ext>
            </a:extLst>
          </p:cNvPr>
          <p:cNvSpPr>
            <a:spLocks noGrp="1"/>
          </p:cNvSpPr>
          <p:nvPr>
            <p:ph type="title"/>
          </p:nvPr>
        </p:nvSpPr>
        <p:spPr/>
        <p:txBody>
          <a:bodyPr/>
          <a:lstStyle/>
          <a:p>
            <a:r>
              <a:rPr lang="en-US" altLang="zh-CN" dirty="0"/>
              <a:t>Q&amp;A</a:t>
            </a:r>
            <a:endParaRPr lang="zh-CN" altLang="en-US" dirty="0"/>
          </a:p>
        </p:txBody>
      </p:sp>
      <p:sp>
        <p:nvSpPr>
          <p:cNvPr id="3" name="内容占位符 2">
            <a:extLst>
              <a:ext uri="{FF2B5EF4-FFF2-40B4-BE49-F238E27FC236}">
                <a16:creationId xmlns:a16="http://schemas.microsoft.com/office/drawing/2014/main" id="{20BE85D2-BDBF-4035-AF85-BF2ADCA23D40}"/>
              </a:ext>
            </a:extLst>
          </p:cNvPr>
          <p:cNvSpPr>
            <a:spLocks noGrp="1"/>
          </p:cNvSpPr>
          <p:nvPr>
            <p:ph idx="1"/>
          </p:nvPr>
        </p:nvSpPr>
        <p:spPr/>
        <p:txBody>
          <a:bodyPr/>
          <a:lstStyle/>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Q2: </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项目起止时间是</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2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年</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月</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25</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年</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月，目前时间已经过去近一年了，本项目是后补助项目？</a:t>
            </a:r>
          </a:p>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A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项目申报时间是去年底，因此我们当时填写的起止时间</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2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年</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月</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25</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年</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月。无论这个项目是否被看作是后补助项目，我们的工作都是在稳步地进行，我们已经与夸祖鲁纳塔尔大学展开了相关领域的研究工作，我们希望和南非的合作可以脱离单个项目本身，而是做成一个长久的科教人产国际生态。</a:t>
            </a:r>
          </a:p>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Q3</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具体解释一下：“高速”、“实时”、“可靠”的含义和你认为的指标标准。</a:t>
            </a:r>
          </a:p>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A3: </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高速指的是信息传输速率，实时指代的是数据传输时延，可靠指代的是数据接收的准确率。这三个指标主要是用来评价卫星通信网络的数据传输性能。在该项目中，针对卫星网络通信系统，我们制定关于高速的指标是传输速率不小于</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Gbps</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传输的延迟对标星链的</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ms</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数据包传输成功率大于</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99.999%</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p>
        </p:txBody>
      </p:sp>
      <p:sp>
        <p:nvSpPr>
          <p:cNvPr id="4" name="灯片编号占位符 3">
            <a:extLst>
              <a:ext uri="{FF2B5EF4-FFF2-40B4-BE49-F238E27FC236}">
                <a16:creationId xmlns:a16="http://schemas.microsoft.com/office/drawing/2014/main" id="{CF51C3B5-345D-4697-9BB9-DAF5A4712EF5}"/>
              </a:ext>
            </a:extLst>
          </p:cNvPr>
          <p:cNvSpPr>
            <a:spLocks noGrp="1"/>
          </p:cNvSpPr>
          <p:nvPr>
            <p:ph type="sldNum" sz="quarter" idx="12"/>
          </p:nvPr>
        </p:nvSpPr>
        <p:spPr/>
        <p:txBody>
          <a:bodyPr/>
          <a:lstStyle/>
          <a:p>
            <a:fld id="{BE5F26B5-172A-4DC2-B0B7-181CFC56B87C}" type="slidenum">
              <a:rPr lang="zh-CN" altLang="en-US" smtClean="0"/>
              <a:t>39</a:t>
            </a:fld>
            <a:endParaRPr lang="zh-CN" altLang="en-US"/>
          </a:p>
        </p:txBody>
      </p:sp>
    </p:spTree>
    <p:extLst>
      <p:ext uri="{BB962C8B-B14F-4D97-AF65-F5344CB8AC3E}">
        <p14:creationId xmlns:p14="http://schemas.microsoft.com/office/powerpoint/2010/main" val="39947084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 name="文本框 6"/>
          <p:cNvSpPr txBox="1"/>
          <p:nvPr>
            <p:custDataLst>
              <p:tags r:id="rId2"/>
            </p:custDataLst>
          </p:nvPr>
        </p:nvSpPr>
        <p:spPr>
          <a:xfrm>
            <a:off x="647706" y="83822"/>
            <a:ext cx="10972888" cy="762006"/>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政策指引</a:t>
            </a:r>
          </a:p>
        </p:txBody>
      </p:sp>
      <p:cxnSp>
        <p:nvCxnSpPr>
          <p:cNvPr id="3" name="直接连接符 2"/>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矩形 3"/>
          <p:cNvSpPr/>
          <p:nvPr>
            <p:custDataLst>
              <p:tags r:id="rId4"/>
            </p:custDataLst>
          </p:nvPr>
        </p:nvSpPr>
        <p:spPr>
          <a:xfrm>
            <a:off x="0" y="3221990"/>
            <a:ext cx="12192000" cy="743585"/>
          </a:xfrm>
          <a:prstGeom prst="rect">
            <a:avLst/>
          </a:prstGeom>
          <a:gradFill>
            <a:gsLst>
              <a:gs pos="0">
                <a:srgbClr val="002060"/>
              </a:gs>
              <a:gs pos="30000">
                <a:srgbClr val="3B73DC"/>
              </a:gs>
              <a:gs pos="70000">
                <a:srgbClr val="3874D4"/>
              </a:gs>
              <a:gs pos="100000">
                <a:srgbClr val="0A2F76"/>
              </a:gs>
            </a:gsLst>
            <a:lin ang="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endParaRPr lang="zh-CN" altLang="en-US"/>
          </a:p>
        </p:txBody>
      </p:sp>
      <p:pic>
        <p:nvPicPr>
          <p:cNvPr id="5" name="图片 4" descr="习近平同南非会谈"/>
          <p:cNvPicPr>
            <a:picLocks noChangeAspect="1"/>
          </p:cNvPicPr>
          <p:nvPr/>
        </p:nvPicPr>
        <p:blipFill rotWithShape="1">
          <a:blip r:embed="rId10"/>
          <a:srcRect l="13983" t="7515" r="14397" b="22970"/>
          <a:stretch>
            <a:fillRect/>
          </a:stretch>
        </p:blipFill>
        <p:spPr>
          <a:xfrm>
            <a:off x="218440" y="4056380"/>
            <a:ext cx="3399155" cy="2383155"/>
          </a:xfrm>
          <a:prstGeom prst="rect">
            <a:avLst/>
          </a:prstGeom>
        </p:spPr>
      </p:pic>
      <p:sp>
        <p:nvSpPr>
          <p:cNvPr id="6" name="文本框 5"/>
          <p:cNvSpPr txBox="1"/>
          <p:nvPr>
            <p:custDataLst>
              <p:tags r:id="rId5"/>
            </p:custDataLst>
          </p:nvPr>
        </p:nvSpPr>
        <p:spPr>
          <a:xfrm>
            <a:off x="3628390" y="612775"/>
            <a:ext cx="8473440" cy="2609215"/>
          </a:xfrm>
          <a:prstGeom prst="rect">
            <a:avLst/>
          </a:prstGeom>
          <a:noFill/>
        </p:spPr>
        <p:txBody>
          <a:bodyPr wrap="square" rtlCol="0" anchor="t">
            <a:noAutofit/>
          </a:bodyPr>
          <a:lstStyle/>
          <a:p>
            <a:pPr algn="l">
              <a:lnSpc>
                <a:spcPct val="150000"/>
              </a:lnSpc>
            </a:pPr>
            <a:r>
              <a:rPr lang="zh-CN" altLang="en-US" sz="1600" b="1" dirty="0">
                <a:solidFill>
                  <a:schemeClr val="tx1"/>
                </a:solidFill>
                <a:latin typeface="微软雅黑" panose="020B0503020204020204" charset="-122"/>
                <a:ea typeface="微软雅黑" panose="020B0503020204020204" charset="-122"/>
                <a:cs typeface="微软雅黑" panose="020B0503020204020204" charset="-122"/>
              </a:rPr>
              <a:t>“设施联通是合作发展的基础。我们要着力</a:t>
            </a:r>
            <a:r>
              <a:rPr lang="zh-CN" altLang="en-US" sz="1600" b="1" dirty="0">
                <a:solidFill>
                  <a:srgbClr val="3974D7"/>
                </a:solidFill>
                <a:latin typeface="微软雅黑" panose="020B0503020204020204" charset="-122"/>
                <a:ea typeface="微软雅黑" panose="020B0503020204020204" charset="-122"/>
                <a:cs typeface="微软雅黑" panose="020B0503020204020204" charset="-122"/>
              </a:rPr>
              <a:t>推动陆上、海上、天上、网上四位一体的联通</a:t>
            </a:r>
            <a:r>
              <a:rPr lang="zh-CN" altLang="en-US" sz="1600" b="1" dirty="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500" b="1" dirty="0">
              <a:solidFill>
                <a:schemeClr val="tx1"/>
              </a:solidFill>
              <a:latin typeface="微软雅黑" panose="020B0503020204020204" charset="-122"/>
              <a:ea typeface="微软雅黑" panose="020B0503020204020204" charset="-122"/>
              <a:cs typeface="微软雅黑" panose="020B0503020204020204" charset="-122"/>
            </a:endParaRPr>
          </a:p>
          <a:p>
            <a:pPr algn="l">
              <a:lnSpc>
                <a:spcPct val="150000"/>
              </a:lnSpc>
            </a:pPr>
            <a:r>
              <a:rPr lang="en-US" altLang="zh-CN" sz="1400" dirty="0">
                <a:solidFill>
                  <a:schemeClr val="tx1"/>
                </a:solidFill>
                <a:latin typeface="微软雅黑" panose="020B0503020204020204" charset="-122"/>
                <a:ea typeface="微软雅黑" panose="020B0503020204020204" charset="-122"/>
                <a:cs typeface="微软雅黑" panose="020B0503020204020204" charset="-122"/>
                <a:sym typeface="+mn-ea"/>
              </a:rPr>
              <a:t>    ——2017</a:t>
            </a:r>
            <a:r>
              <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rPr>
              <a:t>年</a:t>
            </a:r>
            <a:r>
              <a:rPr lang="en-US" altLang="zh-CN" sz="1400" dirty="0">
                <a:solidFill>
                  <a:schemeClr val="tx1"/>
                </a:solidFill>
                <a:latin typeface="微软雅黑" panose="020B0503020204020204" charset="-122"/>
                <a:ea typeface="微软雅黑" panose="020B0503020204020204" charset="-122"/>
                <a:cs typeface="微软雅黑" panose="020B0503020204020204" charset="-122"/>
                <a:sym typeface="+mn-ea"/>
              </a:rPr>
              <a:t>5</a:t>
            </a:r>
            <a:r>
              <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rPr>
              <a:t>月</a:t>
            </a:r>
            <a:r>
              <a:rPr lang="en-US" altLang="zh-CN" sz="1400" dirty="0">
                <a:solidFill>
                  <a:schemeClr val="tx1"/>
                </a:solidFill>
                <a:latin typeface="微软雅黑" panose="020B0503020204020204" charset="-122"/>
                <a:ea typeface="微软雅黑" panose="020B0503020204020204" charset="-122"/>
                <a:cs typeface="微软雅黑" panose="020B0503020204020204" charset="-122"/>
                <a:sym typeface="+mn-ea"/>
              </a:rPr>
              <a:t>14</a:t>
            </a:r>
            <a:r>
              <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rPr>
              <a:t>日 习近平在</a:t>
            </a:r>
            <a:r>
              <a:rPr lang="zh-CN" altLang="en-US" sz="1400" b="1" dirty="0">
                <a:solidFill>
                  <a:schemeClr val="tx1"/>
                </a:solidFill>
                <a:latin typeface="微软雅黑" panose="020B0503020204020204" charset="-122"/>
                <a:ea typeface="微软雅黑" panose="020B0503020204020204" charset="-122"/>
                <a:cs typeface="微软雅黑" panose="020B0503020204020204" charset="-122"/>
                <a:sym typeface="+mn-ea"/>
              </a:rPr>
              <a:t>第一届</a:t>
            </a:r>
            <a:r>
              <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rPr>
              <a:t>“一带一路”国际合作高峰论坛开幕式上的主旨演讲</a:t>
            </a:r>
          </a:p>
          <a:p>
            <a:pPr algn="l">
              <a:lnSpc>
                <a:spcPct val="150000"/>
              </a:lnSpc>
            </a:pPr>
            <a:r>
              <a:rPr lang="zh-CN" altLang="en-US" sz="1600" b="1" dirty="0">
                <a:latin typeface="微软雅黑" panose="020B0503020204020204" charset="-122"/>
                <a:ea typeface="微软雅黑" panose="020B0503020204020204" charset="-122"/>
                <a:cs typeface="微软雅黑" panose="020B0503020204020204" charset="-122"/>
                <a:sym typeface="+mn-ea"/>
              </a:rPr>
              <a:t>“我们要顺应第四次工业革命发展趋势，共同把握数字化、网络化、智能化发展机遇，......，</a:t>
            </a:r>
            <a:r>
              <a:rPr lang="en-US" altLang="zh-CN" sz="1600" b="1" dirty="0">
                <a:latin typeface="微软雅黑" panose="020B0503020204020204" charset="-122"/>
                <a:ea typeface="微软雅黑" panose="020B0503020204020204" charset="-122"/>
                <a:cs typeface="微软雅黑" panose="020B0503020204020204" charset="-122"/>
                <a:sym typeface="+mn-ea"/>
              </a:rPr>
              <a:t>    </a:t>
            </a:r>
          </a:p>
          <a:p>
            <a:pPr algn="l">
              <a:lnSpc>
                <a:spcPct val="150000"/>
              </a:lnSpc>
            </a:pPr>
            <a:r>
              <a:rPr lang="en-US" altLang="zh-CN" sz="1600" b="1" dirty="0">
                <a:latin typeface="微软雅黑" panose="020B0503020204020204" charset="-122"/>
                <a:ea typeface="微软雅黑" panose="020B0503020204020204" charset="-122"/>
                <a:cs typeface="微软雅黑" panose="020B0503020204020204" charset="-122"/>
                <a:sym typeface="+mn-ea"/>
              </a:rPr>
              <a:t>   </a:t>
            </a:r>
            <a:r>
              <a:rPr lang="zh-CN" altLang="en-US" sz="1600" b="1" dirty="0">
                <a:latin typeface="微软雅黑" panose="020B0503020204020204" charset="-122"/>
                <a:ea typeface="微软雅黑" panose="020B0503020204020204" charset="-122"/>
                <a:cs typeface="微软雅黑" panose="020B0503020204020204" charset="-122"/>
                <a:sym typeface="+mn-ea"/>
              </a:rPr>
              <a:t>我们还将支持各国企业合作</a:t>
            </a:r>
            <a:r>
              <a:rPr lang="zh-CN" altLang="en-US" sz="1600" b="1" dirty="0">
                <a:solidFill>
                  <a:srgbClr val="3974D7"/>
                </a:solidFill>
                <a:latin typeface="微软雅黑" panose="020B0503020204020204" charset="-122"/>
                <a:ea typeface="微软雅黑" panose="020B0503020204020204" charset="-122"/>
                <a:cs typeface="微软雅黑" panose="020B0503020204020204" charset="-122"/>
                <a:sym typeface="+mn-ea"/>
              </a:rPr>
              <a:t>推进信息通信基础设施建设</a:t>
            </a:r>
            <a:r>
              <a:rPr lang="zh-CN" altLang="en-US" sz="1600" b="1" dirty="0">
                <a:latin typeface="微软雅黑" panose="020B0503020204020204" charset="-122"/>
                <a:ea typeface="微软雅黑" panose="020B0503020204020204" charset="-122"/>
                <a:cs typeface="微软雅黑" panose="020B0503020204020204" charset="-122"/>
                <a:sym typeface="+mn-ea"/>
              </a:rPr>
              <a:t>，提升网络互联互通水平”</a:t>
            </a:r>
          </a:p>
          <a:p>
            <a:pPr algn="l">
              <a:lnSpc>
                <a:spcPct val="150000"/>
              </a:lnSpc>
            </a:pPr>
            <a:r>
              <a:rPr lang="en-US" altLang="zh-CN" sz="1400" dirty="0">
                <a:latin typeface="微软雅黑" panose="020B0503020204020204" charset="-122"/>
                <a:ea typeface="微软雅黑" panose="020B0503020204020204" charset="-122"/>
                <a:cs typeface="微软雅黑" panose="020B0503020204020204" charset="-122"/>
                <a:sym typeface="+mn-ea"/>
              </a:rPr>
              <a:t>    ——2019</a:t>
            </a:r>
            <a:r>
              <a:rPr lang="zh-CN" altLang="en-US" sz="1400" dirty="0">
                <a:latin typeface="微软雅黑" panose="020B0503020204020204" charset="-122"/>
                <a:ea typeface="微软雅黑" panose="020B0503020204020204" charset="-122"/>
                <a:cs typeface="微软雅黑" panose="020B0503020204020204" charset="-122"/>
                <a:sym typeface="+mn-ea"/>
              </a:rPr>
              <a:t>年</a:t>
            </a:r>
            <a:r>
              <a:rPr lang="en-US" altLang="zh-CN" sz="1400" dirty="0">
                <a:latin typeface="微软雅黑" panose="020B0503020204020204" charset="-122"/>
                <a:ea typeface="微软雅黑" panose="020B0503020204020204" charset="-122"/>
                <a:cs typeface="微软雅黑" panose="020B0503020204020204" charset="-122"/>
                <a:sym typeface="+mn-ea"/>
              </a:rPr>
              <a:t>4</a:t>
            </a:r>
            <a:r>
              <a:rPr lang="zh-CN" altLang="en-US" sz="1400" dirty="0">
                <a:latin typeface="微软雅黑" panose="020B0503020204020204" charset="-122"/>
                <a:ea typeface="微软雅黑" panose="020B0503020204020204" charset="-122"/>
                <a:cs typeface="微软雅黑" panose="020B0503020204020204" charset="-122"/>
                <a:sym typeface="+mn-ea"/>
              </a:rPr>
              <a:t>月</a:t>
            </a:r>
            <a:r>
              <a:rPr lang="en-US" altLang="zh-CN" sz="1400" dirty="0">
                <a:latin typeface="微软雅黑" panose="020B0503020204020204" charset="-122"/>
                <a:ea typeface="微软雅黑" panose="020B0503020204020204" charset="-122"/>
                <a:cs typeface="微软雅黑" panose="020B0503020204020204" charset="-122"/>
                <a:sym typeface="+mn-ea"/>
              </a:rPr>
              <a:t>26</a:t>
            </a:r>
            <a:r>
              <a:rPr lang="zh-CN" altLang="en-US" sz="1400" dirty="0">
                <a:latin typeface="微软雅黑" panose="020B0503020204020204" charset="-122"/>
                <a:ea typeface="微软雅黑" panose="020B0503020204020204" charset="-122"/>
                <a:cs typeface="微软雅黑" panose="020B0503020204020204" charset="-122"/>
                <a:sym typeface="+mn-ea"/>
              </a:rPr>
              <a:t>日 习近平在</a:t>
            </a:r>
            <a:r>
              <a:rPr lang="zh-CN" altLang="en-US" sz="1400" b="1" dirty="0">
                <a:latin typeface="微软雅黑" panose="020B0503020204020204" charset="-122"/>
                <a:ea typeface="微软雅黑" panose="020B0503020204020204" charset="-122"/>
                <a:cs typeface="微软雅黑" panose="020B0503020204020204" charset="-122"/>
                <a:sym typeface="+mn-ea"/>
              </a:rPr>
              <a:t>第二届</a:t>
            </a:r>
            <a:r>
              <a:rPr lang="zh-CN" altLang="en-US" sz="1400" dirty="0">
                <a:latin typeface="微软雅黑" panose="020B0503020204020204" charset="-122"/>
                <a:ea typeface="微软雅黑" panose="020B0503020204020204" charset="-122"/>
                <a:cs typeface="微软雅黑" panose="020B0503020204020204" charset="-122"/>
                <a:sym typeface="+mn-ea"/>
              </a:rPr>
              <a:t>“一带一路”国际合作高峰论坛开幕式上的主旨演讲</a:t>
            </a:r>
          </a:p>
          <a:p>
            <a:pPr algn="l">
              <a:lnSpc>
                <a:spcPct val="150000"/>
              </a:lnSpc>
            </a:pPr>
            <a:r>
              <a:rPr lang="zh-CN" altLang="en-US" sz="1600" b="1" dirty="0">
                <a:latin typeface="微软雅黑" panose="020B0503020204020204" charset="-122"/>
                <a:ea typeface="微软雅黑" panose="020B0503020204020204" charset="-122"/>
                <a:cs typeface="微软雅黑" panose="020B0503020204020204" charset="-122"/>
                <a:sym typeface="+mn-ea"/>
              </a:rPr>
              <a:t>“10年来，我们致力于构建，涵盖</a:t>
            </a:r>
            <a:r>
              <a:rPr lang="zh-CN" altLang="en-US" sz="1600" b="1" dirty="0">
                <a:solidFill>
                  <a:srgbClr val="3974D7"/>
                </a:solidFill>
                <a:latin typeface="微软雅黑" panose="020B0503020204020204" charset="-122"/>
                <a:ea typeface="微软雅黑" panose="020B0503020204020204" charset="-122"/>
                <a:cs typeface="微软雅黑" panose="020B0503020204020204" charset="-122"/>
                <a:sym typeface="+mn-ea"/>
              </a:rPr>
              <a:t>陆、海、天、网的全球互联互通网络</a:t>
            </a:r>
            <a:r>
              <a:rPr lang="zh-CN" altLang="en-US" sz="1600" b="1" dirty="0">
                <a:latin typeface="微软雅黑" panose="020B0503020204020204" charset="-122"/>
                <a:ea typeface="微软雅黑" panose="020B0503020204020204" charset="-122"/>
                <a:cs typeface="微软雅黑" panose="020B0503020204020204" charset="-122"/>
                <a:sym typeface="+mn-ea"/>
              </a:rPr>
              <a:t>”</a:t>
            </a:r>
          </a:p>
          <a:p>
            <a:pPr algn="l">
              <a:lnSpc>
                <a:spcPct val="150000"/>
              </a:lnSpc>
            </a:pPr>
            <a:r>
              <a:rPr lang="en-US" altLang="zh-CN" sz="1400" dirty="0">
                <a:latin typeface="微软雅黑" panose="020B0503020204020204" charset="-122"/>
                <a:ea typeface="微软雅黑" panose="020B0503020204020204" charset="-122"/>
                <a:cs typeface="微软雅黑" panose="020B0503020204020204" charset="-122"/>
                <a:sym typeface="+mn-ea"/>
              </a:rPr>
              <a:t>    ——2023</a:t>
            </a:r>
            <a:r>
              <a:rPr lang="zh-CN" altLang="en-US" sz="1400" dirty="0">
                <a:latin typeface="微软雅黑" panose="020B0503020204020204" charset="-122"/>
                <a:ea typeface="微软雅黑" panose="020B0503020204020204" charset="-122"/>
                <a:cs typeface="微软雅黑" panose="020B0503020204020204" charset="-122"/>
                <a:sym typeface="+mn-ea"/>
              </a:rPr>
              <a:t>年</a:t>
            </a:r>
            <a:r>
              <a:rPr lang="en-US" altLang="zh-CN" sz="1400" dirty="0">
                <a:latin typeface="微软雅黑" panose="020B0503020204020204" charset="-122"/>
                <a:ea typeface="微软雅黑" panose="020B0503020204020204" charset="-122"/>
                <a:cs typeface="微软雅黑" panose="020B0503020204020204" charset="-122"/>
                <a:sym typeface="+mn-ea"/>
              </a:rPr>
              <a:t>10</a:t>
            </a:r>
            <a:r>
              <a:rPr lang="zh-CN" altLang="en-US" sz="1400" dirty="0">
                <a:latin typeface="微软雅黑" panose="020B0503020204020204" charset="-122"/>
                <a:ea typeface="微软雅黑" panose="020B0503020204020204" charset="-122"/>
                <a:cs typeface="微软雅黑" panose="020B0503020204020204" charset="-122"/>
                <a:sym typeface="+mn-ea"/>
              </a:rPr>
              <a:t>月</a:t>
            </a:r>
            <a:r>
              <a:rPr lang="en-US" altLang="zh-CN" sz="1400" dirty="0">
                <a:latin typeface="微软雅黑" panose="020B0503020204020204" charset="-122"/>
                <a:ea typeface="微软雅黑" panose="020B0503020204020204" charset="-122"/>
                <a:cs typeface="微软雅黑" panose="020B0503020204020204" charset="-122"/>
                <a:sym typeface="+mn-ea"/>
              </a:rPr>
              <a:t>18</a:t>
            </a:r>
            <a:r>
              <a:rPr lang="zh-CN" altLang="en-US" sz="1400" dirty="0">
                <a:latin typeface="微软雅黑" panose="020B0503020204020204" charset="-122"/>
                <a:ea typeface="微软雅黑" panose="020B0503020204020204" charset="-122"/>
                <a:cs typeface="微软雅黑" panose="020B0503020204020204" charset="-122"/>
                <a:sym typeface="+mn-ea"/>
              </a:rPr>
              <a:t>日 习近平在</a:t>
            </a:r>
            <a:r>
              <a:rPr lang="zh-CN" altLang="en-US" sz="1400" b="1" dirty="0">
                <a:latin typeface="微软雅黑" panose="020B0503020204020204" charset="-122"/>
                <a:ea typeface="微软雅黑" panose="020B0503020204020204" charset="-122"/>
                <a:cs typeface="微软雅黑" panose="020B0503020204020204" charset="-122"/>
                <a:sym typeface="+mn-ea"/>
              </a:rPr>
              <a:t>第三届</a:t>
            </a:r>
            <a:r>
              <a:rPr lang="zh-CN" altLang="en-US" sz="1400" dirty="0">
                <a:latin typeface="微软雅黑" panose="020B0503020204020204" charset="-122"/>
                <a:ea typeface="微软雅黑" panose="020B0503020204020204" charset="-122"/>
                <a:cs typeface="微软雅黑" panose="020B0503020204020204" charset="-122"/>
                <a:sym typeface="+mn-ea"/>
              </a:rPr>
              <a:t>“一带一路”国际合作高峰论坛开幕式上的主旨演讲</a:t>
            </a:r>
            <a:endPar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algn="l">
              <a:lnSpc>
                <a:spcPct val="150000"/>
              </a:lnSpc>
            </a:pPr>
            <a:endParaRPr lang="zh-CN" altLang="en-US" sz="1600" dirty="0">
              <a:latin typeface="微软雅黑" panose="020B0503020204020204" charset="-122"/>
              <a:ea typeface="微软雅黑" panose="020B0503020204020204" charset="-122"/>
              <a:cs typeface="微软雅黑" panose="020B0503020204020204" charset="-122"/>
              <a:sym typeface="+mn-ea"/>
            </a:endParaRPr>
          </a:p>
          <a:p>
            <a:pPr algn="l">
              <a:lnSpc>
                <a:spcPct val="150000"/>
              </a:lnSpc>
            </a:pPr>
            <a:endPar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algn="l">
              <a:lnSpc>
                <a:spcPct val="150000"/>
              </a:lnSpc>
            </a:pPr>
            <a:endParaRPr lang="zh-CN" altLang="en-US" sz="1600" b="1" dirty="0">
              <a:latin typeface="微软雅黑" panose="020B0503020204020204" charset="-122"/>
              <a:ea typeface="微软雅黑" panose="020B0503020204020204" charset="-122"/>
              <a:cs typeface="微软雅黑" panose="020B0503020204020204" charset="-122"/>
              <a:sym typeface="+mn-ea"/>
            </a:endParaRPr>
          </a:p>
          <a:p>
            <a:pPr algn="l">
              <a:lnSpc>
                <a:spcPct val="150000"/>
              </a:lnSpc>
            </a:pPr>
            <a:endParaRPr lang="zh-CN" altLang="en-US" sz="1500" b="1" dirty="0">
              <a:solidFill>
                <a:schemeClr val="tx1"/>
              </a:solidFill>
              <a:latin typeface="微软雅黑" panose="020B0503020204020204" charset="-122"/>
              <a:ea typeface="微软雅黑" panose="020B0503020204020204" charset="-122"/>
              <a:cs typeface="微软雅黑" panose="020B0503020204020204" charset="-122"/>
            </a:endParaRPr>
          </a:p>
          <a:p>
            <a:pPr algn="l">
              <a:lnSpc>
                <a:spcPct val="150000"/>
              </a:lnSpc>
            </a:pPr>
            <a:endParaRPr lang="zh-CN" altLang="en-US" sz="8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19" name="文本框 18"/>
          <p:cNvSpPr txBox="1"/>
          <p:nvPr>
            <p:custDataLst>
              <p:tags r:id="rId6"/>
            </p:custDataLst>
          </p:nvPr>
        </p:nvSpPr>
        <p:spPr>
          <a:xfrm>
            <a:off x="3569970" y="3874135"/>
            <a:ext cx="8531860" cy="2604135"/>
          </a:xfrm>
          <a:prstGeom prst="rect">
            <a:avLst/>
          </a:prstGeom>
          <a:noFill/>
        </p:spPr>
        <p:txBody>
          <a:bodyPr wrap="square" rtlCol="0" anchor="t">
            <a:noAutofit/>
          </a:bodyPr>
          <a:lstStyle/>
          <a:p>
            <a:pPr algn="l">
              <a:lnSpc>
                <a:spcPct val="150000"/>
              </a:lnSpc>
            </a:pPr>
            <a:r>
              <a:rPr lang="en-US" altLang="zh-CN" b="1"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b="1" dirty="0">
                <a:solidFill>
                  <a:schemeClr val="tx1"/>
                </a:solidFill>
                <a:latin typeface="微软雅黑" panose="020B0503020204020204" charset="-122"/>
                <a:ea typeface="微软雅黑" panose="020B0503020204020204" charset="-122"/>
                <a:cs typeface="微软雅黑" panose="020B0503020204020204" charset="-122"/>
              </a:rPr>
              <a:t>南非是</a:t>
            </a:r>
            <a:r>
              <a:rPr lang="zh-CN" altLang="en-US" b="1" dirty="0">
                <a:solidFill>
                  <a:srgbClr val="3974D7"/>
                </a:solidFill>
                <a:latin typeface="微软雅黑" panose="020B0503020204020204" charset="-122"/>
                <a:ea typeface="微软雅黑" panose="020B0503020204020204" charset="-122"/>
                <a:cs typeface="微软雅黑" panose="020B0503020204020204" charset="-122"/>
              </a:rPr>
              <a:t>第一个</a:t>
            </a:r>
            <a:r>
              <a:rPr lang="zh-CN" altLang="en-US" b="1" dirty="0">
                <a:solidFill>
                  <a:schemeClr val="tx1"/>
                </a:solidFill>
                <a:latin typeface="微软雅黑" panose="020B0503020204020204" charset="-122"/>
                <a:ea typeface="微软雅黑" panose="020B0503020204020204" charset="-122"/>
                <a:cs typeface="微软雅黑" panose="020B0503020204020204" charset="-122"/>
              </a:rPr>
              <a:t>同中国签署共建“一带一路”合作文件的非洲国家</a:t>
            </a:r>
          </a:p>
          <a:p>
            <a:pPr marL="285750" indent="-285750" algn="l">
              <a:lnSpc>
                <a:spcPct val="150000"/>
              </a:lnSpc>
              <a:buFont typeface="Arial" panose="020B0604020202020204" pitchFamily="34" charset="0"/>
              <a:buChar char="•"/>
            </a:pPr>
            <a:r>
              <a:rPr lang="zh-CN" altLang="zh-CN" sz="1600" b="1" dirty="0">
                <a:latin typeface="微软雅黑" panose="020B0503020204020204" charset="-122"/>
                <a:ea typeface="微软雅黑" panose="020B0503020204020204" charset="-122"/>
                <a:cs typeface="微软雅黑" panose="020B0503020204020204" charset="-122"/>
                <a:sym typeface="+mn-ea"/>
              </a:rPr>
              <a:t>2018年，习</a:t>
            </a:r>
            <a:r>
              <a:rPr lang="zh-CN" altLang="en-US" sz="1600" b="1" dirty="0">
                <a:latin typeface="微软雅黑" panose="020B0503020204020204" charset="-122"/>
                <a:ea typeface="微软雅黑" panose="020B0503020204020204" charset="-122"/>
                <a:cs typeface="微软雅黑" panose="020B0503020204020204" charset="-122"/>
                <a:sym typeface="+mn-ea"/>
              </a:rPr>
              <a:t>近平</a:t>
            </a:r>
            <a:r>
              <a:rPr lang="zh-CN" altLang="zh-CN" sz="1600" b="1" dirty="0">
                <a:latin typeface="微软雅黑" panose="020B0503020204020204" charset="-122"/>
                <a:ea typeface="微软雅黑" panose="020B0503020204020204" charset="-122"/>
                <a:cs typeface="微软雅黑" panose="020B0503020204020204" charset="-122"/>
                <a:sym typeface="+mn-ea"/>
              </a:rPr>
              <a:t>在</a:t>
            </a:r>
            <a:r>
              <a:rPr lang="zh-CN" altLang="en-US" sz="1600" b="1" dirty="0">
                <a:latin typeface="微软雅黑" panose="020B0503020204020204" charset="-122"/>
                <a:ea typeface="微软雅黑" panose="020B0503020204020204" charset="-122"/>
                <a:cs typeface="微软雅黑" panose="020B0503020204020204" charset="-122"/>
                <a:sym typeface="+mn-ea"/>
              </a:rPr>
              <a:t>中非合作论坛</a:t>
            </a:r>
            <a:r>
              <a:rPr lang="zh-CN" altLang="zh-CN" sz="1600" b="1" dirty="0">
                <a:latin typeface="微软雅黑" panose="020B0503020204020204" charset="-122"/>
                <a:ea typeface="微软雅黑" panose="020B0503020204020204" charset="-122"/>
                <a:cs typeface="微软雅黑" panose="020B0503020204020204" charset="-122"/>
                <a:sym typeface="+mn-ea"/>
              </a:rPr>
              <a:t>北京峰会上，强调重点实施</a:t>
            </a:r>
            <a:r>
              <a:rPr lang="zh-CN" altLang="zh-CN" sz="1600" b="1" dirty="0">
                <a:solidFill>
                  <a:srgbClr val="3974D7"/>
                </a:solidFill>
                <a:latin typeface="微软雅黑" panose="020B0503020204020204" charset="-122"/>
                <a:ea typeface="微软雅黑" panose="020B0503020204020204" charset="-122"/>
                <a:cs typeface="微软雅黑" panose="020B0503020204020204" charset="-122"/>
                <a:sym typeface="+mn-ea"/>
              </a:rPr>
              <a:t>“八大行动”</a:t>
            </a:r>
            <a:r>
              <a:rPr lang="en-US" altLang="zh-CN" sz="1600" b="1" dirty="0">
                <a:latin typeface="微软雅黑" panose="020B0503020204020204" charset="-122"/>
                <a:ea typeface="微软雅黑" panose="020B0503020204020204" charset="-122"/>
                <a:cs typeface="微软雅黑" panose="020B0503020204020204" charset="-122"/>
                <a:sym typeface="+mn-ea"/>
              </a:rPr>
              <a:t>……</a:t>
            </a:r>
            <a:r>
              <a:rPr lang="zh-CN" altLang="en-US" sz="1600" b="1" dirty="0">
                <a:effectLst/>
                <a:latin typeface="微软雅黑" panose="020B0503020204020204" charset="-122"/>
                <a:ea typeface="微软雅黑" panose="020B0503020204020204" charset="-122"/>
                <a:cs typeface="微软雅黑" panose="020B0503020204020204" charset="-122"/>
                <a:sym typeface="+mn-ea"/>
              </a:rPr>
              <a:t>支持中国企业以投建营一体化等模式参与非洲基础设施建设，重点加强</a:t>
            </a:r>
            <a:r>
              <a:rPr lang="zh-CN" altLang="en-US" sz="1600" b="1" dirty="0">
                <a:solidFill>
                  <a:srgbClr val="3974D7"/>
                </a:solidFill>
                <a:effectLst/>
                <a:latin typeface="微软雅黑" panose="020B0503020204020204" charset="-122"/>
                <a:ea typeface="微软雅黑" panose="020B0503020204020204" charset="-122"/>
                <a:cs typeface="微软雅黑" panose="020B0503020204020204" charset="-122"/>
                <a:sym typeface="+mn-ea"/>
              </a:rPr>
              <a:t>信息通信</a:t>
            </a:r>
            <a:r>
              <a:rPr lang="zh-CN" altLang="en-US" sz="1600" b="1" dirty="0">
                <a:effectLst/>
                <a:latin typeface="微软雅黑" panose="020B0503020204020204" charset="-122"/>
                <a:ea typeface="微软雅黑" panose="020B0503020204020204" charset="-122"/>
                <a:cs typeface="微软雅黑" panose="020B0503020204020204" charset="-122"/>
                <a:sym typeface="+mn-ea"/>
              </a:rPr>
              <a:t>等领域合作</a:t>
            </a:r>
          </a:p>
          <a:p>
            <a:pPr marL="285750" indent="-285750" algn="l">
              <a:lnSpc>
                <a:spcPct val="150000"/>
              </a:lnSpc>
              <a:buFont typeface="Arial" panose="020B0604020202020204" pitchFamily="34" charset="0"/>
              <a:buChar char="•"/>
            </a:pPr>
            <a:r>
              <a:rPr lang="zh-CN" altLang="zh-CN" sz="1600" b="1" dirty="0">
                <a:sym typeface="+mn-ea"/>
              </a:rPr>
              <a:t>2021年，</a:t>
            </a:r>
            <a:r>
              <a:rPr lang="zh-CN" altLang="en-US" sz="1600" b="1" dirty="0">
                <a:sym typeface="+mn-ea"/>
              </a:rPr>
              <a:t>习近平</a:t>
            </a:r>
            <a:r>
              <a:rPr lang="zh-CN" altLang="zh-CN" sz="1600" b="1" dirty="0">
                <a:sym typeface="+mn-ea"/>
              </a:rPr>
              <a:t>在论坛第八届部长级会议开幕式上，宣布中非务实合作</a:t>
            </a:r>
            <a:r>
              <a:rPr lang="zh-CN" altLang="zh-CN" sz="1600" b="1" dirty="0">
                <a:solidFill>
                  <a:srgbClr val="3974D7"/>
                </a:solidFill>
                <a:sym typeface="+mn-ea"/>
              </a:rPr>
              <a:t>“九项工程”</a:t>
            </a:r>
            <a:r>
              <a:rPr lang="en-US" altLang="zh-CN" sz="1600" b="1" dirty="0">
                <a:sym typeface="+mn-ea"/>
              </a:rPr>
              <a:t>……</a:t>
            </a:r>
            <a:r>
              <a:rPr lang="zh-CN" altLang="en-US" sz="1600" b="1" dirty="0">
                <a:effectLst/>
                <a:latin typeface="FN Mizan Netrokona Unicode" panose="02000600000000000000" charset="0"/>
                <a:sym typeface="+mn-ea"/>
              </a:rPr>
              <a:t>建设</a:t>
            </a:r>
            <a:r>
              <a:rPr lang="zh-CN" altLang="en-US" sz="1600" b="1" dirty="0">
                <a:solidFill>
                  <a:srgbClr val="3974D7"/>
                </a:solidFill>
                <a:effectLst/>
                <a:latin typeface="FN Mizan Netrokona Unicode" panose="02000600000000000000" charset="0"/>
                <a:sym typeface="+mn-ea"/>
              </a:rPr>
              <a:t>中非卫星遥感应用合作中心</a:t>
            </a:r>
            <a:r>
              <a:rPr lang="zh-CN" altLang="en-US" sz="1600" b="1" dirty="0">
                <a:effectLst/>
                <a:latin typeface="FN Mizan Netrokona Unicode" panose="02000600000000000000" charset="0"/>
                <a:sym typeface="+mn-ea"/>
              </a:rPr>
              <a:t>。</a:t>
            </a:r>
          </a:p>
          <a:p>
            <a:pPr marL="285750" indent="-285750" algn="l">
              <a:lnSpc>
                <a:spcPct val="150000"/>
              </a:lnSpc>
              <a:buFont typeface="Arial" panose="020B0604020202020204" pitchFamily="34" charset="0"/>
              <a:buChar char="•"/>
            </a:pPr>
            <a:r>
              <a:rPr lang="en-US" altLang="zh-CN" sz="1600" b="1" dirty="0">
                <a:sym typeface="+mn-ea"/>
              </a:rPr>
              <a:t>2024</a:t>
            </a:r>
            <a:r>
              <a:rPr lang="zh-CN" altLang="en-US" sz="1600" b="1" dirty="0">
                <a:sym typeface="+mn-ea"/>
              </a:rPr>
              <a:t>年，习近平在中非合作论坛北京峰会上，提出中非</a:t>
            </a:r>
            <a:r>
              <a:rPr lang="zh-CN" altLang="en-US" sz="1600" b="1" dirty="0">
                <a:solidFill>
                  <a:srgbClr val="3974D7"/>
                </a:solidFill>
                <a:sym typeface="+mn-ea"/>
              </a:rPr>
              <a:t>“十大伙伴行动”</a:t>
            </a:r>
            <a:r>
              <a:rPr lang="en-US" altLang="zh-CN" sz="1600" b="1" dirty="0">
                <a:sym typeface="+mn-ea"/>
              </a:rPr>
              <a:t>……</a:t>
            </a:r>
            <a:r>
              <a:rPr lang="zh-CN" altLang="en-US" sz="1600" b="1" dirty="0">
                <a:effectLst/>
                <a:latin typeface="FN Mizan Netrokona Unicode" panose="02000600000000000000" charset="0"/>
                <a:sym typeface="+mn-ea"/>
              </a:rPr>
              <a:t>互联互通伙伴行动，打造</a:t>
            </a:r>
            <a:r>
              <a:rPr lang="zh-CN" altLang="en-US" sz="1600" b="1" dirty="0">
                <a:solidFill>
                  <a:srgbClr val="3974D7"/>
                </a:solidFill>
                <a:effectLst/>
                <a:latin typeface="FN Mizan Netrokona Unicode" panose="02000600000000000000" charset="0"/>
                <a:sym typeface="+mn-ea"/>
              </a:rPr>
              <a:t>中非互联互通网络</a:t>
            </a:r>
            <a:endParaRPr lang="en-US" altLang="zh-CN" sz="1600" b="1" dirty="0">
              <a:solidFill>
                <a:srgbClr val="3974D7"/>
              </a:solidFill>
              <a:sym typeface="+mn-ea"/>
            </a:endParaRPr>
          </a:p>
          <a:p>
            <a:pPr algn="l">
              <a:lnSpc>
                <a:spcPct val="150000"/>
              </a:lnSpc>
            </a:pPr>
            <a:endParaRPr lang="zh-CN" altLang="zh-CN" sz="1600" b="1" dirty="0">
              <a:solidFill>
                <a:schemeClr val="tx1"/>
              </a:solidFill>
            </a:endParaRPr>
          </a:p>
          <a:p>
            <a:pPr algn="l">
              <a:lnSpc>
                <a:spcPct val="150000"/>
              </a:lnSpc>
            </a:pPr>
            <a:endParaRPr lang="zh-CN" altLang="zh-CN" sz="1600" b="1" dirty="0">
              <a:solidFill>
                <a:schemeClr val="tx1"/>
              </a:solidFill>
              <a:latin typeface="微软雅黑" panose="020B0503020204020204" charset="-122"/>
              <a:ea typeface="微软雅黑" panose="020B0503020204020204" charset="-122"/>
              <a:cs typeface="微软雅黑" panose="020B0503020204020204" charset="-122"/>
            </a:endParaRPr>
          </a:p>
          <a:p>
            <a:pPr algn="l">
              <a:lnSpc>
                <a:spcPct val="150000"/>
              </a:lnSpc>
            </a:pPr>
            <a:endParaRPr lang="zh-CN" altLang="en-US" sz="1600" b="1" dirty="0">
              <a:solidFill>
                <a:schemeClr val="tx1"/>
              </a:solidFill>
              <a:latin typeface="微软雅黑" panose="020B0503020204020204" charset="-122"/>
              <a:ea typeface="微软雅黑" panose="020B0503020204020204" charset="-122"/>
              <a:cs typeface="微软雅黑" panose="020B0503020204020204" charset="-122"/>
            </a:endParaRPr>
          </a:p>
          <a:p>
            <a:pPr algn="l">
              <a:lnSpc>
                <a:spcPct val="150000"/>
              </a:lnSpc>
            </a:pPr>
            <a:endParaRPr lang="zh-CN" altLang="en-US" sz="16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25" name="文本框 24"/>
          <p:cNvSpPr txBox="1"/>
          <p:nvPr>
            <p:custDataLst>
              <p:tags r:id="rId7"/>
            </p:custDataLst>
          </p:nvPr>
        </p:nvSpPr>
        <p:spPr>
          <a:xfrm>
            <a:off x="591820" y="3376930"/>
            <a:ext cx="11008360" cy="431800"/>
          </a:xfrm>
          <a:prstGeom prst="rect">
            <a:avLst/>
          </a:prstGeom>
          <a:noFill/>
        </p:spPr>
        <p:txBody>
          <a:bodyPr wrap="square"/>
          <a:lstStyle/>
          <a:p>
            <a:pPr algn="ctr"/>
            <a:r>
              <a:rPr lang="zh-CN" altLang="en-US" sz="2400" b="1" i="0" dirty="0">
                <a:solidFill>
                  <a:schemeClr val="lt1"/>
                </a:solidFill>
                <a:effectLst/>
                <a:latin typeface="FN Mizan Netrokona Unicode" panose="02000600000000000000" charset="0"/>
              </a:rPr>
              <a:t>中非空间信息网络合作是 “一带一路” 政策与中非长期友好合作下的深化与拓展</a:t>
            </a:r>
          </a:p>
        </p:txBody>
      </p:sp>
      <p:pic>
        <p:nvPicPr>
          <p:cNvPr id="2" name="图片 1"/>
          <p:cNvPicPr/>
          <p:nvPr/>
        </p:nvPicPr>
        <p:blipFill>
          <a:blip r:embed="rId11"/>
          <a:stretch>
            <a:fillRect/>
          </a:stretch>
        </p:blipFill>
        <p:spPr>
          <a:xfrm>
            <a:off x="207645" y="789940"/>
            <a:ext cx="3420745" cy="2359660"/>
          </a:xfrm>
          <a:prstGeom prst="rect">
            <a:avLst/>
          </a:prstGeom>
        </p:spPr>
      </p:pic>
      <p:sp>
        <p:nvSpPr>
          <p:cNvPr id="7" name="灯片编号占位符 6">
            <a:extLst>
              <a:ext uri="{FF2B5EF4-FFF2-40B4-BE49-F238E27FC236}">
                <a16:creationId xmlns:a16="http://schemas.microsoft.com/office/drawing/2014/main" id="{59004676-0C96-438A-8052-16E73A9DBCAC}"/>
              </a:ext>
            </a:extLst>
          </p:cNvPr>
          <p:cNvSpPr>
            <a:spLocks noGrp="1"/>
          </p:cNvSpPr>
          <p:nvPr>
            <p:ph type="sldNum" sz="quarter" idx="12"/>
          </p:nvPr>
        </p:nvSpPr>
        <p:spPr/>
        <p:txBody>
          <a:bodyPr/>
          <a:lstStyle/>
          <a:p>
            <a:fld id="{E077DA78-E013-4A8C-AD75-63A150561B10}" type="slidenum">
              <a:rPr lang="zh-CN" altLang="en-US" smtClean="0"/>
              <a:t>4</a:t>
            </a:fld>
            <a:endParaRPr lang="zh-CN" altLang="en-US"/>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1FB342-7887-48BC-95C2-C13EC6102A86}"/>
              </a:ext>
            </a:extLst>
          </p:cNvPr>
          <p:cNvSpPr>
            <a:spLocks noGrp="1"/>
          </p:cNvSpPr>
          <p:nvPr>
            <p:ph type="title"/>
          </p:nvPr>
        </p:nvSpPr>
        <p:spPr/>
        <p:txBody>
          <a:bodyPr/>
          <a:lstStyle/>
          <a:p>
            <a:r>
              <a:rPr lang="en-US" altLang="zh-CN" dirty="0"/>
              <a:t>Q&amp;A</a:t>
            </a:r>
            <a:endParaRPr lang="zh-CN" altLang="en-US" dirty="0"/>
          </a:p>
        </p:txBody>
      </p:sp>
      <p:sp>
        <p:nvSpPr>
          <p:cNvPr id="3" name="内容占位符 2">
            <a:extLst>
              <a:ext uri="{FF2B5EF4-FFF2-40B4-BE49-F238E27FC236}">
                <a16:creationId xmlns:a16="http://schemas.microsoft.com/office/drawing/2014/main" id="{20BE85D2-BDBF-4035-AF85-BF2ADCA23D40}"/>
              </a:ext>
            </a:extLst>
          </p:cNvPr>
          <p:cNvSpPr>
            <a:spLocks noGrp="1"/>
          </p:cNvSpPr>
          <p:nvPr>
            <p:ph idx="1"/>
          </p:nvPr>
        </p:nvSpPr>
        <p:spPr/>
        <p:txBody>
          <a:bodyPr/>
          <a:lstStyle/>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Q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G</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已经开始有空间通信技术的应用，像“</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NTN</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技术应用等。</a:t>
            </a:r>
          </a:p>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A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在回国之前，我担任了夏普公司</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NTN</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的首席标准化代表，完整地参与了两个版本的标准化，因此对</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NTN</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有较为充分的了解。</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NTN</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标准化主要定义协议和流程，不会对卫星发射机的实现进行讨论。另一方面，</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NTN</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暂时没有考虑空间信息网络融合后干扰问题。最后，</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NTN</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对于时延和可靠性的要求目前还比较宽松。</a:t>
            </a:r>
          </a:p>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Q5</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项目研究成果呈现形式，太粗了，实时性指标、可靠性指标及检测方法都没有。 </a:t>
            </a:r>
          </a:p>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A5</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对于高速发射机，我们会提供原型验证，因此这部分会有比较系统科学的测试方案。而对于实时性指标、可靠性指标，现阶段我们还没有条件实现对真实的卫星星座实测，只能通过仿真验证。</a:t>
            </a:r>
          </a:p>
        </p:txBody>
      </p:sp>
      <p:sp>
        <p:nvSpPr>
          <p:cNvPr id="4" name="灯片编号占位符 3">
            <a:extLst>
              <a:ext uri="{FF2B5EF4-FFF2-40B4-BE49-F238E27FC236}">
                <a16:creationId xmlns:a16="http://schemas.microsoft.com/office/drawing/2014/main" id="{CF51C3B5-345D-4697-9BB9-DAF5A4712EF5}"/>
              </a:ext>
            </a:extLst>
          </p:cNvPr>
          <p:cNvSpPr>
            <a:spLocks noGrp="1"/>
          </p:cNvSpPr>
          <p:nvPr>
            <p:ph type="sldNum" sz="quarter" idx="12"/>
          </p:nvPr>
        </p:nvSpPr>
        <p:spPr/>
        <p:txBody>
          <a:bodyPr/>
          <a:lstStyle/>
          <a:p>
            <a:fld id="{BE5F26B5-172A-4DC2-B0B7-181CFC56B87C}" type="slidenum">
              <a:rPr lang="zh-CN" altLang="en-US" smtClean="0"/>
              <a:t>40</a:t>
            </a:fld>
            <a:endParaRPr lang="zh-CN" altLang="en-US"/>
          </a:p>
        </p:txBody>
      </p:sp>
    </p:spTree>
    <p:extLst>
      <p:ext uri="{BB962C8B-B14F-4D97-AF65-F5344CB8AC3E}">
        <p14:creationId xmlns:p14="http://schemas.microsoft.com/office/powerpoint/2010/main" val="24460021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0BE85D2-BDBF-4035-AF85-BF2ADCA23D40}"/>
              </a:ext>
            </a:extLst>
          </p:cNvPr>
          <p:cNvSpPr>
            <a:spLocks noGrp="1"/>
          </p:cNvSpPr>
          <p:nvPr>
            <p:ph idx="1"/>
          </p:nvPr>
        </p:nvSpPr>
        <p:spPr>
          <a:xfrm>
            <a:off x="695960" y="172603"/>
            <a:ext cx="10800000" cy="4873625"/>
          </a:xfrm>
        </p:spPr>
        <p:txBody>
          <a:bodyPr/>
          <a:lstStyle/>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Q6</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从项目给出的考核指标和成果形式看，该项拟产出的主要是技术和软件方面的成果，请问该项的研究是否也会涉及新原理、新理论方面的内容，是否也会有新原理、新理论方面的成果？</a:t>
            </a:r>
          </a:p>
          <a:p>
            <a:pPr algn="just"/>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A6</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在项目申报阶段，我们将研究工作和成果定义为新技术。但在过去一年的工作中，我们挖掘了一些科学问题，可以认为是新原理或者新理论。这其中包括：极高频超大带宽下高动态强记忆非线性的建模与补偿；强记忆神经网络的求逆问题。</a:t>
            </a:r>
          </a:p>
        </p:txBody>
      </p:sp>
      <p:sp>
        <p:nvSpPr>
          <p:cNvPr id="4" name="灯片编号占位符 3">
            <a:extLst>
              <a:ext uri="{FF2B5EF4-FFF2-40B4-BE49-F238E27FC236}">
                <a16:creationId xmlns:a16="http://schemas.microsoft.com/office/drawing/2014/main" id="{CF51C3B5-345D-4697-9BB9-DAF5A4712EF5}"/>
              </a:ext>
            </a:extLst>
          </p:cNvPr>
          <p:cNvSpPr>
            <a:spLocks noGrp="1"/>
          </p:cNvSpPr>
          <p:nvPr>
            <p:ph type="sldNum" sz="quarter" idx="12"/>
          </p:nvPr>
        </p:nvSpPr>
        <p:spPr/>
        <p:txBody>
          <a:bodyPr/>
          <a:lstStyle/>
          <a:p>
            <a:fld id="{BE5F26B5-172A-4DC2-B0B7-181CFC56B87C}" type="slidenum">
              <a:rPr lang="zh-CN" altLang="en-US" smtClean="0"/>
              <a:t>41</a:t>
            </a:fld>
            <a:endParaRPr lang="zh-CN" altLang="en-US"/>
          </a:p>
        </p:txBody>
      </p:sp>
      <p:pic>
        <p:nvPicPr>
          <p:cNvPr id="5" name="图片 4">
            <a:extLst>
              <a:ext uri="{FF2B5EF4-FFF2-40B4-BE49-F238E27FC236}">
                <a16:creationId xmlns:a16="http://schemas.microsoft.com/office/drawing/2014/main" id="{D0D67595-3043-4D8B-BA35-E3AC6FD182AC}"/>
              </a:ext>
            </a:extLst>
          </p:cNvPr>
          <p:cNvPicPr/>
          <p:nvPr/>
        </p:nvPicPr>
        <p:blipFill>
          <a:blip r:embed="rId2">
            <a:extLst>
              <a:ext uri="{28A0092B-C50C-407E-A947-70E740481C1C}">
                <a14:useLocalDpi xmlns:a14="http://schemas.microsoft.com/office/drawing/2010/main" val="0"/>
              </a:ext>
            </a:extLst>
          </a:blip>
          <a:srcRect/>
          <a:stretch>
            <a:fillRect/>
          </a:stretch>
        </p:blipFill>
        <p:spPr>
          <a:xfrm>
            <a:off x="1468581" y="2265218"/>
            <a:ext cx="8569037" cy="4456256"/>
          </a:xfrm>
          <a:prstGeom prst="rect">
            <a:avLst/>
          </a:prstGeom>
          <a:noFill/>
          <a:ln>
            <a:noFill/>
          </a:ln>
        </p:spPr>
      </p:pic>
    </p:spTree>
    <p:extLst>
      <p:ext uri="{BB962C8B-B14F-4D97-AF65-F5344CB8AC3E}">
        <p14:creationId xmlns:p14="http://schemas.microsoft.com/office/powerpoint/2010/main" val="470346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21"/>
          <p:cNvSpPr/>
          <p:nvPr>
            <p:custDataLst>
              <p:tags r:id="rId1"/>
            </p:custDataLst>
          </p:nvPr>
        </p:nvSpPr>
        <p:spPr>
          <a:xfrm>
            <a:off x="6426200" y="4636770"/>
            <a:ext cx="5225415" cy="1786255"/>
          </a:xfrm>
          <a:prstGeom prst="roundRect">
            <a:avLst>
              <a:gd name="adj" fmla="val 11941"/>
            </a:avLst>
          </a:prstGeom>
          <a:solidFill>
            <a:srgbClr val="3974D7">
              <a:alpha val="0"/>
            </a:srgbClr>
          </a:solidFill>
          <a:ln w="28575" cmpd="sng">
            <a:solidFill>
              <a:srgbClr val="0043A8"/>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sp>
        <p:nvSpPr>
          <p:cNvPr id="6" name="文本占位符 5"/>
          <p:cNvSpPr>
            <a:spLocks noGrp="1"/>
          </p:cNvSpPr>
          <p:nvPr>
            <p:ph type="body" sz="quarter" idx="14"/>
          </p:nvPr>
        </p:nvSpPr>
        <p:spPr>
          <a:xfrm>
            <a:off x="6426200" y="4808855"/>
            <a:ext cx="5224780" cy="1980565"/>
          </a:xfrm>
        </p:spPr>
        <p:txBody>
          <a:bodyPr/>
          <a:lstStyle/>
          <a:p>
            <a:pPr marL="342900" indent="-342900">
              <a:lnSpc>
                <a:spcPct val="100000"/>
              </a:lnSpc>
              <a:buFont typeface="Wingdings" panose="05000000000000000000" charset="0"/>
              <a:buChar char="l"/>
            </a:pPr>
            <a:r>
              <a:rPr lang="zh-CN" altLang="en-US" sz="1800" b="1" dirty="0">
                <a:solidFill>
                  <a:srgbClr val="0043A8"/>
                </a:solidFill>
              </a:rPr>
              <a:t>仍无法对全球人口完全覆盖</a:t>
            </a:r>
          </a:p>
          <a:p>
            <a:pPr marL="342900" indent="-342900" algn="just">
              <a:lnSpc>
                <a:spcPct val="100000"/>
              </a:lnSpc>
              <a:buFont typeface="Wingdings" panose="05000000000000000000" charset="0"/>
              <a:buChar char="l"/>
            </a:pPr>
            <a:r>
              <a:rPr lang="zh-CN" altLang="en-US" sz="1800" b="1" dirty="0">
                <a:solidFill>
                  <a:srgbClr val="0043A8"/>
                </a:solidFill>
              </a:rPr>
              <a:t>偏贫困国家和地区，难以实现全面覆盖且投入巨大</a:t>
            </a:r>
          </a:p>
          <a:p>
            <a:pPr marL="342900" indent="-342900">
              <a:lnSpc>
                <a:spcPct val="100000"/>
              </a:lnSpc>
              <a:buFont typeface="Wingdings" panose="05000000000000000000" charset="0"/>
              <a:buChar char="l"/>
            </a:pPr>
            <a:r>
              <a:rPr lang="zh-CN" altLang="en-US" sz="1800" b="1" dirty="0">
                <a:solidFill>
                  <a:srgbClr val="0043A8"/>
                </a:solidFill>
                <a:sym typeface="+mn-ea"/>
              </a:rPr>
              <a:t>无法覆盖</a:t>
            </a:r>
            <a:r>
              <a:rPr lang="zh-CN" altLang="en-US" sz="1800" b="1" dirty="0">
                <a:solidFill>
                  <a:srgbClr val="0043A8"/>
                </a:solidFill>
              </a:rPr>
              <a:t>海、空区域</a:t>
            </a:r>
          </a:p>
        </p:txBody>
      </p:sp>
      <p:sp>
        <p:nvSpPr>
          <p:cNvPr id="7" name="文本框 6"/>
          <p:cNvSpPr txBox="1"/>
          <p:nvPr>
            <p:custDataLst>
              <p:tags r:id="rId2"/>
            </p:custDataLst>
          </p:nvPr>
        </p:nvSpPr>
        <p:spPr>
          <a:xfrm>
            <a:off x="1072515" y="7578090"/>
            <a:ext cx="5177155" cy="368300"/>
          </a:xfrm>
          <a:prstGeom prst="rect">
            <a:avLst/>
          </a:prstGeom>
          <a:noFill/>
        </p:spPr>
        <p:txBody>
          <a:bodyPr wrap="square" rtlCol="0">
            <a:spAutoFit/>
          </a:bodyPr>
          <a:lstStyle/>
          <a:p>
            <a:endParaRPr lang="zh-CN" altLang="en-US"/>
          </a:p>
        </p:txBody>
      </p:sp>
      <p:sp>
        <p:nvSpPr>
          <p:cNvPr id="9" name="文本框 6"/>
          <p:cNvSpPr txBox="1"/>
          <p:nvPr>
            <p:custDataLst>
              <p:tags r:id="rId3"/>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需求分析</a:t>
            </a:r>
          </a:p>
        </p:txBody>
      </p:sp>
      <p:cxnSp>
        <p:nvCxnSpPr>
          <p:cNvPr id="10" name="直接连接符 9"/>
          <p:cNvCxnSpPr/>
          <p:nvPr>
            <p:custDataLst>
              <p:tags r:id="rId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6426200" y="479425"/>
            <a:ext cx="5224780" cy="3954780"/>
            <a:chOff x="10120" y="1308"/>
            <a:chExt cx="8228" cy="6228"/>
          </a:xfrm>
        </p:grpSpPr>
        <p:pic>
          <p:nvPicPr>
            <p:cNvPr id="4" name="图片 3"/>
            <p:cNvPicPr>
              <a:picLocks noChangeAspect="1"/>
            </p:cNvPicPr>
            <p:nvPr>
              <p:custDataLst>
                <p:tags r:id="rId302"/>
              </p:custDataLst>
            </p:nvPr>
          </p:nvPicPr>
          <p:blipFill>
            <a:blip r:embed="rId306">
              <a:alphaModFix amt="40000"/>
            </a:blip>
            <a:stretch>
              <a:fillRect/>
            </a:stretch>
          </p:blipFill>
          <p:spPr>
            <a:xfrm>
              <a:off x="11971" y="1308"/>
              <a:ext cx="6377" cy="4382"/>
            </a:xfrm>
            <a:prstGeom prst="rect">
              <a:avLst/>
            </a:prstGeom>
          </p:spPr>
        </p:pic>
        <p:sp>
          <p:nvSpPr>
            <p:cNvPr id="40" name="圆角矩形 39"/>
            <p:cNvSpPr/>
            <p:nvPr/>
          </p:nvSpPr>
          <p:spPr>
            <a:xfrm>
              <a:off x="10120" y="1325"/>
              <a:ext cx="1574" cy="6211"/>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zh-CN" altLang="en-US" sz="2400" b="1">
                  <a:solidFill>
                    <a:schemeClr val="bg1"/>
                  </a:solidFill>
                  <a:sym typeface="+mn-ea"/>
                </a:rPr>
                <a:t>现有地面移动网络</a:t>
              </a:r>
            </a:p>
          </p:txBody>
        </p:sp>
        <p:sp>
          <p:nvSpPr>
            <p:cNvPr id="3" name="文本框 2"/>
            <p:cNvSpPr txBox="1"/>
            <p:nvPr/>
          </p:nvSpPr>
          <p:spPr>
            <a:xfrm>
              <a:off x="12585" y="2043"/>
              <a:ext cx="5763" cy="725"/>
            </a:xfrm>
            <a:prstGeom prst="rect">
              <a:avLst/>
            </a:prstGeom>
            <a:noFill/>
          </p:spPr>
          <p:txBody>
            <a:bodyPr wrap="square" rtlCol="0" anchor="t">
              <a:spAutoFit/>
            </a:bodyPr>
            <a:lstStyle/>
            <a:p>
              <a:r>
                <a:rPr lang="zh-CN" altLang="en-US" sz="2400" b="1" dirty="0">
                  <a:solidFill>
                    <a:srgbClr val="0043A8"/>
                  </a:solidFill>
                  <a:latin typeface="微软雅黑" panose="020B0503020204020204" pitchFamily="34" charset="-122"/>
                  <a:ea typeface="微软雅黑" panose="020B0503020204020204" pitchFamily="34" charset="-122"/>
                  <a:cs typeface="+mn-lt"/>
                </a:rPr>
                <a:t>非洲网络未覆盖率高达</a:t>
              </a:r>
              <a:endParaRPr lang="en-US" altLang="zh-CN" sz="2400" b="1" dirty="0">
                <a:solidFill>
                  <a:srgbClr val="0043A8"/>
                </a:solidFill>
                <a:latin typeface="微软雅黑" panose="020B0503020204020204" pitchFamily="34" charset="-122"/>
                <a:ea typeface="微软雅黑" panose="020B0503020204020204" pitchFamily="34" charset="-122"/>
              </a:endParaRPr>
            </a:p>
          </p:txBody>
        </p:sp>
        <p:sp>
          <p:nvSpPr>
            <p:cNvPr id="8" name="矩形 7"/>
            <p:cNvSpPr/>
            <p:nvPr/>
          </p:nvSpPr>
          <p:spPr>
            <a:xfrm>
              <a:off x="14361" y="2904"/>
              <a:ext cx="1596" cy="1964"/>
            </a:xfrm>
            <a:prstGeom prst="rect">
              <a:avLst/>
            </a:prstGeom>
            <a:noFill/>
            <a:ln w="2540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solidFill>
                    <a:srgbClr val="0043A8"/>
                  </a:solidFill>
                </a:rPr>
                <a:t> </a:t>
              </a:r>
              <a:r>
                <a:rPr lang="en-US" altLang="zh-CN" sz="4000" b="1">
                  <a:solidFill>
                    <a:srgbClr val="0043A8"/>
                  </a:solidFill>
                  <a:latin typeface="黑体" panose="02010609060101010101" charset="-122"/>
                  <a:ea typeface="黑体" panose="02010609060101010101" charset="-122"/>
                </a:rPr>
                <a:t>62%</a:t>
              </a:r>
            </a:p>
          </p:txBody>
        </p:sp>
        <p:pic>
          <p:nvPicPr>
            <p:cNvPr id="65" name="图片 64"/>
            <p:cNvPicPr>
              <a:picLocks noChangeAspect="1"/>
            </p:cNvPicPr>
            <p:nvPr>
              <p:custDataLst>
                <p:tags r:id="rId303"/>
              </p:custDataLst>
            </p:nvPr>
          </p:nvPicPr>
          <p:blipFill>
            <a:blip r:embed="rId307"/>
            <a:srcRect b="34997"/>
            <a:stretch>
              <a:fillRect/>
            </a:stretch>
          </p:blipFill>
          <p:spPr>
            <a:xfrm>
              <a:off x="11976" y="5946"/>
              <a:ext cx="6372" cy="1583"/>
            </a:xfrm>
            <a:prstGeom prst="rect">
              <a:avLst/>
            </a:prstGeom>
          </p:spPr>
        </p:pic>
      </p:grpSp>
      <p:sp>
        <p:nvSpPr>
          <p:cNvPr id="117" name="Freeform 250"/>
          <p:cNvSpPr/>
          <p:nvPr>
            <p:custDataLst>
              <p:tags r:id="rId5"/>
            </p:custDataLst>
          </p:nvPr>
        </p:nvSpPr>
        <p:spPr bwMode="auto">
          <a:xfrm flipH="1">
            <a:off x="893644" y="4122451"/>
            <a:ext cx="21555" cy="7824"/>
          </a:xfrm>
          <a:custGeom>
            <a:avLst/>
            <a:gdLst>
              <a:gd name="T0" fmla="*/ 0 w 54"/>
              <a:gd name="T1" fmla="*/ 0 h 19"/>
              <a:gd name="T2" fmla="*/ 0 w 54"/>
              <a:gd name="T3" fmla="*/ 0 h 19"/>
              <a:gd name="T4" fmla="*/ 1 w 54"/>
              <a:gd name="T5" fmla="*/ 0 h 19"/>
              <a:gd name="T6" fmla="*/ 0 w 54"/>
              <a:gd name="T7" fmla="*/ 0 h 19"/>
              <a:gd name="T8" fmla="*/ 0 60000 65536"/>
              <a:gd name="T9" fmla="*/ 0 60000 65536"/>
              <a:gd name="T10" fmla="*/ 0 60000 65536"/>
              <a:gd name="T11" fmla="*/ 0 60000 65536"/>
              <a:gd name="T12" fmla="*/ 0 w 54"/>
              <a:gd name="T13" fmla="*/ 0 h 19"/>
              <a:gd name="T14" fmla="*/ 54 w 54"/>
              <a:gd name="T15" fmla="*/ 19 h 19"/>
            </a:gdLst>
            <a:ahLst/>
            <a:cxnLst>
              <a:cxn ang="T8">
                <a:pos x="T0" y="T1"/>
              </a:cxn>
              <a:cxn ang="T9">
                <a:pos x="T2" y="T3"/>
              </a:cxn>
              <a:cxn ang="T10">
                <a:pos x="T4" y="T5"/>
              </a:cxn>
              <a:cxn ang="T11">
                <a:pos x="T6" y="T7"/>
              </a:cxn>
            </a:cxnLst>
            <a:rect l="T12" t="T13" r="T14" b="T15"/>
            <a:pathLst>
              <a:path w="54" h="19">
                <a:moveTo>
                  <a:pt x="0" y="0"/>
                </a:moveTo>
                <a:lnTo>
                  <a:pt x="3" y="19"/>
                </a:lnTo>
                <a:lnTo>
                  <a:pt x="54" y="10"/>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8" name="Freeform 251"/>
          <p:cNvSpPr/>
          <p:nvPr>
            <p:custDataLst>
              <p:tags r:id="rId6"/>
            </p:custDataLst>
          </p:nvPr>
        </p:nvSpPr>
        <p:spPr bwMode="auto">
          <a:xfrm flipH="1">
            <a:off x="715044" y="4894593"/>
            <a:ext cx="291508" cy="672841"/>
          </a:xfrm>
          <a:custGeom>
            <a:avLst/>
            <a:gdLst>
              <a:gd name="T0" fmla="*/ 0 w 750"/>
              <a:gd name="T1" fmla="*/ 33 h 1564"/>
              <a:gd name="T2" fmla="*/ 0 w 750"/>
              <a:gd name="T3" fmla="*/ 34 h 1564"/>
              <a:gd name="T4" fmla="*/ 1 w 750"/>
              <a:gd name="T5" fmla="*/ 34 h 1564"/>
              <a:gd name="T6" fmla="*/ 1 w 750"/>
              <a:gd name="T7" fmla="*/ 36 h 1564"/>
              <a:gd name="T8" fmla="*/ 4 w 750"/>
              <a:gd name="T9" fmla="*/ 36 h 1564"/>
              <a:gd name="T10" fmla="*/ 3 w 750"/>
              <a:gd name="T11" fmla="*/ 35 h 1564"/>
              <a:gd name="T12" fmla="*/ 4 w 750"/>
              <a:gd name="T13" fmla="*/ 33 h 1564"/>
              <a:gd name="T14" fmla="*/ 5 w 750"/>
              <a:gd name="T15" fmla="*/ 33 h 1564"/>
              <a:gd name="T16" fmla="*/ 7 w 750"/>
              <a:gd name="T17" fmla="*/ 30 h 1564"/>
              <a:gd name="T18" fmla="*/ 5 w 750"/>
              <a:gd name="T19" fmla="*/ 28 h 1564"/>
              <a:gd name="T20" fmla="*/ 7 w 750"/>
              <a:gd name="T21" fmla="*/ 27 h 1564"/>
              <a:gd name="T22" fmla="*/ 7 w 750"/>
              <a:gd name="T23" fmla="*/ 25 h 1564"/>
              <a:gd name="T24" fmla="*/ 8 w 750"/>
              <a:gd name="T25" fmla="*/ 24 h 1564"/>
              <a:gd name="T26" fmla="*/ 7 w 750"/>
              <a:gd name="T27" fmla="*/ 24 h 1564"/>
              <a:gd name="T28" fmla="*/ 9 w 750"/>
              <a:gd name="T29" fmla="*/ 24 h 1564"/>
              <a:gd name="T30" fmla="*/ 9 w 750"/>
              <a:gd name="T31" fmla="*/ 23 h 1564"/>
              <a:gd name="T32" fmla="*/ 8 w 750"/>
              <a:gd name="T33" fmla="*/ 24 h 1564"/>
              <a:gd name="T34" fmla="*/ 7 w 750"/>
              <a:gd name="T35" fmla="*/ 23 h 1564"/>
              <a:gd name="T36" fmla="*/ 7 w 750"/>
              <a:gd name="T37" fmla="*/ 22 h 1564"/>
              <a:gd name="T38" fmla="*/ 10 w 750"/>
              <a:gd name="T39" fmla="*/ 22 h 1564"/>
              <a:gd name="T40" fmla="*/ 10 w 750"/>
              <a:gd name="T41" fmla="*/ 19 h 1564"/>
              <a:gd name="T42" fmla="*/ 14 w 750"/>
              <a:gd name="T43" fmla="*/ 19 h 1564"/>
              <a:gd name="T44" fmla="*/ 15 w 750"/>
              <a:gd name="T45" fmla="*/ 17 h 1564"/>
              <a:gd name="T46" fmla="*/ 13 w 750"/>
              <a:gd name="T47" fmla="*/ 13 h 1564"/>
              <a:gd name="T48" fmla="*/ 14 w 750"/>
              <a:gd name="T49" fmla="*/ 9 h 1564"/>
              <a:gd name="T50" fmla="*/ 17 w 750"/>
              <a:gd name="T51" fmla="*/ 6 h 1564"/>
              <a:gd name="T52" fmla="*/ 17 w 750"/>
              <a:gd name="T53" fmla="*/ 4 h 1564"/>
              <a:gd name="T54" fmla="*/ 17 w 750"/>
              <a:gd name="T55" fmla="*/ 4 h 1564"/>
              <a:gd name="T56" fmla="*/ 16 w 750"/>
              <a:gd name="T57" fmla="*/ 6 h 1564"/>
              <a:gd name="T58" fmla="*/ 13 w 750"/>
              <a:gd name="T59" fmla="*/ 6 h 1564"/>
              <a:gd name="T60" fmla="*/ 14 w 750"/>
              <a:gd name="T61" fmla="*/ 4 h 1564"/>
              <a:gd name="T62" fmla="*/ 10 w 750"/>
              <a:gd name="T63" fmla="*/ 1 h 1564"/>
              <a:gd name="T64" fmla="*/ 8 w 750"/>
              <a:gd name="T65" fmla="*/ 0 h 1564"/>
              <a:gd name="T66" fmla="*/ 8 w 750"/>
              <a:gd name="T67" fmla="*/ 1 h 1564"/>
              <a:gd name="T68" fmla="*/ 7 w 750"/>
              <a:gd name="T69" fmla="*/ 0 h 1564"/>
              <a:gd name="T70" fmla="*/ 5 w 750"/>
              <a:gd name="T71" fmla="*/ 1 h 1564"/>
              <a:gd name="T72" fmla="*/ 5 w 750"/>
              <a:gd name="T73" fmla="*/ 3 h 1564"/>
              <a:gd name="T74" fmla="*/ 4 w 750"/>
              <a:gd name="T75" fmla="*/ 3 h 1564"/>
              <a:gd name="T76" fmla="*/ 4 w 750"/>
              <a:gd name="T77" fmla="*/ 5 h 1564"/>
              <a:gd name="T78" fmla="*/ 3 w 750"/>
              <a:gd name="T79" fmla="*/ 7 h 1564"/>
              <a:gd name="T80" fmla="*/ 3 w 750"/>
              <a:gd name="T81" fmla="*/ 11 h 1564"/>
              <a:gd name="T82" fmla="*/ 3 w 750"/>
              <a:gd name="T83" fmla="*/ 14 h 1564"/>
              <a:gd name="T84" fmla="*/ 2 w 750"/>
              <a:gd name="T85" fmla="*/ 17 h 1564"/>
              <a:gd name="T86" fmla="*/ 1 w 750"/>
              <a:gd name="T87" fmla="*/ 24 h 1564"/>
              <a:gd name="T88" fmla="*/ 2 w 750"/>
              <a:gd name="T89" fmla="*/ 26 h 1564"/>
              <a:gd name="T90" fmla="*/ 1 w 750"/>
              <a:gd name="T91" fmla="*/ 27 h 1564"/>
              <a:gd name="T92" fmla="*/ 1 w 750"/>
              <a:gd name="T93" fmla="*/ 29 h 1564"/>
              <a:gd name="T94" fmla="*/ 0 w 750"/>
              <a:gd name="T95" fmla="*/ 33 h 156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50"/>
              <a:gd name="T145" fmla="*/ 0 h 1564"/>
              <a:gd name="T146" fmla="*/ 750 w 750"/>
              <a:gd name="T147" fmla="*/ 1564 h 156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50" h="1564">
                <a:moveTo>
                  <a:pt x="0" y="1446"/>
                </a:moveTo>
                <a:lnTo>
                  <a:pt x="7" y="1480"/>
                </a:lnTo>
                <a:lnTo>
                  <a:pt x="38" y="1467"/>
                </a:lnTo>
                <a:lnTo>
                  <a:pt x="52" y="1546"/>
                </a:lnTo>
                <a:lnTo>
                  <a:pt x="188" y="1564"/>
                </a:lnTo>
                <a:lnTo>
                  <a:pt x="152" y="1523"/>
                </a:lnTo>
                <a:lnTo>
                  <a:pt x="181" y="1418"/>
                </a:lnTo>
                <a:lnTo>
                  <a:pt x="206" y="1438"/>
                </a:lnTo>
                <a:lnTo>
                  <a:pt x="290" y="1288"/>
                </a:lnTo>
                <a:lnTo>
                  <a:pt x="226" y="1205"/>
                </a:lnTo>
                <a:lnTo>
                  <a:pt x="299" y="1154"/>
                </a:lnTo>
                <a:lnTo>
                  <a:pt x="311" y="1077"/>
                </a:lnTo>
                <a:lnTo>
                  <a:pt x="345" y="1044"/>
                </a:lnTo>
                <a:lnTo>
                  <a:pt x="317" y="1030"/>
                </a:lnTo>
                <a:lnTo>
                  <a:pt x="374" y="1030"/>
                </a:lnTo>
                <a:lnTo>
                  <a:pt x="368" y="992"/>
                </a:lnTo>
                <a:lnTo>
                  <a:pt x="341" y="1019"/>
                </a:lnTo>
                <a:lnTo>
                  <a:pt x="317" y="990"/>
                </a:lnTo>
                <a:lnTo>
                  <a:pt x="313" y="932"/>
                </a:lnTo>
                <a:lnTo>
                  <a:pt x="415" y="939"/>
                </a:lnTo>
                <a:lnTo>
                  <a:pt x="425" y="824"/>
                </a:lnTo>
                <a:lnTo>
                  <a:pt x="587" y="806"/>
                </a:lnTo>
                <a:lnTo>
                  <a:pt x="634" y="725"/>
                </a:lnTo>
                <a:lnTo>
                  <a:pt x="570" y="582"/>
                </a:lnTo>
                <a:lnTo>
                  <a:pt x="601" y="398"/>
                </a:lnTo>
                <a:lnTo>
                  <a:pt x="750" y="249"/>
                </a:lnTo>
                <a:lnTo>
                  <a:pt x="744" y="181"/>
                </a:lnTo>
                <a:lnTo>
                  <a:pt x="718" y="179"/>
                </a:lnTo>
                <a:lnTo>
                  <a:pt x="676" y="261"/>
                </a:lnTo>
                <a:lnTo>
                  <a:pt x="572" y="255"/>
                </a:lnTo>
                <a:lnTo>
                  <a:pt x="593" y="165"/>
                </a:lnTo>
                <a:lnTo>
                  <a:pt x="413" y="25"/>
                </a:lnTo>
                <a:lnTo>
                  <a:pt x="350" y="14"/>
                </a:lnTo>
                <a:lnTo>
                  <a:pt x="344" y="42"/>
                </a:lnTo>
                <a:lnTo>
                  <a:pt x="276" y="0"/>
                </a:lnTo>
                <a:lnTo>
                  <a:pt x="234" y="52"/>
                </a:lnTo>
                <a:lnTo>
                  <a:pt x="229" y="107"/>
                </a:lnTo>
                <a:lnTo>
                  <a:pt x="187" y="130"/>
                </a:lnTo>
                <a:lnTo>
                  <a:pt x="188" y="238"/>
                </a:lnTo>
                <a:lnTo>
                  <a:pt x="143" y="299"/>
                </a:lnTo>
                <a:lnTo>
                  <a:pt x="109" y="451"/>
                </a:lnTo>
                <a:lnTo>
                  <a:pt x="135" y="594"/>
                </a:lnTo>
                <a:lnTo>
                  <a:pt x="85" y="716"/>
                </a:lnTo>
                <a:lnTo>
                  <a:pt x="52" y="1021"/>
                </a:lnTo>
                <a:lnTo>
                  <a:pt x="79" y="1132"/>
                </a:lnTo>
                <a:lnTo>
                  <a:pt x="54" y="1142"/>
                </a:lnTo>
                <a:lnTo>
                  <a:pt x="65" y="1241"/>
                </a:lnTo>
                <a:lnTo>
                  <a:pt x="0" y="144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9" name="Freeform 252"/>
          <p:cNvSpPr/>
          <p:nvPr>
            <p:custDataLst>
              <p:tags r:id="rId7"/>
            </p:custDataLst>
          </p:nvPr>
        </p:nvSpPr>
        <p:spPr bwMode="auto">
          <a:xfrm flipH="1">
            <a:off x="885432" y="5578267"/>
            <a:ext cx="50295" cy="55970"/>
          </a:xfrm>
          <a:custGeom>
            <a:avLst/>
            <a:gdLst>
              <a:gd name="T0" fmla="*/ 0 w 132"/>
              <a:gd name="T1" fmla="*/ 0 h 134"/>
              <a:gd name="T2" fmla="*/ 0 w 132"/>
              <a:gd name="T3" fmla="*/ 3 h 134"/>
              <a:gd name="T4" fmla="*/ 3 w 132"/>
              <a:gd name="T5" fmla="*/ 2 h 134"/>
              <a:gd name="T6" fmla="*/ 1 w 132"/>
              <a:gd name="T7" fmla="*/ 1 h 134"/>
              <a:gd name="T8" fmla="*/ 0 w 132"/>
              <a:gd name="T9" fmla="*/ 0 h 134"/>
              <a:gd name="T10" fmla="*/ 0 60000 65536"/>
              <a:gd name="T11" fmla="*/ 0 60000 65536"/>
              <a:gd name="T12" fmla="*/ 0 60000 65536"/>
              <a:gd name="T13" fmla="*/ 0 60000 65536"/>
              <a:gd name="T14" fmla="*/ 0 60000 65536"/>
              <a:gd name="T15" fmla="*/ 0 w 132"/>
              <a:gd name="T16" fmla="*/ 0 h 134"/>
              <a:gd name="T17" fmla="*/ 132 w 132"/>
              <a:gd name="T18" fmla="*/ 134 h 134"/>
            </a:gdLst>
            <a:ahLst/>
            <a:cxnLst>
              <a:cxn ang="T10">
                <a:pos x="T0" y="T1"/>
              </a:cxn>
              <a:cxn ang="T11">
                <a:pos x="T2" y="T3"/>
              </a:cxn>
              <a:cxn ang="T12">
                <a:pos x="T4" y="T5"/>
              </a:cxn>
              <a:cxn ang="T13">
                <a:pos x="T6" y="T7"/>
              </a:cxn>
              <a:cxn ang="T14">
                <a:pos x="T8" y="T9"/>
              </a:cxn>
            </a:cxnLst>
            <a:rect l="T15" t="T16" r="T17" b="T18"/>
            <a:pathLst>
              <a:path w="132" h="134">
                <a:moveTo>
                  <a:pt x="0" y="0"/>
                </a:moveTo>
                <a:lnTo>
                  <a:pt x="2" y="134"/>
                </a:lnTo>
                <a:lnTo>
                  <a:pt x="132" y="119"/>
                </a:lnTo>
                <a:lnTo>
                  <a:pt x="29" y="64"/>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0" name="Freeform 253"/>
          <p:cNvSpPr/>
          <p:nvPr>
            <p:custDataLst>
              <p:tags r:id="rId8"/>
            </p:custDataLst>
          </p:nvPr>
        </p:nvSpPr>
        <p:spPr bwMode="auto">
          <a:xfrm flipH="1">
            <a:off x="775090" y="4658076"/>
            <a:ext cx="175521" cy="259387"/>
          </a:xfrm>
          <a:custGeom>
            <a:avLst/>
            <a:gdLst>
              <a:gd name="T0" fmla="*/ 0 w 454"/>
              <a:gd name="T1" fmla="*/ 1 h 601"/>
              <a:gd name="T2" fmla="*/ 1 w 454"/>
              <a:gd name="T3" fmla="*/ 3 h 601"/>
              <a:gd name="T4" fmla="*/ 0 w 454"/>
              <a:gd name="T5" fmla="*/ 6 h 601"/>
              <a:gd name="T6" fmla="*/ 1 w 454"/>
              <a:gd name="T7" fmla="*/ 7 h 601"/>
              <a:gd name="T8" fmla="*/ 1 w 454"/>
              <a:gd name="T9" fmla="*/ 7 h 601"/>
              <a:gd name="T10" fmla="*/ 0 w 454"/>
              <a:gd name="T11" fmla="*/ 8 h 601"/>
              <a:gd name="T12" fmla="*/ 1 w 454"/>
              <a:gd name="T13" fmla="*/ 10 h 601"/>
              <a:gd name="T14" fmla="*/ 1 w 454"/>
              <a:gd name="T15" fmla="*/ 14 h 601"/>
              <a:gd name="T16" fmla="*/ 2 w 454"/>
              <a:gd name="T17" fmla="*/ 14 h 601"/>
              <a:gd name="T18" fmla="*/ 3 w 454"/>
              <a:gd name="T19" fmla="*/ 13 h 601"/>
              <a:gd name="T20" fmla="*/ 5 w 454"/>
              <a:gd name="T21" fmla="*/ 14 h 601"/>
              <a:gd name="T22" fmla="*/ 5 w 454"/>
              <a:gd name="T23" fmla="*/ 13 h 601"/>
              <a:gd name="T24" fmla="*/ 6 w 454"/>
              <a:gd name="T25" fmla="*/ 13 h 601"/>
              <a:gd name="T26" fmla="*/ 7 w 454"/>
              <a:gd name="T27" fmla="*/ 11 h 601"/>
              <a:gd name="T28" fmla="*/ 9 w 454"/>
              <a:gd name="T29" fmla="*/ 10 h 601"/>
              <a:gd name="T30" fmla="*/ 10 w 454"/>
              <a:gd name="T31" fmla="*/ 11 h 601"/>
              <a:gd name="T32" fmla="*/ 11 w 454"/>
              <a:gd name="T33" fmla="*/ 9 h 601"/>
              <a:gd name="T34" fmla="*/ 10 w 454"/>
              <a:gd name="T35" fmla="*/ 7 h 601"/>
              <a:gd name="T36" fmla="*/ 9 w 454"/>
              <a:gd name="T37" fmla="*/ 7 h 601"/>
              <a:gd name="T38" fmla="*/ 8 w 454"/>
              <a:gd name="T39" fmla="*/ 4 h 601"/>
              <a:gd name="T40" fmla="*/ 4 w 454"/>
              <a:gd name="T41" fmla="*/ 2 h 601"/>
              <a:gd name="T42" fmla="*/ 4 w 454"/>
              <a:gd name="T43" fmla="*/ 0 h 601"/>
              <a:gd name="T44" fmla="*/ 1 w 454"/>
              <a:gd name="T45" fmla="*/ 1 h 601"/>
              <a:gd name="T46" fmla="*/ 0 w 454"/>
              <a:gd name="T47" fmla="*/ 1 h 6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54"/>
              <a:gd name="T73" fmla="*/ 0 h 601"/>
              <a:gd name="T74" fmla="*/ 454 w 454"/>
              <a:gd name="T75" fmla="*/ 601 h 60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54" h="601">
                <a:moveTo>
                  <a:pt x="0" y="61"/>
                </a:moveTo>
                <a:lnTo>
                  <a:pt x="32" y="123"/>
                </a:lnTo>
                <a:lnTo>
                  <a:pt x="11" y="262"/>
                </a:lnTo>
                <a:lnTo>
                  <a:pt x="32" y="277"/>
                </a:lnTo>
                <a:lnTo>
                  <a:pt x="24" y="295"/>
                </a:lnTo>
                <a:lnTo>
                  <a:pt x="2" y="352"/>
                </a:lnTo>
                <a:lnTo>
                  <a:pt x="42" y="433"/>
                </a:lnTo>
                <a:lnTo>
                  <a:pt x="65" y="598"/>
                </a:lnTo>
                <a:lnTo>
                  <a:pt x="93" y="601"/>
                </a:lnTo>
                <a:lnTo>
                  <a:pt x="135" y="549"/>
                </a:lnTo>
                <a:lnTo>
                  <a:pt x="203" y="591"/>
                </a:lnTo>
                <a:lnTo>
                  <a:pt x="209" y="563"/>
                </a:lnTo>
                <a:lnTo>
                  <a:pt x="272" y="574"/>
                </a:lnTo>
                <a:lnTo>
                  <a:pt x="293" y="456"/>
                </a:lnTo>
                <a:lnTo>
                  <a:pt x="406" y="433"/>
                </a:lnTo>
                <a:lnTo>
                  <a:pt x="441" y="472"/>
                </a:lnTo>
                <a:lnTo>
                  <a:pt x="454" y="381"/>
                </a:lnTo>
                <a:lnTo>
                  <a:pt x="431" y="302"/>
                </a:lnTo>
                <a:lnTo>
                  <a:pt x="366" y="298"/>
                </a:lnTo>
                <a:lnTo>
                  <a:pt x="342" y="180"/>
                </a:lnTo>
                <a:lnTo>
                  <a:pt x="170" y="100"/>
                </a:lnTo>
                <a:lnTo>
                  <a:pt x="159" y="0"/>
                </a:lnTo>
                <a:lnTo>
                  <a:pt x="46" y="65"/>
                </a:lnTo>
                <a:lnTo>
                  <a:pt x="0" y="6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1" name="Freeform 254"/>
          <p:cNvSpPr/>
          <p:nvPr>
            <p:custDataLst>
              <p:tags r:id="rId9"/>
            </p:custDataLst>
          </p:nvPr>
        </p:nvSpPr>
        <p:spPr bwMode="auto">
          <a:xfrm flipH="1">
            <a:off x="435853" y="4378829"/>
            <a:ext cx="577371" cy="760105"/>
          </a:xfrm>
          <a:custGeom>
            <a:avLst/>
            <a:gdLst>
              <a:gd name="T0" fmla="*/ 1 w 1487"/>
              <a:gd name="T1" fmla="*/ 15 h 1768"/>
              <a:gd name="T2" fmla="*/ 3 w 1487"/>
              <a:gd name="T3" fmla="*/ 15 h 1768"/>
              <a:gd name="T4" fmla="*/ 4 w 1487"/>
              <a:gd name="T5" fmla="*/ 17 h 1768"/>
              <a:gd name="T6" fmla="*/ 7 w 1487"/>
              <a:gd name="T7" fmla="*/ 15 h 1768"/>
              <a:gd name="T8" fmla="*/ 11 w 1487"/>
              <a:gd name="T9" fmla="*/ 19 h 1768"/>
              <a:gd name="T10" fmla="*/ 14 w 1487"/>
              <a:gd name="T11" fmla="*/ 22 h 1768"/>
              <a:gd name="T12" fmla="*/ 14 w 1487"/>
              <a:gd name="T13" fmla="*/ 26 h 1768"/>
              <a:gd name="T14" fmla="*/ 16 w 1487"/>
              <a:gd name="T15" fmla="*/ 29 h 1768"/>
              <a:gd name="T16" fmla="*/ 17 w 1487"/>
              <a:gd name="T17" fmla="*/ 30 h 1768"/>
              <a:gd name="T18" fmla="*/ 18 w 1487"/>
              <a:gd name="T19" fmla="*/ 32 h 1768"/>
              <a:gd name="T20" fmla="*/ 14 w 1487"/>
              <a:gd name="T21" fmla="*/ 37 h 1768"/>
              <a:gd name="T22" fmla="*/ 18 w 1487"/>
              <a:gd name="T23" fmla="*/ 39 h 1768"/>
              <a:gd name="T24" fmla="*/ 18 w 1487"/>
              <a:gd name="T25" fmla="*/ 41 h 1768"/>
              <a:gd name="T26" fmla="*/ 23 w 1487"/>
              <a:gd name="T27" fmla="*/ 32 h 1768"/>
              <a:gd name="T28" fmla="*/ 28 w 1487"/>
              <a:gd name="T29" fmla="*/ 29 h 1768"/>
              <a:gd name="T30" fmla="*/ 31 w 1487"/>
              <a:gd name="T31" fmla="*/ 23 h 1768"/>
              <a:gd name="T32" fmla="*/ 34 w 1487"/>
              <a:gd name="T33" fmla="*/ 15 h 1768"/>
              <a:gd name="T34" fmla="*/ 34 w 1487"/>
              <a:gd name="T35" fmla="*/ 11 h 1768"/>
              <a:gd name="T36" fmla="*/ 30 w 1487"/>
              <a:gd name="T37" fmla="*/ 8 h 1768"/>
              <a:gd name="T38" fmla="*/ 26 w 1487"/>
              <a:gd name="T39" fmla="*/ 7 h 1768"/>
              <a:gd name="T40" fmla="*/ 23 w 1487"/>
              <a:gd name="T41" fmla="*/ 6 h 1768"/>
              <a:gd name="T42" fmla="*/ 22 w 1487"/>
              <a:gd name="T43" fmla="*/ 7 h 1768"/>
              <a:gd name="T44" fmla="*/ 21 w 1487"/>
              <a:gd name="T45" fmla="*/ 7 h 1768"/>
              <a:gd name="T46" fmla="*/ 21 w 1487"/>
              <a:gd name="T47" fmla="*/ 4 h 1768"/>
              <a:gd name="T48" fmla="*/ 19 w 1487"/>
              <a:gd name="T49" fmla="*/ 3 h 1768"/>
              <a:gd name="T50" fmla="*/ 15 w 1487"/>
              <a:gd name="T51" fmla="*/ 3 h 1768"/>
              <a:gd name="T52" fmla="*/ 12 w 1487"/>
              <a:gd name="T53" fmla="*/ 3 h 1768"/>
              <a:gd name="T54" fmla="*/ 12 w 1487"/>
              <a:gd name="T55" fmla="*/ 0 h 1768"/>
              <a:gd name="T56" fmla="*/ 8 w 1487"/>
              <a:gd name="T57" fmla="*/ 1 h 1768"/>
              <a:gd name="T58" fmla="*/ 9 w 1487"/>
              <a:gd name="T59" fmla="*/ 3 h 1768"/>
              <a:gd name="T60" fmla="*/ 6 w 1487"/>
              <a:gd name="T61" fmla="*/ 4 h 1768"/>
              <a:gd name="T62" fmla="*/ 4 w 1487"/>
              <a:gd name="T63" fmla="*/ 4 h 1768"/>
              <a:gd name="T64" fmla="*/ 3 w 1487"/>
              <a:gd name="T65" fmla="*/ 5 h 1768"/>
              <a:gd name="T66" fmla="*/ 3 w 1487"/>
              <a:gd name="T67" fmla="*/ 9 h 1768"/>
              <a:gd name="T68" fmla="*/ 0 w 1487"/>
              <a:gd name="T69" fmla="*/ 13 h 17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87"/>
              <a:gd name="T106" fmla="*/ 0 h 1768"/>
              <a:gd name="T107" fmla="*/ 1487 w 1487"/>
              <a:gd name="T108" fmla="*/ 1768 h 17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87" h="1768">
                <a:moveTo>
                  <a:pt x="0" y="559"/>
                </a:moveTo>
                <a:lnTo>
                  <a:pt x="31" y="642"/>
                </a:lnTo>
                <a:lnTo>
                  <a:pt x="82" y="670"/>
                </a:lnTo>
                <a:lnTo>
                  <a:pt x="125" y="637"/>
                </a:lnTo>
                <a:lnTo>
                  <a:pt x="125" y="712"/>
                </a:lnTo>
                <a:lnTo>
                  <a:pt x="157" y="712"/>
                </a:lnTo>
                <a:lnTo>
                  <a:pt x="203" y="716"/>
                </a:lnTo>
                <a:lnTo>
                  <a:pt x="316" y="651"/>
                </a:lnTo>
                <a:lnTo>
                  <a:pt x="327" y="751"/>
                </a:lnTo>
                <a:lnTo>
                  <a:pt x="499" y="831"/>
                </a:lnTo>
                <a:lnTo>
                  <a:pt x="523" y="949"/>
                </a:lnTo>
                <a:lnTo>
                  <a:pt x="588" y="953"/>
                </a:lnTo>
                <a:lnTo>
                  <a:pt x="611" y="1032"/>
                </a:lnTo>
                <a:lnTo>
                  <a:pt x="598" y="1123"/>
                </a:lnTo>
                <a:lnTo>
                  <a:pt x="606" y="1214"/>
                </a:lnTo>
                <a:lnTo>
                  <a:pt x="689" y="1227"/>
                </a:lnTo>
                <a:lnTo>
                  <a:pt x="699" y="1289"/>
                </a:lnTo>
                <a:lnTo>
                  <a:pt x="740" y="1302"/>
                </a:lnTo>
                <a:lnTo>
                  <a:pt x="734" y="1379"/>
                </a:lnTo>
                <a:lnTo>
                  <a:pt x="760" y="1381"/>
                </a:lnTo>
                <a:lnTo>
                  <a:pt x="766" y="1449"/>
                </a:lnTo>
                <a:lnTo>
                  <a:pt x="617" y="1598"/>
                </a:lnTo>
                <a:lnTo>
                  <a:pt x="648" y="1590"/>
                </a:lnTo>
                <a:lnTo>
                  <a:pt x="760" y="1684"/>
                </a:lnTo>
                <a:lnTo>
                  <a:pt x="785" y="1721"/>
                </a:lnTo>
                <a:lnTo>
                  <a:pt x="775" y="1768"/>
                </a:lnTo>
                <a:lnTo>
                  <a:pt x="959" y="1503"/>
                </a:lnTo>
                <a:lnTo>
                  <a:pt x="969" y="1372"/>
                </a:lnTo>
                <a:lnTo>
                  <a:pt x="1112" y="1252"/>
                </a:lnTo>
                <a:lnTo>
                  <a:pt x="1205" y="1252"/>
                </a:lnTo>
                <a:lnTo>
                  <a:pt x="1245" y="1210"/>
                </a:lnTo>
                <a:lnTo>
                  <a:pt x="1320" y="1009"/>
                </a:lnTo>
                <a:lnTo>
                  <a:pt x="1330" y="811"/>
                </a:lnTo>
                <a:lnTo>
                  <a:pt x="1473" y="623"/>
                </a:lnTo>
                <a:lnTo>
                  <a:pt x="1487" y="541"/>
                </a:lnTo>
                <a:lnTo>
                  <a:pt x="1465" y="459"/>
                </a:lnTo>
                <a:lnTo>
                  <a:pt x="1406" y="449"/>
                </a:lnTo>
                <a:lnTo>
                  <a:pt x="1309" y="363"/>
                </a:lnTo>
                <a:lnTo>
                  <a:pt x="1120" y="347"/>
                </a:lnTo>
                <a:lnTo>
                  <a:pt x="1105" y="295"/>
                </a:lnTo>
                <a:lnTo>
                  <a:pt x="1019" y="256"/>
                </a:lnTo>
                <a:lnTo>
                  <a:pt x="983" y="257"/>
                </a:lnTo>
                <a:lnTo>
                  <a:pt x="932" y="336"/>
                </a:lnTo>
                <a:lnTo>
                  <a:pt x="931" y="309"/>
                </a:lnTo>
                <a:lnTo>
                  <a:pt x="852" y="321"/>
                </a:lnTo>
                <a:lnTo>
                  <a:pt x="886" y="307"/>
                </a:lnTo>
                <a:lnTo>
                  <a:pt x="854" y="245"/>
                </a:lnTo>
                <a:lnTo>
                  <a:pt x="914" y="160"/>
                </a:lnTo>
                <a:lnTo>
                  <a:pt x="851" y="50"/>
                </a:lnTo>
                <a:lnTo>
                  <a:pt x="796" y="137"/>
                </a:lnTo>
                <a:lnTo>
                  <a:pt x="744" y="132"/>
                </a:lnTo>
                <a:lnTo>
                  <a:pt x="660" y="144"/>
                </a:lnTo>
                <a:lnTo>
                  <a:pt x="554" y="161"/>
                </a:lnTo>
                <a:lnTo>
                  <a:pt x="531" y="115"/>
                </a:lnTo>
                <a:lnTo>
                  <a:pt x="538" y="31"/>
                </a:lnTo>
                <a:lnTo>
                  <a:pt x="509" y="0"/>
                </a:lnTo>
                <a:lnTo>
                  <a:pt x="409" y="53"/>
                </a:lnTo>
                <a:lnTo>
                  <a:pt x="347" y="37"/>
                </a:lnTo>
                <a:lnTo>
                  <a:pt x="363" y="122"/>
                </a:lnTo>
                <a:lnTo>
                  <a:pt x="401" y="133"/>
                </a:lnTo>
                <a:lnTo>
                  <a:pt x="306" y="192"/>
                </a:lnTo>
                <a:lnTo>
                  <a:pt x="265" y="171"/>
                </a:lnTo>
                <a:lnTo>
                  <a:pt x="243" y="141"/>
                </a:lnTo>
                <a:lnTo>
                  <a:pt x="155" y="157"/>
                </a:lnTo>
                <a:lnTo>
                  <a:pt x="181" y="202"/>
                </a:lnTo>
                <a:lnTo>
                  <a:pt x="144" y="205"/>
                </a:lnTo>
                <a:lnTo>
                  <a:pt x="165" y="284"/>
                </a:lnTo>
                <a:lnTo>
                  <a:pt x="148" y="410"/>
                </a:lnTo>
                <a:lnTo>
                  <a:pt x="51" y="458"/>
                </a:lnTo>
                <a:lnTo>
                  <a:pt x="0" y="55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2" name="Freeform 255"/>
          <p:cNvSpPr/>
          <p:nvPr>
            <p:custDataLst>
              <p:tags r:id="rId10"/>
            </p:custDataLst>
          </p:nvPr>
        </p:nvSpPr>
        <p:spPr bwMode="auto">
          <a:xfrm flipH="1">
            <a:off x="1228776" y="4122451"/>
            <a:ext cx="10778" cy="49951"/>
          </a:xfrm>
          <a:custGeom>
            <a:avLst/>
            <a:gdLst>
              <a:gd name="T0" fmla="*/ 0 w 31"/>
              <a:gd name="T1" fmla="*/ 1 h 115"/>
              <a:gd name="T2" fmla="*/ 0 w 31"/>
              <a:gd name="T3" fmla="*/ 3 h 115"/>
              <a:gd name="T4" fmla="*/ 1 w 31"/>
              <a:gd name="T5" fmla="*/ 0 h 115"/>
              <a:gd name="T6" fmla="*/ 0 w 31"/>
              <a:gd name="T7" fmla="*/ 1 h 115"/>
              <a:gd name="T8" fmla="*/ 0 60000 65536"/>
              <a:gd name="T9" fmla="*/ 0 60000 65536"/>
              <a:gd name="T10" fmla="*/ 0 60000 65536"/>
              <a:gd name="T11" fmla="*/ 0 60000 65536"/>
              <a:gd name="T12" fmla="*/ 0 w 31"/>
              <a:gd name="T13" fmla="*/ 0 h 115"/>
              <a:gd name="T14" fmla="*/ 31 w 31"/>
              <a:gd name="T15" fmla="*/ 115 h 115"/>
            </a:gdLst>
            <a:ahLst/>
            <a:cxnLst>
              <a:cxn ang="T8">
                <a:pos x="T0" y="T1"/>
              </a:cxn>
              <a:cxn ang="T9">
                <a:pos x="T2" y="T3"/>
              </a:cxn>
              <a:cxn ang="T10">
                <a:pos x="T4" y="T5"/>
              </a:cxn>
              <a:cxn ang="T11">
                <a:pos x="T6" y="T7"/>
              </a:cxn>
            </a:cxnLst>
            <a:rect l="T12" t="T13" r="T14" b="T15"/>
            <a:pathLst>
              <a:path w="31" h="115">
                <a:moveTo>
                  <a:pt x="0" y="25"/>
                </a:moveTo>
                <a:lnTo>
                  <a:pt x="11" y="115"/>
                </a:lnTo>
                <a:lnTo>
                  <a:pt x="31" y="0"/>
                </a:lnTo>
                <a:lnTo>
                  <a:pt x="0" y="2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3" name="Freeform 256"/>
          <p:cNvSpPr/>
          <p:nvPr>
            <p:custDataLst>
              <p:tags r:id="rId11"/>
            </p:custDataLst>
          </p:nvPr>
        </p:nvSpPr>
        <p:spPr bwMode="auto">
          <a:xfrm flipH="1">
            <a:off x="743784" y="2804454"/>
            <a:ext cx="1265083" cy="828112"/>
          </a:xfrm>
          <a:custGeom>
            <a:avLst/>
            <a:gdLst>
              <a:gd name="T0" fmla="*/ 6 w 3259"/>
              <a:gd name="T1" fmla="*/ 5 h 1930"/>
              <a:gd name="T2" fmla="*/ 9 w 3259"/>
              <a:gd name="T3" fmla="*/ 5 h 1930"/>
              <a:gd name="T4" fmla="*/ 13 w 3259"/>
              <a:gd name="T5" fmla="*/ 5 h 1930"/>
              <a:gd name="T6" fmla="*/ 21 w 3259"/>
              <a:gd name="T7" fmla="*/ 5 h 1930"/>
              <a:gd name="T8" fmla="*/ 23 w 3259"/>
              <a:gd name="T9" fmla="*/ 7 h 1930"/>
              <a:gd name="T10" fmla="*/ 30 w 3259"/>
              <a:gd name="T11" fmla="*/ 9 h 1930"/>
              <a:gd name="T12" fmla="*/ 29 w 3259"/>
              <a:gd name="T13" fmla="*/ 7 h 1930"/>
              <a:gd name="T14" fmla="*/ 34 w 3259"/>
              <a:gd name="T15" fmla="*/ 8 h 1930"/>
              <a:gd name="T16" fmla="*/ 39 w 3259"/>
              <a:gd name="T17" fmla="*/ 7 h 1930"/>
              <a:gd name="T18" fmla="*/ 39 w 3259"/>
              <a:gd name="T19" fmla="*/ 7 h 1930"/>
              <a:gd name="T20" fmla="*/ 40 w 3259"/>
              <a:gd name="T21" fmla="*/ 7 h 1930"/>
              <a:gd name="T22" fmla="*/ 42 w 3259"/>
              <a:gd name="T23" fmla="*/ 5 h 1930"/>
              <a:gd name="T24" fmla="*/ 40 w 3259"/>
              <a:gd name="T25" fmla="*/ 0 h 1930"/>
              <a:gd name="T26" fmla="*/ 43 w 3259"/>
              <a:gd name="T27" fmla="*/ 3 h 1930"/>
              <a:gd name="T28" fmla="*/ 44 w 3259"/>
              <a:gd name="T29" fmla="*/ 5 h 1930"/>
              <a:gd name="T30" fmla="*/ 47 w 3259"/>
              <a:gd name="T31" fmla="*/ 7 h 1930"/>
              <a:gd name="T32" fmla="*/ 49 w 3259"/>
              <a:gd name="T33" fmla="*/ 6 h 1930"/>
              <a:gd name="T34" fmla="*/ 53 w 3259"/>
              <a:gd name="T35" fmla="*/ 5 h 1930"/>
              <a:gd name="T36" fmla="*/ 53 w 3259"/>
              <a:gd name="T37" fmla="*/ 9 h 1930"/>
              <a:gd name="T38" fmla="*/ 48 w 3259"/>
              <a:gd name="T39" fmla="*/ 10 h 1930"/>
              <a:gd name="T40" fmla="*/ 46 w 3259"/>
              <a:gd name="T41" fmla="*/ 12 h 1930"/>
              <a:gd name="T42" fmla="*/ 44 w 3259"/>
              <a:gd name="T43" fmla="*/ 15 h 1930"/>
              <a:gd name="T44" fmla="*/ 43 w 3259"/>
              <a:gd name="T45" fmla="*/ 16 h 1930"/>
              <a:gd name="T46" fmla="*/ 41 w 3259"/>
              <a:gd name="T47" fmla="*/ 18 h 1930"/>
              <a:gd name="T48" fmla="*/ 43 w 3259"/>
              <a:gd name="T49" fmla="*/ 24 h 1930"/>
              <a:gd name="T50" fmla="*/ 49 w 3259"/>
              <a:gd name="T51" fmla="*/ 28 h 1930"/>
              <a:gd name="T52" fmla="*/ 52 w 3259"/>
              <a:gd name="T53" fmla="*/ 31 h 1930"/>
              <a:gd name="T54" fmla="*/ 54 w 3259"/>
              <a:gd name="T55" fmla="*/ 33 h 1930"/>
              <a:gd name="T56" fmla="*/ 57 w 3259"/>
              <a:gd name="T57" fmla="*/ 26 h 1930"/>
              <a:gd name="T58" fmla="*/ 56 w 3259"/>
              <a:gd name="T59" fmla="*/ 21 h 1930"/>
              <a:gd name="T60" fmla="*/ 56 w 3259"/>
              <a:gd name="T61" fmla="*/ 18 h 1930"/>
              <a:gd name="T62" fmla="*/ 59 w 3259"/>
              <a:gd name="T63" fmla="*/ 16 h 1930"/>
              <a:gd name="T64" fmla="*/ 63 w 3259"/>
              <a:gd name="T65" fmla="*/ 20 h 1930"/>
              <a:gd name="T66" fmla="*/ 62 w 3259"/>
              <a:gd name="T67" fmla="*/ 22 h 1930"/>
              <a:gd name="T68" fmla="*/ 65 w 3259"/>
              <a:gd name="T69" fmla="*/ 22 h 1930"/>
              <a:gd name="T70" fmla="*/ 67 w 3259"/>
              <a:gd name="T71" fmla="*/ 21 h 1930"/>
              <a:gd name="T72" fmla="*/ 68 w 3259"/>
              <a:gd name="T73" fmla="*/ 22 h 1930"/>
              <a:gd name="T74" fmla="*/ 69 w 3259"/>
              <a:gd name="T75" fmla="*/ 22 h 1930"/>
              <a:gd name="T76" fmla="*/ 70 w 3259"/>
              <a:gd name="T77" fmla="*/ 24 h 1930"/>
              <a:gd name="T78" fmla="*/ 70 w 3259"/>
              <a:gd name="T79" fmla="*/ 26 h 1930"/>
              <a:gd name="T80" fmla="*/ 74 w 3259"/>
              <a:gd name="T81" fmla="*/ 28 h 1930"/>
              <a:gd name="T82" fmla="*/ 74 w 3259"/>
              <a:gd name="T83" fmla="*/ 30 h 1930"/>
              <a:gd name="T84" fmla="*/ 76 w 3259"/>
              <a:gd name="T85" fmla="*/ 31 h 1930"/>
              <a:gd name="T86" fmla="*/ 62 w 3259"/>
              <a:gd name="T87" fmla="*/ 38 h 1930"/>
              <a:gd name="T88" fmla="*/ 66 w 3259"/>
              <a:gd name="T89" fmla="*/ 37 h 1930"/>
              <a:gd name="T90" fmla="*/ 70 w 3259"/>
              <a:gd name="T91" fmla="*/ 40 h 1930"/>
              <a:gd name="T92" fmla="*/ 71 w 3259"/>
              <a:gd name="T93" fmla="*/ 40 h 1930"/>
              <a:gd name="T94" fmla="*/ 69 w 3259"/>
              <a:gd name="T95" fmla="*/ 40 h 1930"/>
              <a:gd name="T96" fmla="*/ 65 w 3259"/>
              <a:gd name="T97" fmla="*/ 40 h 1930"/>
              <a:gd name="T98" fmla="*/ 58 w 3259"/>
              <a:gd name="T99" fmla="*/ 41 h 1930"/>
              <a:gd name="T100" fmla="*/ 55 w 3259"/>
              <a:gd name="T101" fmla="*/ 43 h 1930"/>
              <a:gd name="T102" fmla="*/ 52 w 3259"/>
              <a:gd name="T103" fmla="*/ 43 h 1930"/>
              <a:gd name="T104" fmla="*/ 54 w 3259"/>
              <a:gd name="T105" fmla="*/ 41 h 1930"/>
              <a:gd name="T106" fmla="*/ 50 w 3259"/>
              <a:gd name="T107" fmla="*/ 37 h 1930"/>
              <a:gd name="T108" fmla="*/ 48 w 3259"/>
              <a:gd name="T109" fmla="*/ 36 h 1930"/>
              <a:gd name="T110" fmla="*/ 41 w 3259"/>
              <a:gd name="T111" fmla="*/ 35 h 1930"/>
              <a:gd name="T112" fmla="*/ 15 w 3259"/>
              <a:gd name="T113" fmla="*/ 34 h 1930"/>
              <a:gd name="T114" fmla="*/ 11 w 3259"/>
              <a:gd name="T115" fmla="*/ 31 h 1930"/>
              <a:gd name="T116" fmla="*/ 10 w 3259"/>
              <a:gd name="T117" fmla="*/ 26 h 1930"/>
              <a:gd name="T118" fmla="*/ 3 w 3259"/>
              <a:gd name="T119" fmla="*/ 21 h 19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259"/>
              <a:gd name="T181" fmla="*/ 0 h 1930"/>
              <a:gd name="T182" fmla="*/ 3259 w 3259"/>
              <a:gd name="T183" fmla="*/ 1930 h 19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259" h="1930">
                <a:moveTo>
                  <a:pt x="0" y="855"/>
                </a:moveTo>
                <a:lnTo>
                  <a:pt x="0" y="178"/>
                </a:lnTo>
                <a:lnTo>
                  <a:pt x="260" y="266"/>
                </a:lnTo>
                <a:lnTo>
                  <a:pt x="243" y="231"/>
                </a:lnTo>
                <a:lnTo>
                  <a:pt x="271" y="210"/>
                </a:lnTo>
                <a:lnTo>
                  <a:pt x="432" y="135"/>
                </a:lnTo>
                <a:lnTo>
                  <a:pt x="308" y="226"/>
                </a:lnTo>
                <a:lnTo>
                  <a:pt x="377" y="200"/>
                </a:lnTo>
                <a:lnTo>
                  <a:pt x="377" y="218"/>
                </a:lnTo>
                <a:lnTo>
                  <a:pt x="511" y="137"/>
                </a:lnTo>
                <a:lnTo>
                  <a:pt x="493" y="111"/>
                </a:lnTo>
                <a:lnTo>
                  <a:pt x="580" y="207"/>
                </a:lnTo>
                <a:lnTo>
                  <a:pt x="636" y="151"/>
                </a:lnTo>
                <a:lnTo>
                  <a:pt x="630" y="207"/>
                </a:lnTo>
                <a:lnTo>
                  <a:pt x="699" y="168"/>
                </a:lnTo>
                <a:lnTo>
                  <a:pt x="891" y="235"/>
                </a:lnTo>
                <a:lnTo>
                  <a:pt x="981" y="234"/>
                </a:lnTo>
                <a:lnTo>
                  <a:pt x="1029" y="275"/>
                </a:lnTo>
                <a:lnTo>
                  <a:pt x="972" y="310"/>
                </a:lnTo>
                <a:lnTo>
                  <a:pt x="1006" y="323"/>
                </a:lnTo>
                <a:lnTo>
                  <a:pt x="1181" y="306"/>
                </a:lnTo>
                <a:lnTo>
                  <a:pt x="1255" y="364"/>
                </a:lnTo>
                <a:lnTo>
                  <a:pt x="1268" y="402"/>
                </a:lnTo>
                <a:lnTo>
                  <a:pt x="1286" y="376"/>
                </a:lnTo>
                <a:lnTo>
                  <a:pt x="1255" y="323"/>
                </a:lnTo>
                <a:lnTo>
                  <a:pt x="1339" y="260"/>
                </a:lnTo>
                <a:lnTo>
                  <a:pt x="1256" y="300"/>
                </a:lnTo>
                <a:lnTo>
                  <a:pt x="1231" y="281"/>
                </a:lnTo>
                <a:lnTo>
                  <a:pt x="1330" y="234"/>
                </a:lnTo>
                <a:lnTo>
                  <a:pt x="1383" y="302"/>
                </a:lnTo>
                <a:lnTo>
                  <a:pt x="1441" y="300"/>
                </a:lnTo>
                <a:lnTo>
                  <a:pt x="1474" y="331"/>
                </a:lnTo>
                <a:lnTo>
                  <a:pt x="1628" y="323"/>
                </a:lnTo>
                <a:lnTo>
                  <a:pt x="1622" y="302"/>
                </a:lnTo>
                <a:lnTo>
                  <a:pt x="1668" y="342"/>
                </a:lnTo>
                <a:lnTo>
                  <a:pt x="1674" y="310"/>
                </a:lnTo>
                <a:lnTo>
                  <a:pt x="1639" y="321"/>
                </a:lnTo>
                <a:lnTo>
                  <a:pt x="1614" y="279"/>
                </a:lnTo>
                <a:lnTo>
                  <a:pt x="1672" y="275"/>
                </a:lnTo>
                <a:lnTo>
                  <a:pt x="1691" y="306"/>
                </a:lnTo>
                <a:lnTo>
                  <a:pt x="1714" y="296"/>
                </a:lnTo>
                <a:lnTo>
                  <a:pt x="1706" y="345"/>
                </a:lnTo>
                <a:lnTo>
                  <a:pt x="1746" y="369"/>
                </a:lnTo>
                <a:lnTo>
                  <a:pt x="1734" y="302"/>
                </a:lnTo>
                <a:lnTo>
                  <a:pt x="1810" y="262"/>
                </a:lnTo>
                <a:lnTo>
                  <a:pt x="1790" y="231"/>
                </a:lnTo>
                <a:lnTo>
                  <a:pt x="1768" y="253"/>
                </a:lnTo>
                <a:lnTo>
                  <a:pt x="1808" y="196"/>
                </a:lnTo>
                <a:lnTo>
                  <a:pt x="1696" y="154"/>
                </a:lnTo>
                <a:lnTo>
                  <a:pt x="1707" y="55"/>
                </a:lnTo>
                <a:lnTo>
                  <a:pt x="1734" y="57"/>
                </a:lnTo>
                <a:lnTo>
                  <a:pt x="1752" y="0"/>
                </a:lnTo>
                <a:lnTo>
                  <a:pt x="1832" y="55"/>
                </a:lnTo>
                <a:lnTo>
                  <a:pt x="1834" y="92"/>
                </a:lnTo>
                <a:lnTo>
                  <a:pt x="1891" y="143"/>
                </a:lnTo>
                <a:lnTo>
                  <a:pt x="1853" y="142"/>
                </a:lnTo>
                <a:lnTo>
                  <a:pt x="1869" y="160"/>
                </a:lnTo>
                <a:lnTo>
                  <a:pt x="1847" y="181"/>
                </a:lnTo>
                <a:lnTo>
                  <a:pt x="1913" y="196"/>
                </a:lnTo>
                <a:lnTo>
                  <a:pt x="1896" y="207"/>
                </a:lnTo>
                <a:lnTo>
                  <a:pt x="1935" y="291"/>
                </a:lnTo>
                <a:lnTo>
                  <a:pt x="1971" y="216"/>
                </a:lnTo>
                <a:lnTo>
                  <a:pt x="2017" y="243"/>
                </a:lnTo>
                <a:lnTo>
                  <a:pt x="2029" y="295"/>
                </a:lnTo>
                <a:lnTo>
                  <a:pt x="2007" y="310"/>
                </a:lnTo>
                <a:lnTo>
                  <a:pt x="2051" y="369"/>
                </a:lnTo>
                <a:lnTo>
                  <a:pt x="2077" y="356"/>
                </a:lnTo>
                <a:lnTo>
                  <a:pt x="2112" y="261"/>
                </a:lnTo>
                <a:lnTo>
                  <a:pt x="2152" y="252"/>
                </a:lnTo>
                <a:lnTo>
                  <a:pt x="2122" y="172"/>
                </a:lnTo>
                <a:lnTo>
                  <a:pt x="2229" y="180"/>
                </a:lnTo>
                <a:lnTo>
                  <a:pt x="2276" y="226"/>
                </a:lnTo>
                <a:lnTo>
                  <a:pt x="2258" y="249"/>
                </a:lnTo>
                <a:lnTo>
                  <a:pt x="2280" y="261"/>
                </a:lnTo>
                <a:lnTo>
                  <a:pt x="2230" y="276"/>
                </a:lnTo>
                <a:lnTo>
                  <a:pt x="2274" y="379"/>
                </a:lnTo>
                <a:lnTo>
                  <a:pt x="2203" y="431"/>
                </a:lnTo>
                <a:lnTo>
                  <a:pt x="2176" y="408"/>
                </a:lnTo>
                <a:lnTo>
                  <a:pt x="2186" y="444"/>
                </a:lnTo>
                <a:lnTo>
                  <a:pt x="2078" y="419"/>
                </a:lnTo>
                <a:lnTo>
                  <a:pt x="2101" y="453"/>
                </a:lnTo>
                <a:lnTo>
                  <a:pt x="2060" y="504"/>
                </a:lnTo>
                <a:lnTo>
                  <a:pt x="1945" y="464"/>
                </a:lnTo>
                <a:lnTo>
                  <a:pt x="1987" y="507"/>
                </a:lnTo>
                <a:lnTo>
                  <a:pt x="2067" y="515"/>
                </a:lnTo>
                <a:lnTo>
                  <a:pt x="2012" y="599"/>
                </a:lnTo>
                <a:lnTo>
                  <a:pt x="1953" y="595"/>
                </a:lnTo>
                <a:lnTo>
                  <a:pt x="1924" y="640"/>
                </a:lnTo>
                <a:lnTo>
                  <a:pt x="1818" y="603"/>
                </a:lnTo>
                <a:lnTo>
                  <a:pt x="1913" y="640"/>
                </a:lnTo>
                <a:lnTo>
                  <a:pt x="1928" y="675"/>
                </a:lnTo>
                <a:lnTo>
                  <a:pt x="1853" y="688"/>
                </a:lnTo>
                <a:lnTo>
                  <a:pt x="1869" y="698"/>
                </a:lnTo>
                <a:lnTo>
                  <a:pt x="1848" y="701"/>
                </a:lnTo>
                <a:lnTo>
                  <a:pt x="1848" y="736"/>
                </a:lnTo>
                <a:lnTo>
                  <a:pt x="1769" y="783"/>
                </a:lnTo>
                <a:lnTo>
                  <a:pt x="1757" y="937"/>
                </a:lnTo>
                <a:lnTo>
                  <a:pt x="1785" y="973"/>
                </a:lnTo>
                <a:lnTo>
                  <a:pt x="1826" y="952"/>
                </a:lnTo>
                <a:lnTo>
                  <a:pt x="1846" y="1070"/>
                </a:lnTo>
                <a:lnTo>
                  <a:pt x="1905" y="1047"/>
                </a:lnTo>
                <a:lnTo>
                  <a:pt x="1978" y="1079"/>
                </a:lnTo>
                <a:lnTo>
                  <a:pt x="2123" y="1166"/>
                </a:lnTo>
                <a:lnTo>
                  <a:pt x="2112" y="1200"/>
                </a:lnTo>
                <a:lnTo>
                  <a:pt x="2128" y="1175"/>
                </a:lnTo>
                <a:lnTo>
                  <a:pt x="2238" y="1184"/>
                </a:lnTo>
                <a:lnTo>
                  <a:pt x="2238" y="1311"/>
                </a:lnTo>
                <a:lnTo>
                  <a:pt x="2271" y="1355"/>
                </a:lnTo>
                <a:lnTo>
                  <a:pt x="2248" y="1365"/>
                </a:lnTo>
                <a:lnTo>
                  <a:pt x="2302" y="1388"/>
                </a:lnTo>
                <a:lnTo>
                  <a:pt x="2287" y="1428"/>
                </a:lnTo>
                <a:lnTo>
                  <a:pt x="2341" y="1426"/>
                </a:lnTo>
                <a:lnTo>
                  <a:pt x="2412" y="1358"/>
                </a:lnTo>
                <a:lnTo>
                  <a:pt x="2379" y="1342"/>
                </a:lnTo>
                <a:lnTo>
                  <a:pt x="2341" y="1219"/>
                </a:lnTo>
                <a:lnTo>
                  <a:pt x="2474" y="1112"/>
                </a:lnTo>
                <a:lnTo>
                  <a:pt x="2456" y="1112"/>
                </a:lnTo>
                <a:lnTo>
                  <a:pt x="2424" y="985"/>
                </a:lnTo>
                <a:lnTo>
                  <a:pt x="2375" y="952"/>
                </a:lnTo>
                <a:lnTo>
                  <a:pt x="2440" y="899"/>
                </a:lnTo>
                <a:lnTo>
                  <a:pt x="2418" y="871"/>
                </a:lnTo>
                <a:lnTo>
                  <a:pt x="2426" y="825"/>
                </a:lnTo>
                <a:lnTo>
                  <a:pt x="2401" y="818"/>
                </a:lnTo>
                <a:lnTo>
                  <a:pt x="2426" y="772"/>
                </a:lnTo>
                <a:lnTo>
                  <a:pt x="2397" y="741"/>
                </a:lnTo>
                <a:lnTo>
                  <a:pt x="2416" y="702"/>
                </a:lnTo>
                <a:lnTo>
                  <a:pt x="2516" y="729"/>
                </a:lnTo>
                <a:lnTo>
                  <a:pt x="2563" y="706"/>
                </a:lnTo>
                <a:lnTo>
                  <a:pt x="2652" y="772"/>
                </a:lnTo>
                <a:lnTo>
                  <a:pt x="2652" y="799"/>
                </a:lnTo>
                <a:lnTo>
                  <a:pt x="2726" y="803"/>
                </a:lnTo>
                <a:lnTo>
                  <a:pt x="2733" y="867"/>
                </a:lnTo>
                <a:lnTo>
                  <a:pt x="2666" y="870"/>
                </a:lnTo>
                <a:lnTo>
                  <a:pt x="2724" y="881"/>
                </a:lnTo>
                <a:lnTo>
                  <a:pt x="2743" y="918"/>
                </a:lnTo>
                <a:lnTo>
                  <a:pt x="2681" y="974"/>
                </a:lnTo>
                <a:lnTo>
                  <a:pt x="2770" y="947"/>
                </a:lnTo>
                <a:lnTo>
                  <a:pt x="2775" y="994"/>
                </a:lnTo>
                <a:lnTo>
                  <a:pt x="2736" y="1013"/>
                </a:lnTo>
                <a:lnTo>
                  <a:pt x="2792" y="964"/>
                </a:lnTo>
                <a:lnTo>
                  <a:pt x="2797" y="996"/>
                </a:lnTo>
                <a:lnTo>
                  <a:pt x="2849" y="950"/>
                </a:lnTo>
                <a:lnTo>
                  <a:pt x="2860" y="974"/>
                </a:lnTo>
                <a:lnTo>
                  <a:pt x="2894" y="906"/>
                </a:lnTo>
                <a:lnTo>
                  <a:pt x="2880" y="893"/>
                </a:lnTo>
                <a:lnTo>
                  <a:pt x="2922" y="855"/>
                </a:lnTo>
                <a:lnTo>
                  <a:pt x="2969" y="927"/>
                </a:lnTo>
                <a:lnTo>
                  <a:pt x="2928" y="943"/>
                </a:lnTo>
                <a:lnTo>
                  <a:pt x="2974" y="935"/>
                </a:lnTo>
                <a:lnTo>
                  <a:pt x="2989" y="963"/>
                </a:lnTo>
                <a:lnTo>
                  <a:pt x="2959" y="973"/>
                </a:lnTo>
                <a:lnTo>
                  <a:pt x="2997" y="978"/>
                </a:lnTo>
                <a:lnTo>
                  <a:pt x="2974" y="998"/>
                </a:lnTo>
                <a:lnTo>
                  <a:pt x="2998" y="994"/>
                </a:lnTo>
                <a:lnTo>
                  <a:pt x="3019" y="1024"/>
                </a:lnTo>
                <a:lnTo>
                  <a:pt x="3006" y="1040"/>
                </a:lnTo>
                <a:lnTo>
                  <a:pt x="3042" y="1066"/>
                </a:lnTo>
                <a:lnTo>
                  <a:pt x="2983" y="1092"/>
                </a:lnTo>
                <a:lnTo>
                  <a:pt x="3025" y="1092"/>
                </a:lnTo>
                <a:lnTo>
                  <a:pt x="3017" y="1116"/>
                </a:lnTo>
                <a:lnTo>
                  <a:pt x="3082" y="1140"/>
                </a:lnTo>
                <a:lnTo>
                  <a:pt x="3104" y="1198"/>
                </a:lnTo>
                <a:lnTo>
                  <a:pt x="3130" y="1177"/>
                </a:lnTo>
                <a:lnTo>
                  <a:pt x="3193" y="1216"/>
                </a:lnTo>
                <a:lnTo>
                  <a:pt x="3053" y="1267"/>
                </a:lnTo>
                <a:lnTo>
                  <a:pt x="3082" y="1296"/>
                </a:lnTo>
                <a:lnTo>
                  <a:pt x="3199" y="1238"/>
                </a:lnTo>
                <a:lnTo>
                  <a:pt x="3199" y="1286"/>
                </a:lnTo>
                <a:lnTo>
                  <a:pt x="3255" y="1278"/>
                </a:lnTo>
                <a:lnTo>
                  <a:pt x="3259" y="1301"/>
                </a:lnTo>
                <a:lnTo>
                  <a:pt x="3235" y="1301"/>
                </a:lnTo>
                <a:lnTo>
                  <a:pt x="3259" y="1361"/>
                </a:lnTo>
                <a:lnTo>
                  <a:pt x="3092" y="1473"/>
                </a:lnTo>
                <a:lnTo>
                  <a:pt x="2857" y="1473"/>
                </a:lnTo>
                <a:lnTo>
                  <a:pt x="2754" y="1551"/>
                </a:lnTo>
                <a:lnTo>
                  <a:pt x="2671" y="1665"/>
                </a:lnTo>
                <a:lnTo>
                  <a:pt x="2754" y="1577"/>
                </a:lnTo>
                <a:lnTo>
                  <a:pt x="2882" y="1528"/>
                </a:lnTo>
                <a:lnTo>
                  <a:pt x="2928" y="1566"/>
                </a:lnTo>
                <a:lnTo>
                  <a:pt x="2844" y="1599"/>
                </a:lnTo>
                <a:lnTo>
                  <a:pt x="2914" y="1614"/>
                </a:lnTo>
                <a:lnTo>
                  <a:pt x="2894" y="1649"/>
                </a:lnTo>
                <a:lnTo>
                  <a:pt x="2945" y="1714"/>
                </a:lnTo>
                <a:lnTo>
                  <a:pt x="3046" y="1737"/>
                </a:lnTo>
                <a:lnTo>
                  <a:pt x="3076" y="1656"/>
                </a:lnTo>
                <a:lnTo>
                  <a:pt x="3076" y="1707"/>
                </a:lnTo>
                <a:lnTo>
                  <a:pt x="3098" y="1700"/>
                </a:lnTo>
                <a:lnTo>
                  <a:pt x="3052" y="1750"/>
                </a:lnTo>
                <a:lnTo>
                  <a:pt x="2934" y="1785"/>
                </a:lnTo>
                <a:lnTo>
                  <a:pt x="2890" y="1848"/>
                </a:lnTo>
                <a:lnTo>
                  <a:pt x="2860" y="1794"/>
                </a:lnTo>
                <a:lnTo>
                  <a:pt x="2973" y="1746"/>
                </a:lnTo>
                <a:lnTo>
                  <a:pt x="2914" y="1749"/>
                </a:lnTo>
                <a:lnTo>
                  <a:pt x="2922" y="1714"/>
                </a:lnTo>
                <a:lnTo>
                  <a:pt x="2826" y="1753"/>
                </a:lnTo>
                <a:lnTo>
                  <a:pt x="2797" y="1729"/>
                </a:lnTo>
                <a:lnTo>
                  <a:pt x="2797" y="1656"/>
                </a:lnTo>
                <a:lnTo>
                  <a:pt x="2735" y="1634"/>
                </a:lnTo>
                <a:lnTo>
                  <a:pt x="2687" y="1750"/>
                </a:lnTo>
                <a:lnTo>
                  <a:pt x="2493" y="1794"/>
                </a:lnTo>
                <a:lnTo>
                  <a:pt x="2358" y="1838"/>
                </a:lnTo>
                <a:lnTo>
                  <a:pt x="2339" y="1860"/>
                </a:lnTo>
                <a:lnTo>
                  <a:pt x="2366" y="1865"/>
                </a:lnTo>
                <a:lnTo>
                  <a:pt x="2373" y="1883"/>
                </a:lnTo>
                <a:lnTo>
                  <a:pt x="2210" y="1930"/>
                </a:lnTo>
                <a:lnTo>
                  <a:pt x="2218" y="1907"/>
                </a:lnTo>
                <a:lnTo>
                  <a:pt x="2230" y="1892"/>
                </a:lnTo>
                <a:lnTo>
                  <a:pt x="2237" y="1871"/>
                </a:lnTo>
                <a:lnTo>
                  <a:pt x="2263" y="1853"/>
                </a:lnTo>
                <a:lnTo>
                  <a:pt x="2265" y="1750"/>
                </a:lnTo>
                <a:lnTo>
                  <a:pt x="2296" y="1785"/>
                </a:lnTo>
                <a:lnTo>
                  <a:pt x="2342" y="1772"/>
                </a:lnTo>
                <a:lnTo>
                  <a:pt x="2300" y="1714"/>
                </a:lnTo>
                <a:lnTo>
                  <a:pt x="2162" y="1684"/>
                </a:lnTo>
                <a:lnTo>
                  <a:pt x="2155" y="1684"/>
                </a:lnTo>
                <a:lnTo>
                  <a:pt x="2139" y="1602"/>
                </a:lnTo>
                <a:lnTo>
                  <a:pt x="2112" y="1607"/>
                </a:lnTo>
                <a:lnTo>
                  <a:pt x="2088" y="1560"/>
                </a:lnTo>
                <a:lnTo>
                  <a:pt x="2060" y="1557"/>
                </a:lnTo>
                <a:lnTo>
                  <a:pt x="2060" y="1584"/>
                </a:lnTo>
                <a:lnTo>
                  <a:pt x="2020" y="1545"/>
                </a:lnTo>
                <a:lnTo>
                  <a:pt x="1956" y="1602"/>
                </a:lnTo>
                <a:lnTo>
                  <a:pt x="1773" y="1560"/>
                </a:lnTo>
                <a:lnTo>
                  <a:pt x="1753" y="1520"/>
                </a:lnTo>
                <a:lnTo>
                  <a:pt x="1752" y="1546"/>
                </a:lnTo>
                <a:lnTo>
                  <a:pt x="698" y="1546"/>
                </a:lnTo>
                <a:lnTo>
                  <a:pt x="682" y="1501"/>
                </a:lnTo>
                <a:lnTo>
                  <a:pt x="626" y="1488"/>
                </a:lnTo>
                <a:lnTo>
                  <a:pt x="629" y="1459"/>
                </a:lnTo>
                <a:lnTo>
                  <a:pt x="511" y="1422"/>
                </a:lnTo>
                <a:lnTo>
                  <a:pt x="525" y="1400"/>
                </a:lnTo>
                <a:lnTo>
                  <a:pt x="496" y="1346"/>
                </a:lnTo>
                <a:lnTo>
                  <a:pt x="466" y="1342"/>
                </a:lnTo>
                <a:lnTo>
                  <a:pt x="403" y="1225"/>
                </a:lnTo>
                <a:lnTo>
                  <a:pt x="415" y="1189"/>
                </a:lnTo>
                <a:lnTo>
                  <a:pt x="418" y="1127"/>
                </a:lnTo>
                <a:lnTo>
                  <a:pt x="347" y="1092"/>
                </a:lnTo>
                <a:lnTo>
                  <a:pt x="210" y="887"/>
                </a:lnTo>
                <a:lnTo>
                  <a:pt x="135" y="945"/>
                </a:lnTo>
                <a:lnTo>
                  <a:pt x="112" y="917"/>
                </a:lnTo>
                <a:lnTo>
                  <a:pt x="107" y="912"/>
                </a:lnTo>
                <a:lnTo>
                  <a:pt x="72" y="855"/>
                </a:lnTo>
                <a:lnTo>
                  <a:pt x="0" y="85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4" name="Freeform 257"/>
          <p:cNvSpPr/>
          <p:nvPr>
            <p:custDataLst>
              <p:tags r:id="rId12"/>
            </p:custDataLst>
          </p:nvPr>
        </p:nvSpPr>
        <p:spPr bwMode="auto">
          <a:xfrm flipH="1">
            <a:off x="1746100" y="3424334"/>
            <a:ext cx="73390" cy="54164"/>
          </a:xfrm>
          <a:custGeom>
            <a:avLst/>
            <a:gdLst>
              <a:gd name="T0" fmla="*/ 0 w 191"/>
              <a:gd name="T1" fmla="*/ 0 h 128"/>
              <a:gd name="T2" fmla="*/ 2 w 191"/>
              <a:gd name="T3" fmla="*/ 1 h 128"/>
              <a:gd name="T4" fmla="*/ 4 w 191"/>
              <a:gd name="T5" fmla="*/ 3 h 128"/>
              <a:gd name="T6" fmla="*/ 3 w 191"/>
              <a:gd name="T7" fmla="*/ 3 h 128"/>
              <a:gd name="T8" fmla="*/ 0 w 191"/>
              <a:gd name="T9" fmla="*/ 0 h 128"/>
              <a:gd name="T10" fmla="*/ 0 60000 65536"/>
              <a:gd name="T11" fmla="*/ 0 60000 65536"/>
              <a:gd name="T12" fmla="*/ 0 60000 65536"/>
              <a:gd name="T13" fmla="*/ 0 60000 65536"/>
              <a:gd name="T14" fmla="*/ 0 60000 65536"/>
              <a:gd name="T15" fmla="*/ 0 w 191"/>
              <a:gd name="T16" fmla="*/ 0 h 128"/>
              <a:gd name="T17" fmla="*/ 191 w 191"/>
              <a:gd name="T18" fmla="*/ 128 h 128"/>
            </a:gdLst>
            <a:ahLst/>
            <a:cxnLst>
              <a:cxn ang="T10">
                <a:pos x="T0" y="T1"/>
              </a:cxn>
              <a:cxn ang="T11">
                <a:pos x="T2" y="T3"/>
              </a:cxn>
              <a:cxn ang="T12">
                <a:pos x="T4" y="T5"/>
              </a:cxn>
              <a:cxn ang="T13">
                <a:pos x="T6" y="T7"/>
              </a:cxn>
              <a:cxn ang="T14">
                <a:pos x="T8" y="T9"/>
              </a:cxn>
            </a:cxnLst>
            <a:rect l="T15" t="T16" r="T17" b="T18"/>
            <a:pathLst>
              <a:path w="191" h="128">
                <a:moveTo>
                  <a:pt x="0" y="0"/>
                </a:moveTo>
                <a:lnTo>
                  <a:pt x="103" y="27"/>
                </a:lnTo>
                <a:lnTo>
                  <a:pt x="191" y="128"/>
                </a:lnTo>
                <a:lnTo>
                  <a:pt x="140" y="109"/>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5" name="Freeform 258"/>
          <p:cNvSpPr/>
          <p:nvPr>
            <p:custDataLst>
              <p:tags r:id="rId13"/>
            </p:custDataLst>
          </p:nvPr>
        </p:nvSpPr>
        <p:spPr bwMode="auto">
          <a:xfrm flipH="1">
            <a:off x="1630626" y="2708162"/>
            <a:ext cx="154992" cy="125180"/>
          </a:xfrm>
          <a:custGeom>
            <a:avLst/>
            <a:gdLst>
              <a:gd name="T0" fmla="*/ 0 w 399"/>
              <a:gd name="T1" fmla="*/ 5 h 289"/>
              <a:gd name="T2" fmla="*/ 0 w 399"/>
              <a:gd name="T3" fmla="*/ 4 h 289"/>
              <a:gd name="T4" fmla="*/ 2 w 399"/>
              <a:gd name="T5" fmla="*/ 1 h 289"/>
              <a:gd name="T6" fmla="*/ 1 w 399"/>
              <a:gd name="T7" fmla="*/ 0 h 289"/>
              <a:gd name="T8" fmla="*/ 4 w 399"/>
              <a:gd name="T9" fmla="*/ 0 h 289"/>
              <a:gd name="T10" fmla="*/ 6 w 399"/>
              <a:gd name="T11" fmla="*/ 1 h 289"/>
              <a:gd name="T12" fmla="*/ 7 w 399"/>
              <a:gd name="T13" fmla="*/ 1 h 289"/>
              <a:gd name="T14" fmla="*/ 9 w 399"/>
              <a:gd name="T15" fmla="*/ 2 h 289"/>
              <a:gd name="T16" fmla="*/ 5 w 399"/>
              <a:gd name="T17" fmla="*/ 5 h 289"/>
              <a:gd name="T18" fmla="*/ 5 w 399"/>
              <a:gd name="T19" fmla="*/ 6 h 289"/>
              <a:gd name="T20" fmla="*/ 3 w 399"/>
              <a:gd name="T21" fmla="*/ 7 h 289"/>
              <a:gd name="T22" fmla="*/ 2 w 399"/>
              <a:gd name="T23" fmla="*/ 6 h 289"/>
              <a:gd name="T24" fmla="*/ 0 w 399"/>
              <a:gd name="T25" fmla="*/ 5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9"/>
              <a:gd name="T40" fmla="*/ 0 h 289"/>
              <a:gd name="T41" fmla="*/ 399 w 399"/>
              <a:gd name="T42" fmla="*/ 289 h 2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9" h="289">
                <a:moveTo>
                  <a:pt x="0" y="220"/>
                </a:moveTo>
                <a:lnTo>
                  <a:pt x="15" y="182"/>
                </a:lnTo>
                <a:lnTo>
                  <a:pt x="76" y="63"/>
                </a:lnTo>
                <a:lnTo>
                  <a:pt x="47" y="11"/>
                </a:lnTo>
                <a:lnTo>
                  <a:pt x="171" y="0"/>
                </a:lnTo>
                <a:lnTo>
                  <a:pt x="257" y="48"/>
                </a:lnTo>
                <a:lnTo>
                  <a:pt x="312" y="21"/>
                </a:lnTo>
                <a:lnTo>
                  <a:pt x="399" y="88"/>
                </a:lnTo>
                <a:lnTo>
                  <a:pt x="217" y="195"/>
                </a:lnTo>
                <a:lnTo>
                  <a:pt x="200" y="259"/>
                </a:lnTo>
                <a:lnTo>
                  <a:pt x="112" y="289"/>
                </a:lnTo>
                <a:lnTo>
                  <a:pt x="70" y="239"/>
                </a:lnTo>
                <a:lnTo>
                  <a:pt x="0" y="22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6" name="Freeform 259"/>
          <p:cNvSpPr/>
          <p:nvPr>
            <p:custDataLst>
              <p:tags r:id="rId14"/>
            </p:custDataLst>
          </p:nvPr>
        </p:nvSpPr>
        <p:spPr bwMode="auto">
          <a:xfrm flipH="1">
            <a:off x="1631139" y="2593815"/>
            <a:ext cx="107776" cy="69210"/>
          </a:xfrm>
          <a:custGeom>
            <a:avLst/>
            <a:gdLst>
              <a:gd name="T0" fmla="*/ 0 w 279"/>
              <a:gd name="T1" fmla="*/ 3 h 161"/>
              <a:gd name="T2" fmla="*/ 1 w 279"/>
              <a:gd name="T3" fmla="*/ 3 h 161"/>
              <a:gd name="T4" fmla="*/ 2 w 279"/>
              <a:gd name="T5" fmla="*/ 3 h 161"/>
              <a:gd name="T6" fmla="*/ 2 w 279"/>
              <a:gd name="T7" fmla="*/ 4 h 161"/>
              <a:gd name="T8" fmla="*/ 3 w 279"/>
              <a:gd name="T9" fmla="*/ 3 h 161"/>
              <a:gd name="T10" fmla="*/ 3 w 279"/>
              <a:gd name="T11" fmla="*/ 3 h 161"/>
              <a:gd name="T12" fmla="*/ 3 w 279"/>
              <a:gd name="T13" fmla="*/ 3 h 161"/>
              <a:gd name="T14" fmla="*/ 4 w 279"/>
              <a:gd name="T15" fmla="*/ 2 h 161"/>
              <a:gd name="T16" fmla="*/ 4 w 279"/>
              <a:gd name="T17" fmla="*/ 1 h 161"/>
              <a:gd name="T18" fmla="*/ 5 w 279"/>
              <a:gd name="T19" fmla="*/ 3 h 161"/>
              <a:gd name="T20" fmla="*/ 6 w 279"/>
              <a:gd name="T21" fmla="*/ 2 h 161"/>
              <a:gd name="T22" fmla="*/ 5 w 279"/>
              <a:gd name="T23" fmla="*/ 1 h 161"/>
              <a:gd name="T24" fmla="*/ 6 w 279"/>
              <a:gd name="T25" fmla="*/ 1 h 161"/>
              <a:gd name="T26" fmla="*/ 5 w 279"/>
              <a:gd name="T27" fmla="*/ 0 h 161"/>
              <a:gd name="T28" fmla="*/ 3 w 279"/>
              <a:gd name="T29" fmla="*/ 1 h 161"/>
              <a:gd name="T30" fmla="*/ 0 w 279"/>
              <a:gd name="T31" fmla="*/ 3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9"/>
              <a:gd name="T49" fmla="*/ 0 h 161"/>
              <a:gd name="T50" fmla="*/ 279 w 279"/>
              <a:gd name="T51" fmla="*/ 161 h 1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9" h="161">
                <a:moveTo>
                  <a:pt x="0" y="125"/>
                </a:moveTo>
                <a:lnTo>
                  <a:pt x="62" y="148"/>
                </a:lnTo>
                <a:lnTo>
                  <a:pt x="78" y="122"/>
                </a:lnTo>
                <a:lnTo>
                  <a:pt x="93" y="161"/>
                </a:lnTo>
                <a:lnTo>
                  <a:pt x="122" y="146"/>
                </a:lnTo>
                <a:lnTo>
                  <a:pt x="116" y="108"/>
                </a:lnTo>
                <a:lnTo>
                  <a:pt x="147" y="130"/>
                </a:lnTo>
                <a:lnTo>
                  <a:pt x="164" y="72"/>
                </a:lnTo>
                <a:lnTo>
                  <a:pt x="189" y="67"/>
                </a:lnTo>
                <a:lnTo>
                  <a:pt x="198" y="121"/>
                </a:lnTo>
                <a:lnTo>
                  <a:pt x="258" y="80"/>
                </a:lnTo>
                <a:lnTo>
                  <a:pt x="241" y="33"/>
                </a:lnTo>
                <a:lnTo>
                  <a:pt x="279" y="23"/>
                </a:lnTo>
                <a:lnTo>
                  <a:pt x="240" y="0"/>
                </a:lnTo>
                <a:lnTo>
                  <a:pt x="136" y="23"/>
                </a:lnTo>
                <a:lnTo>
                  <a:pt x="0" y="12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7" name="Freeform 260"/>
          <p:cNvSpPr/>
          <p:nvPr>
            <p:custDataLst>
              <p:tags r:id="rId15"/>
            </p:custDataLst>
          </p:nvPr>
        </p:nvSpPr>
        <p:spPr bwMode="auto">
          <a:xfrm flipH="1">
            <a:off x="1416614" y="2753299"/>
            <a:ext cx="265334" cy="169113"/>
          </a:xfrm>
          <a:custGeom>
            <a:avLst/>
            <a:gdLst>
              <a:gd name="T0" fmla="*/ 0 w 688"/>
              <a:gd name="T1" fmla="*/ 3 h 394"/>
              <a:gd name="T2" fmla="*/ 1 w 688"/>
              <a:gd name="T3" fmla="*/ 2 h 394"/>
              <a:gd name="T4" fmla="*/ 0 w 688"/>
              <a:gd name="T5" fmla="*/ 2 h 394"/>
              <a:gd name="T6" fmla="*/ 2 w 688"/>
              <a:gd name="T7" fmla="*/ 1 h 394"/>
              <a:gd name="T8" fmla="*/ 4 w 688"/>
              <a:gd name="T9" fmla="*/ 0 h 394"/>
              <a:gd name="T10" fmla="*/ 4 w 688"/>
              <a:gd name="T11" fmla="*/ 1 h 394"/>
              <a:gd name="T12" fmla="*/ 4 w 688"/>
              <a:gd name="T13" fmla="*/ 1 h 394"/>
              <a:gd name="T14" fmla="*/ 5 w 688"/>
              <a:gd name="T15" fmla="*/ 1 h 394"/>
              <a:gd name="T16" fmla="*/ 7 w 688"/>
              <a:gd name="T17" fmla="*/ 1 h 394"/>
              <a:gd name="T18" fmla="*/ 6 w 688"/>
              <a:gd name="T19" fmla="*/ 2 h 394"/>
              <a:gd name="T20" fmla="*/ 8 w 688"/>
              <a:gd name="T21" fmla="*/ 2 h 394"/>
              <a:gd name="T22" fmla="*/ 7 w 688"/>
              <a:gd name="T23" fmla="*/ 1 h 394"/>
              <a:gd name="T24" fmla="*/ 8 w 688"/>
              <a:gd name="T25" fmla="*/ 1 h 394"/>
              <a:gd name="T26" fmla="*/ 9 w 688"/>
              <a:gd name="T27" fmla="*/ 3 h 394"/>
              <a:gd name="T28" fmla="*/ 10 w 688"/>
              <a:gd name="T29" fmla="*/ 3 h 394"/>
              <a:gd name="T30" fmla="*/ 9 w 688"/>
              <a:gd name="T31" fmla="*/ 0 h 394"/>
              <a:gd name="T32" fmla="*/ 10 w 688"/>
              <a:gd name="T33" fmla="*/ 0 h 394"/>
              <a:gd name="T34" fmla="*/ 12 w 688"/>
              <a:gd name="T35" fmla="*/ 1 h 394"/>
              <a:gd name="T36" fmla="*/ 12 w 688"/>
              <a:gd name="T37" fmla="*/ 4 h 394"/>
              <a:gd name="T38" fmla="*/ 16 w 688"/>
              <a:gd name="T39" fmla="*/ 6 h 394"/>
              <a:gd name="T40" fmla="*/ 16 w 688"/>
              <a:gd name="T41" fmla="*/ 7 h 394"/>
              <a:gd name="T42" fmla="*/ 15 w 688"/>
              <a:gd name="T43" fmla="*/ 7 h 394"/>
              <a:gd name="T44" fmla="*/ 14 w 688"/>
              <a:gd name="T45" fmla="*/ 7 h 394"/>
              <a:gd name="T46" fmla="*/ 15 w 688"/>
              <a:gd name="T47" fmla="*/ 8 h 394"/>
              <a:gd name="T48" fmla="*/ 14 w 688"/>
              <a:gd name="T49" fmla="*/ 9 h 394"/>
              <a:gd name="T50" fmla="*/ 12 w 688"/>
              <a:gd name="T51" fmla="*/ 8 h 394"/>
              <a:gd name="T52" fmla="*/ 11 w 688"/>
              <a:gd name="T53" fmla="*/ 7 h 394"/>
              <a:gd name="T54" fmla="*/ 8 w 688"/>
              <a:gd name="T55" fmla="*/ 9 h 394"/>
              <a:gd name="T56" fmla="*/ 5 w 688"/>
              <a:gd name="T57" fmla="*/ 9 h 394"/>
              <a:gd name="T58" fmla="*/ 4 w 688"/>
              <a:gd name="T59" fmla="*/ 8 h 394"/>
              <a:gd name="T60" fmla="*/ 3 w 688"/>
              <a:gd name="T61" fmla="*/ 8 h 394"/>
              <a:gd name="T62" fmla="*/ 1 w 688"/>
              <a:gd name="T63" fmla="*/ 6 h 394"/>
              <a:gd name="T64" fmla="*/ 6 w 688"/>
              <a:gd name="T65" fmla="*/ 6 h 394"/>
              <a:gd name="T66" fmla="*/ 1 w 688"/>
              <a:gd name="T67" fmla="*/ 5 h 394"/>
              <a:gd name="T68" fmla="*/ 1 w 688"/>
              <a:gd name="T69" fmla="*/ 5 h 394"/>
              <a:gd name="T70" fmla="*/ 3 w 688"/>
              <a:gd name="T71" fmla="*/ 4 h 394"/>
              <a:gd name="T72" fmla="*/ 1 w 688"/>
              <a:gd name="T73" fmla="*/ 4 h 394"/>
              <a:gd name="T74" fmla="*/ 1 w 688"/>
              <a:gd name="T75" fmla="*/ 3 h 394"/>
              <a:gd name="T76" fmla="*/ 0 w 688"/>
              <a:gd name="T77" fmla="*/ 3 h 3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88"/>
              <a:gd name="T118" fmla="*/ 0 h 394"/>
              <a:gd name="T119" fmla="*/ 688 w 688"/>
              <a:gd name="T120" fmla="*/ 394 h 3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88" h="394">
                <a:moveTo>
                  <a:pt x="0" y="128"/>
                </a:moveTo>
                <a:lnTo>
                  <a:pt x="37" y="96"/>
                </a:lnTo>
                <a:lnTo>
                  <a:pt x="17" y="80"/>
                </a:lnTo>
                <a:lnTo>
                  <a:pt x="101" y="23"/>
                </a:lnTo>
                <a:lnTo>
                  <a:pt x="168" y="0"/>
                </a:lnTo>
                <a:lnTo>
                  <a:pt x="189" y="40"/>
                </a:lnTo>
                <a:lnTo>
                  <a:pt x="166" y="65"/>
                </a:lnTo>
                <a:lnTo>
                  <a:pt x="226" y="32"/>
                </a:lnTo>
                <a:lnTo>
                  <a:pt x="296" y="59"/>
                </a:lnTo>
                <a:lnTo>
                  <a:pt x="268" y="88"/>
                </a:lnTo>
                <a:lnTo>
                  <a:pt x="349" y="69"/>
                </a:lnTo>
                <a:lnTo>
                  <a:pt x="326" y="35"/>
                </a:lnTo>
                <a:lnTo>
                  <a:pt x="356" y="39"/>
                </a:lnTo>
                <a:lnTo>
                  <a:pt x="416" y="146"/>
                </a:lnTo>
                <a:lnTo>
                  <a:pt x="439" y="120"/>
                </a:lnTo>
                <a:lnTo>
                  <a:pt x="414" y="4"/>
                </a:lnTo>
                <a:lnTo>
                  <a:pt x="466" y="5"/>
                </a:lnTo>
                <a:lnTo>
                  <a:pt x="521" y="47"/>
                </a:lnTo>
                <a:lnTo>
                  <a:pt x="552" y="191"/>
                </a:lnTo>
                <a:lnTo>
                  <a:pt x="688" y="261"/>
                </a:lnTo>
                <a:lnTo>
                  <a:pt x="686" y="299"/>
                </a:lnTo>
                <a:lnTo>
                  <a:pt x="651" y="283"/>
                </a:lnTo>
                <a:lnTo>
                  <a:pt x="609" y="308"/>
                </a:lnTo>
                <a:lnTo>
                  <a:pt x="665" y="341"/>
                </a:lnTo>
                <a:lnTo>
                  <a:pt x="612" y="371"/>
                </a:lnTo>
                <a:lnTo>
                  <a:pt x="525" y="354"/>
                </a:lnTo>
                <a:lnTo>
                  <a:pt x="476" y="315"/>
                </a:lnTo>
                <a:lnTo>
                  <a:pt x="359" y="380"/>
                </a:lnTo>
                <a:lnTo>
                  <a:pt x="218" y="394"/>
                </a:lnTo>
                <a:lnTo>
                  <a:pt x="189" y="333"/>
                </a:lnTo>
                <a:lnTo>
                  <a:pt x="111" y="329"/>
                </a:lnTo>
                <a:lnTo>
                  <a:pt x="60" y="274"/>
                </a:lnTo>
                <a:lnTo>
                  <a:pt x="263" y="242"/>
                </a:lnTo>
                <a:lnTo>
                  <a:pt x="53" y="226"/>
                </a:lnTo>
                <a:lnTo>
                  <a:pt x="28" y="192"/>
                </a:lnTo>
                <a:lnTo>
                  <a:pt x="134" y="157"/>
                </a:lnTo>
                <a:lnTo>
                  <a:pt x="37" y="164"/>
                </a:lnTo>
                <a:lnTo>
                  <a:pt x="42" y="146"/>
                </a:lnTo>
                <a:lnTo>
                  <a:pt x="0" y="12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8" name="Freeform 261"/>
          <p:cNvSpPr/>
          <p:nvPr>
            <p:custDataLst>
              <p:tags r:id="rId16"/>
            </p:custDataLst>
          </p:nvPr>
        </p:nvSpPr>
        <p:spPr bwMode="auto">
          <a:xfrm flipH="1">
            <a:off x="1481279" y="2620897"/>
            <a:ext cx="182706" cy="93283"/>
          </a:xfrm>
          <a:custGeom>
            <a:avLst/>
            <a:gdLst>
              <a:gd name="T0" fmla="*/ 0 w 468"/>
              <a:gd name="T1" fmla="*/ 3 h 217"/>
              <a:gd name="T2" fmla="*/ 0 w 468"/>
              <a:gd name="T3" fmla="*/ 3 h 217"/>
              <a:gd name="T4" fmla="*/ 2 w 468"/>
              <a:gd name="T5" fmla="*/ 3 h 217"/>
              <a:gd name="T6" fmla="*/ 0 w 468"/>
              <a:gd name="T7" fmla="*/ 3 h 217"/>
              <a:gd name="T8" fmla="*/ 3 w 468"/>
              <a:gd name="T9" fmla="*/ 2 h 217"/>
              <a:gd name="T10" fmla="*/ 1 w 468"/>
              <a:gd name="T11" fmla="*/ 2 h 217"/>
              <a:gd name="T12" fmla="*/ 1 w 468"/>
              <a:gd name="T13" fmla="*/ 1 h 217"/>
              <a:gd name="T14" fmla="*/ 3 w 468"/>
              <a:gd name="T15" fmla="*/ 1 h 217"/>
              <a:gd name="T16" fmla="*/ 1 w 468"/>
              <a:gd name="T17" fmla="*/ 1 h 217"/>
              <a:gd name="T18" fmla="*/ 3 w 468"/>
              <a:gd name="T19" fmla="*/ 1 h 217"/>
              <a:gd name="T20" fmla="*/ 5 w 468"/>
              <a:gd name="T21" fmla="*/ 1 h 217"/>
              <a:gd name="T22" fmla="*/ 6 w 468"/>
              <a:gd name="T23" fmla="*/ 3 h 217"/>
              <a:gd name="T24" fmla="*/ 8 w 468"/>
              <a:gd name="T25" fmla="*/ 3 h 217"/>
              <a:gd name="T26" fmla="*/ 7 w 468"/>
              <a:gd name="T27" fmla="*/ 2 h 217"/>
              <a:gd name="T28" fmla="*/ 7 w 468"/>
              <a:gd name="T29" fmla="*/ 1 h 217"/>
              <a:gd name="T30" fmla="*/ 7 w 468"/>
              <a:gd name="T31" fmla="*/ 1 h 217"/>
              <a:gd name="T32" fmla="*/ 8 w 468"/>
              <a:gd name="T33" fmla="*/ 0 h 217"/>
              <a:gd name="T34" fmla="*/ 9 w 468"/>
              <a:gd name="T35" fmla="*/ 1 h 217"/>
              <a:gd name="T36" fmla="*/ 8 w 468"/>
              <a:gd name="T37" fmla="*/ 2 h 217"/>
              <a:gd name="T38" fmla="*/ 9 w 468"/>
              <a:gd name="T39" fmla="*/ 2 h 217"/>
              <a:gd name="T40" fmla="*/ 9 w 468"/>
              <a:gd name="T41" fmla="*/ 2 h 217"/>
              <a:gd name="T42" fmla="*/ 10 w 468"/>
              <a:gd name="T43" fmla="*/ 3 h 217"/>
              <a:gd name="T44" fmla="*/ 10 w 468"/>
              <a:gd name="T45" fmla="*/ 2 h 217"/>
              <a:gd name="T46" fmla="*/ 11 w 468"/>
              <a:gd name="T47" fmla="*/ 3 h 217"/>
              <a:gd name="T48" fmla="*/ 11 w 468"/>
              <a:gd name="T49" fmla="*/ 4 h 217"/>
              <a:gd name="T50" fmla="*/ 8 w 468"/>
              <a:gd name="T51" fmla="*/ 4 h 217"/>
              <a:gd name="T52" fmla="*/ 5 w 468"/>
              <a:gd name="T53" fmla="*/ 5 h 217"/>
              <a:gd name="T54" fmla="*/ 3 w 468"/>
              <a:gd name="T55" fmla="*/ 4 h 217"/>
              <a:gd name="T56" fmla="*/ 6 w 468"/>
              <a:gd name="T57" fmla="*/ 3 h 217"/>
              <a:gd name="T58" fmla="*/ 3 w 468"/>
              <a:gd name="T59" fmla="*/ 4 h 217"/>
              <a:gd name="T60" fmla="*/ 4 w 468"/>
              <a:gd name="T61" fmla="*/ 3 h 217"/>
              <a:gd name="T62" fmla="*/ 3 w 468"/>
              <a:gd name="T63" fmla="*/ 4 h 217"/>
              <a:gd name="T64" fmla="*/ 1 w 468"/>
              <a:gd name="T65" fmla="*/ 4 h 217"/>
              <a:gd name="T66" fmla="*/ 0 w 468"/>
              <a:gd name="T67" fmla="*/ 3 h 2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8"/>
              <a:gd name="T103" fmla="*/ 0 h 217"/>
              <a:gd name="T104" fmla="*/ 468 w 468"/>
              <a:gd name="T105" fmla="*/ 217 h 2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8" h="217">
                <a:moveTo>
                  <a:pt x="0" y="143"/>
                </a:moveTo>
                <a:lnTo>
                  <a:pt x="18" y="125"/>
                </a:lnTo>
                <a:lnTo>
                  <a:pt x="100" y="105"/>
                </a:lnTo>
                <a:lnTo>
                  <a:pt x="18" y="109"/>
                </a:lnTo>
                <a:lnTo>
                  <a:pt x="113" y="88"/>
                </a:lnTo>
                <a:lnTo>
                  <a:pt x="36" y="88"/>
                </a:lnTo>
                <a:lnTo>
                  <a:pt x="44" y="64"/>
                </a:lnTo>
                <a:lnTo>
                  <a:pt x="115" y="63"/>
                </a:lnTo>
                <a:lnTo>
                  <a:pt x="64" y="57"/>
                </a:lnTo>
                <a:lnTo>
                  <a:pt x="106" y="36"/>
                </a:lnTo>
                <a:lnTo>
                  <a:pt x="200" y="63"/>
                </a:lnTo>
                <a:lnTo>
                  <a:pt x="247" y="117"/>
                </a:lnTo>
                <a:lnTo>
                  <a:pt x="334" y="120"/>
                </a:lnTo>
                <a:lnTo>
                  <a:pt x="300" y="88"/>
                </a:lnTo>
                <a:lnTo>
                  <a:pt x="317" y="65"/>
                </a:lnTo>
                <a:lnTo>
                  <a:pt x="280" y="40"/>
                </a:lnTo>
                <a:lnTo>
                  <a:pt x="342" y="0"/>
                </a:lnTo>
                <a:lnTo>
                  <a:pt x="366" y="48"/>
                </a:lnTo>
                <a:lnTo>
                  <a:pt x="349" y="69"/>
                </a:lnTo>
                <a:lnTo>
                  <a:pt x="384" y="76"/>
                </a:lnTo>
                <a:lnTo>
                  <a:pt x="369" y="99"/>
                </a:lnTo>
                <a:lnTo>
                  <a:pt x="414" y="107"/>
                </a:lnTo>
                <a:lnTo>
                  <a:pt x="439" y="75"/>
                </a:lnTo>
                <a:lnTo>
                  <a:pt x="468" y="111"/>
                </a:lnTo>
                <a:lnTo>
                  <a:pt x="446" y="161"/>
                </a:lnTo>
                <a:lnTo>
                  <a:pt x="344" y="157"/>
                </a:lnTo>
                <a:lnTo>
                  <a:pt x="191" y="217"/>
                </a:lnTo>
                <a:lnTo>
                  <a:pt x="129" y="187"/>
                </a:lnTo>
                <a:lnTo>
                  <a:pt x="259" y="137"/>
                </a:lnTo>
                <a:lnTo>
                  <a:pt x="146" y="167"/>
                </a:lnTo>
                <a:lnTo>
                  <a:pt x="165" y="128"/>
                </a:lnTo>
                <a:lnTo>
                  <a:pt x="108" y="170"/>
                </a:lnTo>
                <a:lnTo>
                  <a:pt x="44" y="157"/>
                </a:lnTo>
                <a:lnTo>
                  <a:pt x="0" y="14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9" name="Freeform 262"/>
          <p:cNvSpPr/>
          <p:nvPr>
            <p:custDataLst>
              <p:tags r:id="rId17"/>
            </p:custDataLst>
          </p:nvPr>
        </p:nvSpPr>
        <p:spPr bwMode="auto">
          <a:xfrm flipH="1">
            <a:off x="1387873" y="2522800"/>
            <a:ext cx="93919" cy="57173"/>
          </a:xfrm>
          <a:custGeom>
            <a:avLst/>
            <a:gdLst>
              <a:gd name="T0" fmla="*/ 0 w 244"/>
              <a:gd name="T1" fmla="*/ 0 h 134"/>
              <a:gd name="T2" fmla="*/ 1 w 244"/>
              <a:gd name="T3" fmla="*/ 1 h 134"/>
              <a:gd name="T4" fmla="*/ 2 w 244"/>
              <a:gd name="T5" fmla="*/ 1 h 134"/>
              <a:gd name="T6" fmla="*/ 1 w 244"/>
              <a:gd name="T7" fmla="*/ 1 h 134"/>
              <a:gd name="T8" fmla="*/ 2 w 244"/>
              <a:gd name="T9" fmla="*/ 2 h 134"/>
              <a:gd name="T10" fmla="*/ 1 w 244"/>
              <a:gd name="T11" fmla="*/ 2 h 134"/>
              <a:gd name="T12" fmla="*/ 2 w 244"/>
              <a:gd name="T13" fmla="*/ 2 h 134"/>
              <a:gd name="T14" fmla="*/ 6 w 244"/>
              <a:gd name="T15" fmla="*/ 3 h 134"/>
              <a:gd name="T16" fmla="*/ 5 w 244"/>
              <a:gd name="T17" fmla="*/ 1 h 134"/>
              <a:gd name="T18" fmla="*/ 3 w 244"/>
              <a:gd name="T19" fmla="*/ 0 h 134"/>
              <a:gd name="T20" fmla="*/ 2 w 244"/>
              <a:gd name="T21" fmla="*/ 1 h 134"/>
              <a:gd name="T22" fmla="*/ 2 w 244"/>
              <a:gd name="T23" fmla="*/ 0 h 134"/>
              <a:gd name="T24" fmla="*/ 0 w 244"/>
              <a:gd name="T25" fmla="*/ 0 h 1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4"/>
              <a:gd name="T40" fmla="*/ 0 h 134"/>
              <a:gd name="T41" fmla="*/ 244 w 244"/>
              <a:gd name="T42" fmla="*/ 134 h 1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4" h="134">
                <a:moveTo>
                  <a:pt x="0" y="0"/>
                </a:moveTo>
                <a:lnTo>
                  <a:pt x="22" y="48"/>
                </a:lnTo>
                <a:lnTo>
                  <a:pt x="79" y="48"/>
                </a:lnTo>
                <a:lnTo>
                  <a:pt x="59" y="60"/>
                </a:lnTo>
                <a:lnTo>
                  <a:pt x="75" y="76"/>
                </a:lnTo>
                <a:lnTo>
                  <a:pt x="23" y="83"/>
                </a:lnTo>
                <a:lnTo>
                  <a:pt x="107" y="100"/>
                </a:lnTo>
                <a:lnTo>
                  <a:pt x="244" y="134"/>
                </a:lnTo>
                <a:lnTo>
                  <a:pt x="221" y="58"/>
                </a:lnTo>
                <a:lnTo>
                  <a:pt x="123" y="11"/>
                </a:lnTo>
                <a:lnTo>
                  <a:pt x="93" y="31"/>
                </a:lnTo>
                <a:lnTo>
                  <a:pt x="85" y="0"/>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0" name="Freeform 263"/>
          <p:cNvSpPr/>
          <p:nvPr>
            <p:custDataLst>
              <p:tags r:id="rId18"/>
            </p:custDataLst>
          </p:nvPr>
        </p:nvSpPr>
        <p:spPr bwMode="auto">
          <a:xfrm flipH="1">
            <a:off x="1363239" y="2632934"/>
            <a:ext cx="76470" cy="58979"/>
          </a:xfrm>
          <a:custGeom>
            <a:avLst/>
            <a:gdLst>
              <a:gd name="T0" fmla="*/ 0 w 195"/>
              <a:gd name="T1" fmla="*/ 2 h 137"/>
              <a:gd name="T2" fmla="*/ 1 w 195"/>
              <a:gd name="T3" fmla="*/ 1 h 137"/>
              <a:gd name="T4" fmla="*/ 1 w 195"/>
              <a:gd name="T5" fmla="*/ 1 h 137"/>
              <a:gd name="T6" fmla="*/ 0 w 195"/>
              <a:gd name="T7" fmla="*/ 1 h 137"/>
              <a:gd name="T8" fmla="*/ 1 w 195"/>
              <a:gd name="T9" fmla="*/ 0 h 137"/>
              <a:gd name="T10" fmla="*/ 2 w 195"/>
              <a:gd name="T11" fmla="*/ 1 h 137"/>
              <a:gd name="T12" fmla="*/ 1 w 195"/>
              <a:gd name="T13" fmla="*/ 0 h 137"/>
              <a:gd name="T14" fmla="*/ 4 w 195"/>
              <a:gd name="T15" fmla="*/ 0 h 137"/>
              <a:gd name="T16" fmla="*/ 5 w 195"/>
              <a:gd name="T17" fmla="*/ 2 h 137"/>
              <a:gd name="T18" fmla="*/ 4 w 195"/>
              <a:gd name="T19" fmla="*/ 2 h 137"/>
              <a:gd name="T20" fmla="*/ 4 w 195"/>
              <a:gd name="T21" fmla="*/ 3 h 137"/>
              <a:gd name="T22" fmla="*/ 2 w 195"/>
              <a:gd name="T23" fmla="*/ 3 h 137"/>
              <a:gd name="T24" fmla="*/ 2 w 195"/>
              <a:gd name="T25" fmla="*/ 3 h 137"/>
              <a:gd name="T26" fmla="*/ 2 w 195"/>
              <a:gd name="T27" fmla="*/ 2 h 137"/>
              <a:gd name="T28" fmla="*/ 3 w 195"/>
              <a:gd name="T29" fmla="*/ 2 h 137"/>
              <a:gd name="T30" fmla="*/ 0 w 195"/>
              <a:gd name="T31" fmla="*/ 2 h 1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5"/>
              <a:gd name="T49" fmla="*/ 0 h 137"/>
              <a:gd name="T50" fmla="*/ 195 w 195"/>
              <a:gd name="T51" fmla="*/ 137 h 1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5" h="137">
                <a:moveTo>
                  <a:pt x="0" y="90"/>
                </a:moveTo>
                <a:lnTo>
                  <a:pt x="23" y="58"/>
                </a:lnTo>
                <a:lnTo>
                  <a:pt x="58" y="64"/>
                </a:lnTo>
                <a:lnTo>
                  <a:pt x="11" y="30"/>
                </a:lnTo>
                <a:lnTo>
                  <a:pt x="24" y="10"/>
                </a:lnTo>
                <a:lnTo>
                  <a:pt x="99" y="54"/>
                </a:lnTo>
                <a:lnTo>
                  <a:pt x="57" y="7"/>
                </a:lnTo>
                <a:lnTo>
                  <a:pt x="175" y="0"/>
                </a:lnTo>
                <a:lnTo>
                  <a:pt x="195" y="100"/>
                </a:lnTo>
                <a:lnTo>
                  <a:pt x="171" y="83"/>
                </a:lnTo>
                <a:lnTo>
                  <a:pt x="170" y="137"/>
                </a:lnTo>
                <a:lnTo>
                  <a:pt x="76" y="131"/>
                </a:lnTo>
                <a:lnTo>
                  <a:pt x="92" y="117"/>
                </a:lnTo>
                <a:lnTo>
                  <a:pt x="69" y="98"/>
                </a:lnTo>
                <a:lnTo>
                  <a:pt x="138" y="69"/>
                </a:lnTo>
                <a:lnTo>
                  <a:pt x="0" y="9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1" name="Freeform 264"/>
          <p:cNvSpPr/>
          <p:nvPr>
            <p:custDataLst>
              <p:tags r:id="rId19"/>
            </p:custDataLst>
          </p:nvPr>
        </p:nvSpPr>
        <p:spPr bwMode="auto">
          <a:xfrm flipH="1">
            <a:off x="1349895" y="2735244"/>
            <a:ext cx="88274" cy="92079"/>
          </a:xfrm>
          <a:custGeom>
            <a:avLst/>
            <a:gdLst>
              <a:gd name="T0" fmla="*/ 0 w 228"/>
              <a:gd name="T1" fmla="*/ 3 h 214"/>
              <a:gd name="T2" fmla="*/ 0 w 228"/>
              <a:gd name="T3" fmla="*/ 2 h 214"/>
              <a:gd name="T4" fmla="*/ 2 w 228"/>
              <a:gd name="T5" fmla="*/ 2 h 214"/>
              <a:gd name="T6" fmla="*/ 2 w 228"/>
              <a:gd name="T7" fmla="*/ 1 h 214"/>
              <a:gd name="T8" fmla="*/ 2 w 228"/>
              <a:gd name="T9" fmla="*/ 1 h 214"/>
              <a:gd name="T10" fmla="*/ 1 w 228"/>
              <a:gd name="T11" fmla="*/ 1 h 214"/>
              <a:gd name="T12" fmla="*/ 2 w 228"/>
              <a:gd name="T13" fmla="*/ 1 h 214"/>
              <a:gd name="T14" fmla="*/ 1 w 228"/>
              <a:gd name="T15" fmla="*/ 0 h 214"/>
              <a:gd name="T16" fmla="*/ 5 w 228"/>
              <a:gd name="T17" fmla="*/ 0 h 214"/>
              <a:gd name="T18" fmla="*/ 5 w 228"/>
              <a:gd name="T19" fmla="*/ 1 h 214"/>
              <a:gd name="T20" fmla="*/ 4 w 228"/>
              <a:gd name="T21" fmla="*/ 2 h 214"/>
              <a:gd name="T22" fmla="*/ 5 w 228"/>
              <a:gd name="T23" fmla="*/ 2 h 214"/>
              <a:gd name="T24" fmla="*/ 5 w 228"/>
              <a:gd name="T25" fmla="*/ 4 h 214"/>
              <a:gd name="T26" fmla="*/ 3 w 228"/>
              <a:gd name="T27" fmla="*/ 5 h 214"/>
              <a:gd name="T28" fmla="*/ 2 w 228"/>
              <a:gd name="T29" fmla="*/ 4 h 214"/>
              <a:gd name="T30" fmla="*/ 0 w 228"/>
              <a:gd name="T31" fmla="*/ 3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8"/>
              <a:gd name="T49" fmla="*/ 0 h 214"/>
              <a:gd name="T50" fmla="*/ 228 w 228"/>
              <a:gd name="T51" fmla="*/ 214 h 2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8" h="214">
                <a:moveTo>
                  <a:pt x="0" y="107"/>
                </a:moveTo>
                <a:lnTo>
                  <a:pt x="14" y="80"/>
                </a:lnTo>
                <a:lnTo>
                  <a:pt x="87" y="95"/>
                </a:lnTo>
                <a:lnTo>
                  <a:pt x="77" y="62"/>
                </a:lnTo>
                <a:lnTo>
                  <a:pt x="95" y="64"/>
                </a:lnTo>
                <a:lnTo>
                  <a:pt x="45" y="45"/>
                </a:lnTo>
                <a:lnTo>
                  <a:pt x="72" y="35"/>
                </a:lnTo>
                <a:lnTo>
                  <a:pt x="47" y="18"/>
                </a:lnTo>
                <a:lnTo>
                  <a:pt x="196" y="0"/>
                </a:lnTo>
                <a:lnTo>
                  <a:pt x="200" y="46"/>
                </a:lnTo>
                <a:lnTo>
                  <a:pt x="155" y="84"/>
                </a:lnTo>
                <a:lnTo>
                  <a:pt x="219" y="95"/>
                </a:lnTo>
                <a:lnTo>
                  <a:pt x="228" y="173"/>
                </a:lnTo>
                <a:lnTo>
                  <a:pt x="132" y="214"/>
                </a:lnTo>
                <a:lnTo>
                  <a:pt x="87" y="154"/>
                </a:lnTo>
                <a:lnTo>
                  <a:pt x="0" y="107"/>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2" name="Freeform 265"/>
          <p:cNvSpPr/>
          <p:nvPr>
            <p:custDataLst>
              <p:tags r:id="rId20"/>
            </p:custDataLst>
          </p:nvPr>
        </p:nvSpPr>
        <p:spPr bwMode="auto">
          <a:xfrm flipH="1">
            <a:off x="1322695" y="2537845"/>
            <a:ext cx="52862" cy="46942"/>
          </a:xfrm>
          <a:custGeom>
            <a:avLst/>
            <a:gdLst>
              <a:gd name="T0" fmla="*/ 0 w 136"/>
              <a:gd name="T1" fmla="*/ 0 h 109"/>
              <a:gd name="T2" fmla="*/ 0 w 136"/>
              <a:gd name="T3" fmla="*/ 1 h 109"/>
              <a:gd name="T4" fmla="*/ 1 w 136"/>
              <a:gd name="T5" fmla="*/ 2 h 109"/>
              <a:gd name="T6" fmla="*/ 1 w 136"/>
              <a:gd name="T7" fmla="*/ 2 h 109"/>
              <a:gd name="T8" fmla="*/ 1 w 136"/>
              <a:gd name="T9" fmla="*/ 3 h 109"/>
              <a:gd name="T10" fmla="*/ 3 w 136"/>
              <a:gd name="T11" fmla="*/ 2 h 109"/>
              <a:gd name="T12" fmla="*/ 3 w 136"/>
              <a:gd name="T13" fmla="*/ 1 h 109"/>
              <a:gd name="T14" fmla="*/ 0 w 136"/>
              <a:gd name="T15" fmla="*/ 0 h 109"/>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09"/>
              <a:gd name="T26" fmla="*/ 136 w 136"/>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09">
                <a:moveTo>
                  <a:pt x="0" y="0"/>
                </a:moveTo>
                <a:lnTo>
                  <a:pt x="18" y="65"/>
                </a:lnTo>
                <a:lnTo>
                  <a:pt x="59" y="71"/>
                </a:lnTo>
                <a:lnTo>
                  <a:pt x="23" y="79"/>
                </a:lnTo>
                <a:lnTo>
                  <a:pt x="42" y="109"/>
                </a:lnTo>
                <a:lnTo>
                  <a:pt x="127" y="91"/>
                </a:lnTo>
                <a:lnTo>
                  <a:pt x="136" y="54"/>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3" name="Freeform 266"/>
          <p:cNvSpPr/>
          <p:nvPr>
            <p:custDataLst>
              <p:tags r:id="rId21"/>
            </p:custDataLst>
          </p:nvPr>
        </p:nvSpPr>
        <p:spPr bwMode="auto">
          <a:xfrm flipH="1">
            <a:off x="1100471" y="2610064"/>
            <a:ext cx="256096" cy="104116"/>
          </a:xfrm>
          <a:custGeom>
            <a:avLst/>
            <a:gdLst>
              <a:gd name="T0" fmla="*/ 0 w 659"/>
              <a:gd name="T1" fmla="*/ 1 h 241"/>
              <a:gd name="T2" fmla="*/ 1 w 659"/>
              <a:gd name="T3" fmla="*/ 0 h 241"/>
              <a:gd name="T4" fmla="*/ 2 w 659"/>
              <a:gd name="T5" fmla="*/ 0 h 241"/>
              <a:gd name="T6" fmla="*/ 3 w 659"/>
              <a:gd name="T7" fmla="*/ 1 h 241"/>
              <a:gd name="T8" fmla="*/ 3 w 659"/>
              <a:gd name="T9" fmla="*/ 1 h 241"/>
              <a:gd name="T10" fmla="*/ 5 w 659"/>
              <a:gd name="T11" fmla="*/ 1 h 241"/>
              <a:gd name="T12" fmla="*/ 6 w 659"/>
              <a:gd name="T13" fmla="*/ 1 h 241"/>
              <a:gd name="T14" fmla="*/ 5 w 659"/>
              <a:gd name="T15" fmla="*/ 1 h 241"/>
              <a:gd name="T16" fmla="*/ 7 w 659"/>
              <a:gd name="T17" fmla="*/ 2 h 241"/>
              <a:gd name="T18" fmla="*/ 5 w 659"/>
              <a:gd name="T19" fmla="*/ 2 h 241"/>
              <a:gd name="T20" fmla="*/ 6 w 659"/>
              <a:gd name="T21" fmla="*/ 3 h 241"/>
              <a:gd name="T22" fmla="*/ 5 w 659"/>
              <a:gd name="T23" fmla="*/ 3 h 241"/>
              <a:gd name="T24" fmla="*/ 6 w 659"/>
              <a:gd name="T25" fmla="*/ 3 h 241"/>
              <a:gd name="T26" fmla="*/ 7 w 659"/>
              <a:gd name="T27" fmla="*/ 4 h 241"/>
              <a:gd name="T28" fmla="*/ 7 w 659"/>
              <a:gd name="T29" fmla="*/ 3 h 241"/>
              <a:gd name="T30" fmla="*/ 10 w 659"/>
              <a:gd name="T31" fmla="*/ 4 h 241"/>
              <a:gd name="T32" fmla="*/ 13 w 659"/>
              <a:gd name="T33" fmla="*/ 3 h 241"/>
              <a:gd name="T34" fmla="*/ 15 w 659"/>
              <a:gd name="T35" fmla="*/ 4 h 241"/>
              <a:gd name="T36" fmla="*/ 15 w 659"/>
              <a:gd name="T37" fmla="*/ 5 h 241"/>
              <a:gd name="T38" fmla="*/ 15 w 659"/>
              <a:gd name="T39" fmla="*/ 5 h 241"/>
              <a:gd name="T40" fmla="*/ 13 w 659"/>
              <a:gd name="T41" fmla="*/ 6 h 241"/>
              <a:gd name="T42" fmla="*/ 12 w 659"/>
              <a:gd name="T43" fmla="*/ 5 h 241"/>
              <a:gd name="T44" fmla="*/ 12 w 659"/>
              <a:gd name="T45" fmla="*/ 5 h 241"/>
              <a:gd name="T46" fmla="*/ 11 w 659"/>
              <a:gd name="T47" fmla="*/ 5 h 241"/>
              <a:gd name="T48" fmla="*/ 8 w 659"/>
              <a:gd name="T49" fmla="*/ 6 h 241"/>
              <a:gd name="T50" fmla="*/ 7 w 659"/>
              <a:gd name="T51" fmla="*/ 5 h 241"/>
              <a:gd name="T52" fmla="*/ 6 w 659"/>
              <a:gd name="T53" fmla="*/ 5 h 241"/>
              <a:gd name="T54" fmla="*/ 5 w 659"/>
              <a:gd name="T55" fmla="*/ 5 h 241"/>
              <a:gd name="T56" fmla="*/ 5 w 659"/>
              <a:gd name="T57" fmla="*/ 5 h 241"/>
              <a:gd name="T58" fmla="*/ 3 w 659"/>
              <a:gd name="T59" fmla="*/ 2 h 241"/>
              <a:gd name="T60" fmla="*/ 2 w 659"/>
              <a:gd name="T61" fmla="*/ 2 h 241"/>
              <a:gd name="T62" fmla="*/ 0 w 659"/>
              <a:gd name="T63" fmla="*/ 1 h 2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9"/>
              <a:gd name="T97" fmla="*/ 0 h 241"/>
              <a:gd name="T98" fmla="*/ 659 w 659"/>
              <a:gd name="T99" fmla="*/ 241 h 24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9" h="241">
                <a:moveTo>
                  <a:pt x="0" y="38"/>
                </a:moveTo>
                <a:lnTo>
                  <a:pt x="41" y="0"/>
                </a:lnTo>
                <a:lnTo>
                  <a:pt x="97" y="19"/>
                </a:lnTo>
                <a:lnTo>
                  <a:pt x="137" y="38"/>
                </a:lnTo>
                <a:lnTo>
                  <a:pt x="126" y="65"/>
                </a:lnTo>
                <a:lnTo>
                  <a:pt x="200" y="42"/>
                </a:lnTo>
                <a:lnTo>
                  <a:pt x="250" y="65"/>
                </a:lnTo>
                <a:lnTo>
                  <a:pt x="209" y="65"/>
                </a:lnTo>
                <a:lnTo>
                  <a:pt x="293" y="84"/>
                </a:lnTo>
                <a:lnTo>
                  <a:pt x="200" y="92"/>
                </a:lnTo>
                <a:lnTo>
                  <a:pt x="250" y="108"/>
                </a:lnTo>
                <a:lnTo>
                  <a:pt x="214" y="126"/>
                </a:lnTo>
                <a:lnTo>
                  <a:pt x="260" y="112"/>
                </a:lnTo>
                <a:lnTo>
                  <a:pt x="301" y="158"/>
                </a:lnTo>
                <a:lnTo>
                  <a:pt x="310" y="135"/>
                </a:lnTo>
                <a:lnTo>
                  <a:pt x="430" y="158"/>
                </a:lnTo>
                <a:lnTo>
                  <a:pt x="555" y="114"/>
                </a:lnTo>
                <a:lnTo>
                  <a:pt x="659" y="167"/>
                </a:lnTo>
                <a:lnTo>
                  <a:pt x="626" y="191"/>
                </a:lnTo>
                <a:lnTo>
                  <a:pt x="635" y="231"/>
                </a:lnTo>
                <a:lnTo>
                  <a:pt x="576" y="241"/>
                </a:lnTo>
                <a:lnTo>
                  <a:pt x="509" y="203"/>
                </a:lnTo>
                <a:lnTo>
                  <a:pt x="509" y="231"/>
                </a:lnTo>
                <a:lnTo>
                  <a:pt x="473" y="238"/>
                </a:lnTo>
                <a:lnTo>
                  <a:pt x="325" y="241"/>
                </a:lnTo>
                <a:lnTo>
                  <a:pt x="310" y="207"/>
                </a:lnTo>
                <a:lnTo>
                  <a:pt x="274" y="238"/>
                </a:lnTo>
                <a:lnTo>
                  <a:pt x="227" y="207"/>
                </a:lnTo>
                <a:lnTo>
                  <a:pt x="197" y="229"/>
                </a:lnTo>
                <a:lnTo>
                  <a:pt x="141" y="72"/>
                </a:lnTo>
                <a:lnTo>
                  <a:pt x="75" y="87"/>
                </a:lnTo>
                <a:lnTo>
                  <a:pt x="0" y="3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4" name="Freeform 267"/>
          <p:cNvSpPr/>
          <p:nvPr>
            <p:custDataLst>
              <p:tags r:id="rId22"/>
            </p:custDataLst>
          </p:nvPr>
        </p:nvSpPr>
        <p:spPr bwMode="auto">
          <a:xfrm flipH="1">
            <a:off x="1181046" y="2432526"/>
            <a:ext cx="164743" cy="139022"/>
          </a:xfrm>
          <a:custGeom>
            <a:avLst/>
            <a:gdLst>
              <a:gd name="T0" fmla="*/ 0 w 428"/>
              <a:gd name="T1" fmla="*/ 2 h 323"/>
              <a:gd name="T2" fmla="*/ 2 w 428"/>
              <a:gd name="T3" fmla="*/ 2 h 323"/>
              <a:gd name="T4" fmla="*/ 1 w 428"/>
              <a:gd name="T5" fmla="*/ 1 h 323"/>
              <a:gd name="T6" fmla="*/ 3 w 428"/>
              <a:gd name="T7" fmla="*/ 1 h 323"/>
              <a:gd name="T8" fmla="*/ 1 w 428"/>
              <a:gd name="T9" fmla="*/ 0 h 323"/>
              <a:gd name="T10" fmla="*/ 4 w 428"/>
              <a:gd name="T11" fmla="*/ 1 h 323"/>
              <a:gd name="T12" fmla="*/ 5 w 428"/>
              <a:gd name="T13" fmla="*/ 2 h 323"/>
              <a:gd name="T14" fmla="*/ 6 w 428"/>
              <a:gd name="T15" fmla="*/ 2 h 323"/>
              <a:gd name="T16" fmla="*/ 7 w 428"/>
              <a:gd name="T17" fmla="*/ 3 h 323"/>
              <a:gd name="T18" fmla="*/ 7 w 428"/>
              <a:gd name="T19" fmla="*/ 2 h 323"/>
              <a:gd name="T20" fmla="*/ 8 w 428"/>
              <a:gd name="T21" fmla="*/ 2 h 323"/>
              <a:gd name="T22" fmla="*/ 7 w 428"/>
              <a:gd name="T23" fmla="*/ 3 h 323"/>
              <a:gd name="T24" fmla="*/ 8 w 428"/>
              <a:gd name="T25" fmla="*/ 3 h 323"/>
              <a:gd name="T26" fmla="*/ 8 w 428"/>
              <a:gd name="T27" fmla="*/ 4 h 323"/>
              <a:gd name="T28" fmla="*/ 9 w 428"/>
              <a:gd name="T29" fmla="*/ 4 h 323"/>
              <a:gd name="T30" fmla="*/ 10 w 428"/>
              <a:gd name="T31" fmla="*/ 5 h 323"/>
              <a:gd name="T32" fmla="*/ 8 w 428"/>
              <a:gd name="T33" fmla="*/ 5 h 323"/>
              <a:gd name="T34" fmla="*/ 7 w 428"/>
              <a:gd name="T35" fmla="*/ 6 h 323"/>
              <a:gd name="T36" fmla="*/ 7 w 428"/>
              <a:gd name="T37" fmla="*/ 5 h 323"/>
              <a:gd name="T38" fmla="*/ 7 w 428"/>
              <a:gd name="T39" fmla="*/ 7 h 323"/>
              <a:gd name="T40" fmla="*/ 5 w 428"/>
              <a:gd name="T41" fmla="*/ 6 h 323"/>
              <a:gd name="T42" fmla="*/ 6 w 428"/>
              <a:gd name="T43" fmla="*/ 7 h 323"/>
              <a:gd name="T44" fmla="*/ 4 w 428"/>
              <a:gd name="T45" fmla="*/ 7 h 323"/>
              <a:gd name="T46" fmla="*/ 3 w 428"/>
              <a:gd name="T47" fmla="*/ 7 h 323"/>
              <a:gd name="T48" fmla="*/ 4 w 428"/>
              <a:gd name="T49" fmla="*/ 7 h 323"/>
              <a:gd name="T50" fmla="*/ 3 w 428"/>
              <a:gd name="T51" fmla="*/ 7 h 323"/>
              <a:gd name="T52" fmla="*/ 3 w 428"/>
              <a:gd name="T53" fmla="*/ 6 h 323"/>
              <a:gd name="T54" fmla="*/ 3 w 428"/>
              <a:gd name="T55" fmla="*/ 6 h 323"/>
              <a:gd name="T56" fmla="*/ 2 w 428"/>
              <a:gd name="T57" fmla="*/ 5 h 323"/>
              <a:gd name="T58" fmla="*/ 5 w 428"/>
              <a:gd name="T59" fmla="*/ 5 h 323"/>
              <a:gd name="T60" fmla="*/ 1 w 428"/>
              <a:gd name="T61" fmla="*/ 5 h 323"/>
              <a:gd name="T62" fmla="*/ 1 w 428"/>
              <a:gd name="T63" fmla="*/ 4 h 323"/>
              <a:gd name="T64" fmla="*/ 2 w 428"/>
              <a:gd name="T65" fmla="*/ 4 h 323"/>
              <a:gd name="T66" fmla="*/ 0 w 428"/>
              <a:gd name="T67" fmla="*/ 3 h 323"/>
              <a:gd name="T68" fmla="*/ 1 w 428"/>
              <a:gd name="T69" fmla="*/ 3 h 323"/>
              <a:gd name="T70" fmla="*/ 0 w 428"/>
              <a:gd name="T71" fmla="*/ 3 h 323"/>
              <a:gd name="T72" fmla="*/ 2 w 428"/>
              <a:gd name="T73" fmla="*/ 3 h 323"/>
              <a:gd name="T74" fmla="*/ 0 w 428"/>
              <a:gd name="T75" fmla="*/ 2 h 32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28"/>
              <a:gd name="T115" fmla="*/ 0 h 323"/>
              <a:gd name="T116" fmla="*/ 428 w 428"/>
              <a:gd name="T117" fmla="*/ 323 h 32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28" h="323">
                <a:moveTo>
                  <a:pt x="0" y="103"/>
                </a:moveTo>
                <a:lnTo>
                  <a:pt x="103" y="84"/>
                </a:lnTo>
                <a:lnTo>
                  <a:pt x="52" y="39"/>
                </a:lnTo>
                <a:lnTo>
                  <a:pt x="140" y="20"/>
                </a:lnTo>
                <a:lnTo>
                  <a:pt x="67" y="0"/>
                </a:lnTo>
                <a:lnTo>
                  <a:pt x="184" y="25"/>
                </a:lnTo>
                <a:lnTo>
                  <a:pt x="217" y="85"/>
                </a:lnTo>
                <a:lnTo>
                  <a:pt x="277" y="87"/>
                </a:lnTo>
                <a:lnTo>
                  <a:pt x="299" y="130"/>
                </a:lnTo>
                <a:lnTo>
                  <a:pt x="305" y="100"/>
                </a:lnTo>
                <a:lnTo>
                  <a:pt x="332" y="103"/>
                </a:lnTo>
                <a:lnTo>
                  <a:pt x="320" y="130"/>
                </a:lnTo>
                <a:lnTo>
                  <a:pt x="354" y="150"/>
                </a:lnTo>
                <a:lnTo>
                  <a:pt x="332" y="177"/>
                </a:lnTo>
                <a:lnTo>
                  <a:pt x="401" y="175"/>
                </a:lnTo>
                <a:lnTo>
                  <a:pt x="428" y="217"/>
                </a:lnTo>
                <a:lnTo>
                  <a:pt x="350" y="230"/>
                </a:lnTo>
                <a:lnTo>
                  <a:pt x="327" y="271"/>
                </a:lnTo>
                <a:lnTo>
                  <a:pt x="310" y="229"/>
                </a:lnTo>
                <a:lnTo>
                  <a:pt x="290" y="322"/>
                </a:lnTo>
                <a:lnTo>
                  <a:pt x="237" y="273"/>
                </a:lnTo>
                <a:lnTo>
                  <a:pt x="265" y="323"/>
                </a:lnTo>
                <a:lnTo>
                  <a:pt x="162" y="317"/>
                </a:lnTo>
                <a:lnTo>
                  <a:pt x="133" y="290"/>
                </a:lnTo>
                <a:lnTo>
                  <a:pt x="180" y="287"/>
                </a:lnTo>
                <a:lnTo>
                  <a:pt x="129" y="277"/>
                </a:lnTo>
                <a:lnTo>
                  <a:pt x="113" y="263"/>
                </a:lnTo>
                <a:lnTo>
                  <a:pt x="140" y="261"/>
                </a:lnTo>
                <a:lnTo>
                  <a:pt x="100" y="240"/>
                </a:lnTo>
                <a:lnTo>
                  <a:pt x="235" y="211"/>
                </a:lnTo>
                <a:lnTo>
                  <a:pt x="67" y="217"/>
                </a:lnTo>
                <a:lnTo>
                  <a:pt x="39" y="184"/>
                </a:lnTo>
                <a:lnTo>
                  <a:pt x="100" y="171"/>
                </a:lnTo>
                <a:lnTo>
                  <a:pt x="7" y="150"/>
                </a:lnTo>
                <a:lnTo>
                  <a:pt x="27" y="148"/>
                </a:lnTo>
                <a:lnTo>
                  <a:pt x="3" y="127"/>
                </a:lnTo>
                <a:lnTo>
                  <a:pt x="103" y="127"/>
                </a:lnTo>
                <a:lnTo>
                  <a:pt x="0" y="10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5" name="Freeform 268"/>
          <p:cNvSpPr/>
          <p:nvPr>
            <p:custDataLst>
              <p:tags r:id="rId23"/>
            </p:custDataLst>
          </p:nvPr>
        </p:nvSpPr>
        <p:spPr bwMode="auto">
          <a:xfrm flipH="1">
            <a:off x="1306272" y="2670247"/>
            <a:ext cx="39518" cy="36110"/>
          </a:xfrm>
          <a:custGeom>
            <a:avLst/>
            <a:gdLst>
              <a:gd name="T0" fmla="*/ 0 w 103"/>
              <a:gd name="T1" fmla="*/ 1 h 82"/>
              <a:gd name="T2" fmla="*/ 0 w 103"/>
              <a:gd name="T3" fmla="*/ 0 h 82"/>
              <a:gd name="T4" fmla="*/ 2 w 103"/>
              <a:gd name="T5" fmla="*/ 0 h 82"/>
              <a:gd name="T6" fmla="*/ 2 w 103"/>
              <a:gd name="T7" fmla="*/ 2 h 82"/>
              <a:gd name="T8" fmla="*/ 0 w 103"/>
              <a:gd name="T9" fmla="*/ 1 h 82"/>
              <a:gd name="T10" fmla="*/ 0 60000 65536"/>
              <a:gd name="T11" fmla="*/ 0 60000 65536"/>
              <a:gd name="T12" fmla="*/ 0 60000 65536"/>
              <a:gd name="T13" fmla="*/ 0 60000 65536"/>
              <a:gd name="T14" fmla="*/ 0 60000 65536"/>
              <a:gd name="T15" fmla="*/ 0 w 103"/>
              <a:gd name="T16" fmla="*/ 0 h 82"/>
              <a:gd name="T17" fmla="*/ 103 w 103"/>
              <a:gd name="T18" fmla="*/ 82 h 82"/>
            </a:gdLst>
            <a:ahLst/>
            <a:cxnLst>
              <a:cxn ang="T10">
                <a:pos x="T0" y="T1"/>
              </a:cxn>
              <a:cxn ang="T11">
                <a:pos x="T2" y="T3"/>
              </a:cxn>
              <a:cxn ang="T12">
                <a:pos x="T4" y="T5"/>
              </a:cxn>
              <a:cxn ang="T13">
                <a:pos x="T6" y="T7"/>
              </a:cxn>
              <a:cxn ang="T14">
                <a:pos x="T8" y="T9"/>
              </a:cxn>
            </a:cxnLst>
            <a:rect l="T15" t="T16" r="T17" b="T18"/>
            <a:pathLst>
              <a:path w="103" h="82">
                <a:moveTo>
                  <a:pt x="0" y="55"/>
                </a:moveTo>
                <a:lnTo>
                  <a:pt x="18" y="0"/>
                </a:lnTo>
                <a:lnTo>
                  <a:pt x="86" y="16"/>
                </a:lnTo>
                <a:lnTo>
                  <a:pt x="103" y="82"/>
                </a:lnTo>
                <a:lnTo>
                  <a:pt x="0" y="5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6" name="Freeform 269"/>
          <p:cNvSpPr/>
          <p:nvPr>
            <p:custDataLst>
              <p:tags r:id="rId24"/>
            </p:custDataLst>
          </p:nvPr>
        </p:nvSpPr>
        <p:spPr bwMode="auto">
          <a:xfrm flipH="1">
            <a:off x="1300626" y="2584788"/>
            <a:ext cx="43624" cy="12037"/>
          </a:xfrm>
          <a:custGeom>
            <a:avLst/>
            <a:gdLst>
              <a:gd name="T0" fmla="*/ 0 w 116"/>
              <a:gd name="T1" fmla="*/ 0 h 29"/>
              <a:gd name="T2" fmla="*/ 1 w 116"/>
              <a:gd name="T3" fmla="*/ 1 h 29"/>
              <a:gd name="T4" fmla="*/ 2 w 116"/>
              <a:gd name="T5" fmla="*/ 0 h 29"/>
              <a:gd name="T6" fmla="*/ 1 w 116"/>
              <a:gd name="T7" fmla="*/ 0 h 29"/>
              <a:gd name="T8" fmla="*/ 0 w 116"/>
              <a:gd name="T9" fmla="*/ 0 h 29"/>
              <a:gd name="T10" fmla="*/ 0 60000 65536"/>
              <a:gd name="T11" fmla="*/ 0 60000 65536"/>
              <a:gd name="T12" fmla="*/ 0 60000 65536"/>
              <a:gd name="T13" fmla="*/ 0 60000 65536"/>
              <a:gd name="T14" fmla="*/ 0 60000 65536"/>
              <a:gd name="T15" fmla="*/ 0 w 116"/>
              <a:gd name="T16" fmla="*/ 0 h 29"/>
              <a:gd name="T17" fmla="*/ 116 w 116"/>
              <a:gd name="T18" fmla="*/ 29 h 29"/>
            </a:gdLst>
            <a:ahLst/>
            <a:cxnLst>
              <a:cxn ang="T10">
                <a:pos x="T0" y="T1"/>
              </a:cxn>
              <a:cxn ang="T11">
                <a:pos x="T2" y="T3"/>
              </a:cxn>
              <a:cxn ang="T12">
                <a:pos x="T4" y="T5"/>
              </a:cxn>
              <a:cxn ang="T13">
                <a:pos x="T6" y="T7"/>
              </a:cxn>
              <a:cxn ang="T14">
                <a:pos x="T8" y="T9"/>
              </a:cxn>
            </a:cxnLst>
            <a:rect l="T15" t="T16" r="T17" b="T18"/>
            <a:pathLst>
              <a:path w="116" h="29">
                <a:moveTo>
                  <a:pt x="0" y="12"/>
                </a:moveTo>
                <a:lnTo>
                  <a:pt x="26" y="29"/>
                </a:lnTo>
                <a:lnTo>
                  <a:pt x="116" y="12"/>
                </a:lnTo>
                <a:lnTo>
                  <a:pt x="31" y="0"/>
                </a:lnTo>
                <a:lnTo>
                  <a:pt x="0" y="1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7" name="Freeform 270"/>
          <p:cNvSpPr/>
          <p:nvPr>
            <p:custDataLst>
              <p:tags r:id="rId25"/>
            </p:custDataLst>
          </p:nvPr>
        </p:nvSpPr>
        <p:spPr bwMode="auto">
          <a:xfrm flipH="1">
            <a:off x="1257003" y="2729226"/>
            <a:ext cx="79036" cy="75228"/>
          </a:xfrm>
          <a:custGeom>
            <a:avLst/>
            <a:gdLst>
              <a:gd name="T0" fmla="*/ 0 w 204"/>
              <a:gd name="T1" fmla="*/ 1 h 172"/>
              <a:gd name="T2" fmla="*/ 0 w 204"/>
              <a:gd name="T3" fmla="*/ 3 h 172"/>
              <a:gd name="T4" fmla="*/ 1 w 204"/>
              <a:gd name="T5" fmla="*/ 3 h 172"/>
              <a:gd name="T6" fmla="*/ 1 w 204"/>
              <a:gd name="T7" fmla="*/ 4 h 172"/>
              <a:gd name="T8" fmla="*/ 1 w 204"/>
              <a:gd name="T9" fmla="*/ 4 h 172"/>
              <a:gd name="T10" fmla="*/ 2 w 204"/>
              <a:gd name="T11" fmla="*/ 3 h 172"/>
              <a:gd name="T12" fmla="*/ 1 w 204"/>
              <a:gd name="T13" fmla="*/ 3 h 172"/>
              <a:gd name="T14" fmla="*/ 3 w 204"/>
              <a:gd name="T15" fmla="*/ 3 h 172"/>
              <a:gd name="T16" fmla="*/ 5 w 204"/>
              <a:gd name="T17" fmla="*/ 0 h 172"/>
              <a:gd name="T18" fmla="*/ 0 w 204"/>
              <a:gd name="T19" fmla="*/ 0 h 172"/>
              <a:gd name="T20" fmla="*/ 1 w 204"/>
              <a:gd name="T21" fmla="*/ 1 h 172"/>
              <a:gd name="T22" fmla="*/ 0 w 204"/>
              <a:gd name="T23" fmla="*/ 1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72"/>
              <a:gd name="T38" fmla="*/ 204 w 204"/>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72">
                <a:moveTo>
                  <a:pt x="0" y="30"/>
                </a:moveTo>
                <a:lnTo>
                  <a:pt x="3" y="107"/>
                </a:lnTo>
                <a:lnTo>
                  <a:pt x="28" y="123"/>
                </a:lnTo>
                <a:lnTo>
                  <a:pt x="21" y="168"/>
                </a:lnTo>
                <a:lnTo>
                  <a:pt x="48" y="172"/>
                </a:lnTo>
                <a:lnTo>
                  <a:pt x="81" y="134"/>
                </a:lnTo>
                <a:lnTo>
                  <a:pt x="48" y="107"/>
                </a:lnTo>
                <a:lnTo>
                  <a:pt x="131" y="107"/>
                </a:lnTo>
                <a:lnTo>
                  <a:pt x="204" y="12"/>
                </a:lnTo>
                <a:lnTo>
                  <a:pt x="15" y="0"/>
                </a:lnTo>
                <a:lnTo>
                  <a:pt x="38" y="31"/>
                </a:lnTo>
                <a:lnTo>
                  <a:pt x="0" y="3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8" name="Freeform 271"/>
          <p:cNvSpPr/>
          <p:nvPr>
            <p:custDataLst>
              <p:tags r:id="rId26"/>
            </p:custDataLst>
          </p:nvPr>
        </p:nvSpPr>
        <p:spPr bwMode="auto">
          <a:xfrm flipH="1">
            <a:off x="828465" y="2350678"/>
            <a:ext cx="454712" cy="298505"/>
          </a:xfrm>
          <a:custGeom>
            <a:avLst/>
            <a:gdLst>
              <a:gd name="T0" fmla="*/ 1 w 1173"/>
              <a:gd name="T1" fmla="*/ 4 h 695"/>
              <a:gd name="T2" fmla="*/ 3 w 1173"/>
              <a:gd name="T3" fmla="*/ 5 h 695"/>
              <a:gd name="T4" fmla="*/ 7 w 1173"/>
              <a:gd name="T5" fmla="*/ 5 h 695"/>
              <a:gd name="T6" fmla="*/ 6 w 1173"/>
              <a:gd name="T7" fmla="*/ 5 h 695"/>
              <a:gd name="T8" fmla="*/ 5 w 1173"/>
              <a:gd name="T9" fmla="*/ 6 h 695"/>
              <a:gd name="T10" fmla="*/ 7 w 1173"/>
              <a:gd name="T11" fmla="*/ 6 h 695"/>
              <a:gd name="T12" fmla="*/ 11 w 1173"/>
              <a:gd name="T13" fmla="*/ 5 h 695"/>
              <a:gd name="T14" fmla="*/ 15 w 1173"/>
              <a:gd name="T15" fmla="*/ 5 h 695"/>
              <a:gd name="T16" fmla="*/ 11 w 1173"/>
              <a:gd name="T17" fmla="*/ 8 h 695"/>
              <a:gd name="T18" fmla="*/ 5 w 1173"/>
              <a:gd name="T19" fmla="*/ 7 h 695"/>
              <a:gd name="T20" fmla="*/ 5 w 1173"/>
              <a:gd name="T21" fmla="*/ 8 h 695"/>
              <a:gd name="T22" fmla="*/ 9 w 1173"/>
              <a:gd name="T23" fmla="*/ 10 h 695"/>
              <a:gd name="T24" fmla="*/ 6 w 1173"/>
              <a:gd name="T25" fmla="*/ 10 h 695"/>
              <a:gd name="T26" fmla="*/ 5 w 1173"/>
              <a:gd name="T27" fmla="*/ 11 h 695"/>
              <a:gd name="T28" fmla="*/ 7 w 1173"/>
              <a:gd name="T29" fmla="*/ 11 h 695"/>
              <a:gd name="T30" fmla="*/ 5 w 1173"/>
              <a:gd name="T31" fmla="*/ 12 h 695"/>
              <a:gd name="T32" fmla="*/ 6 w 1173"/>
              <a:gd name="T33" fmla="*/ 13 h 695"/>
              <a:gd name="T34" fmla="*/ 7 w 1173"/>
              <a:gd name="T35" fmla="*/ 14 h 695"/>
              <a:gd name="T36" fmla="*/ 5 w 1173"/>
              <a:gd name="T37" fmla="*/ 14 h 695"/>
              <a:gd name="T38" fmla="*/ 3 w 1173"/>
              <a:gd name="T39" fmla="*/ 15 h 695"/>
              <a:gd name="T40" fmla="*/ 6 w 1173"/>
              <a:gd name="T41" fmla="*/ 16 h 695"/>
              <a:gd name="T42" fmla="*/ 7 w 1173"/>
              <a:gd name="T43" fmla="*/ 15 h 695"/>
              <a:gd name="T44" fmla="*/ 9 w 1173"/>
              <a:gd name="T45" fmla="*/ 15 h 695"/>
              <a:gd name="T46" fmla="*/ 10 w 1173"/>
              <a:gd name="T47" fmla="*/ 16 h 695"/>
              <a:gd name="T48" fmla="*/ 11 w 1173"/>
              <a:gd name="T49" fmla="*/ 15 h 695"/>
              <a:gd name="T50" fmla="*/ 12 w 1173"/>
              <a:gd name="T51" fmla="*/ 14 h 695"/>
              <a:gd name="T52" fmla="*/ 14 w 1173"/>
              <a:gd name="T53" fmla="*/ 12 h 695"/>
              <a:gd name="T54" fmla="*/ 15 w 1173"/>
              <a:gd name="T55" fmla="*/ 11 h 695"/>
              <a:gd name="T56" fmla="*/ 15 w 1173"/>
              <a:gd name="T57" fmla="*/ 10 h 695"/>
              <a:gd name="T58" fmla="*/ 13 w 1173"/>
              <a:gd name="T59" fmla="*/ 10 h 695"/>
              <a:gd name="T60" fmla="*/ 13 w 1173"/>
              <a:gd name="T61" fmla="*/ 9 h 695"/>
              <a:gd name="T62" fmla="*/ 18 w 1173"/>
              <a:gd name="T63" fmla="*/ 8 h 695"/>
              <a:gd name="T64" fmla="*/ 19 w 1173"/>
              <a:gd name="T65" fmla="*/ 7 h 695"/>
              <a:gd name="T66" fmla="*/ 24 w 1173"/>
              <a:gd name="T67" fmla="*/ 4 h 695"/>
              <a:gd name="T68" fmla="*/ 20 w 1173"/>
              <a:gd name="T69" fmla="*/ 4 h 695"/>
              <a:gd name="T70" fmla="*/ 27 w 1173"/>
              <a:gd name="T71" fmla="*/ 3 h 695"/>
              <a:gd name="T72" fmla="*/ 25 w 1173"/>
              <a:gd name="T73" fmla="*/ 1 h 695"/>
              <a:gd name="T74" fmla="*/ 16 w 1173"/>
              <a:gd name="T75" fmla="*/ 0 h 695"/>
              <a:gd name="T76" fmla="*/ 15 w 1173"/>
              <a:gd name="T77" fmla="*/ 0 h 695"/>
              <a:gd name="T78" fmla="*/ 13 w 1173"/>
              <a:gd name="T79" fmla="*/ 2 h 695"/>
              <a:gd name="T80" fmla="*/ 10 w 1173"/>
              <a:gd name="T81" fmla="*/ 1 h 695"/>
              <a:gd name="T82" fmla="*/ 8 w 1173"/>
              <a:gd name="T83" fmla="*/ 1 h 695"/>
              <a:gd name="T84" fmla="*/ 9 w 1173"/>
              <a:gd name="T85" fmla="*/ 3 h 695"/>
              <a:gd name="T86" fmla="*/ 6 w 1173"/>
              <a:gd name="T87" fmla="*/ 3 h 69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73"/>
              <a:gd name="T133" fmla="*/ 0 h 695"/>
              <a:gd name="T134" fmla="*/ 1173 w 1173"/>
              <a:gd name="T135" fmla="*/ 695 h 69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73" h="695">
                <a:moveTo>
                  <a:pt x="0" y="165"/>
                </a:moveTo>
                <a:lnTo>
                  <a:pt x="104" y="165"/>
                </a:lnTo>
                <a:lnTo>
                  <a:pt x="67" y="189"/>
                </a:lnTo>
                <a:lnTo>
                  <a:pt x="211" y="170"/>
                </a:lnTo>
                <a:lnTo>
                  <a:pt x="87" y="189"/>
                </a:lnTo>
                <a:lnTo>
                  <a:pt x="126" y="201"/>
                </a:lnTo>
                <a:lnTo>
                  <a:pt x="84" y="204"/>
                </a:lnTo>
                <a:lnTo>
                  <a:pt x="102" y="223"/>
                </a:lnTo>
                <a:lnTo>
                  <a:pt x="287" y="195"/>
                </a:lnTo>
                <a:lnTo>
                  <a:pt x="104" y="238"/>
                </a:lnTo>
                <a:lnTo>
                  <a:pt x="183" y="272"/>
                </a:lnTo>
                <a:lnTo>
                  <a:pt x="255" y="222"/>
                </a:lnTo>
                <a:lnTo>
                  <a:pt x="379" y="214"/>
                </a:lnTo>
                <a:lnTo>
                  <a:pt x="249" y="232"/>
                </a:lnTo>
                <a:lnTo>
                  <a:pt x="219" y="272"/>
                </a:lnTo>
                <a:lnTo>
                  <a:pt x="294" y="276"/>
                </a:lnTo>
                <a:lnTo>
                  <a:pt x="379" y="237"/>
                </a:lnTo>
                <a:lnTo>
                  <a:pt x="322" y="273"/>
                </a:lnTo>
                <a:lnTo>
                  <a:pt x="379" y="273"/>
                </a:lnTo>
                <a:lnTo>
                  <a:pt x="467" y="246"/>
                </a:lnTo>
                <a:lnTo>
                  <a:pt x="456" y="205"/>
                </a:lnTo>
                <a:lnTo>
                  <a:pt x="551" y="176"/>
                </a:lnTo>
                <a:lnTo>
                  <a:pt x="481" y="241"/>
                </a:lnTo>
                <a:lnTo>
                  <a:pt x="631" y="228"/>
                </a:lnTo>
                <a:lnTo>
                  <a:pt x="328" y="293"/>
                </a:lnTo>
                <a:lnTo>
                  <a:pt x="396" y="360"/>
                </a:lnTo>
                <a:lnTo>
                  <a:pt x="458" y="360"/>
                </a:lnTo>
                <a:lnTo>
                  <a:pt x="427" y="373"/>
                </a:lnTo>
                <a:lnTo>
                  <a:pt x="307" y="304"/>
                </a:lnTo>
                <a:lnTo>
                  <a:pt x="209" y="293"/>
                </a:lnTo>
                <a:lnTo>
                  <a:pt x="207" y="322"/>
                </a:lnTo>
                <a:lnTo>
                  <a:pt x="253" y="337"/>
                </a:lnTo>
                <a:lnTo>
                  <a:pt x="208" y="346"/>
                </a:lnTo>
                <a:lnTo>
                  <a:pt x="328" y="423"/>
                </a:lnTo>
                <a:lnTo>
                  <a:pt x="279" y="426"/>
                </a:lnTo>
                <a:lnTo>
                  <a:pt x="399" y="431"/>
                </a:lnTo>
                <a:lnTo>
                  <a:pt x="332" y="448"/>
                </a:lnTo>
                <a:lnTo>
                  <a:pt x="368" y="473"/>
                </a:lnTo>
                <a:lnTo>
                  <a:pt x="260" y="434"/>
                </a:lnTo>
                <a:lnTo>
                  <a:pt x="198" y="450"/>
                </a:lnTo>
                <a:lnTo>
                  <a:pt x="172" y="512"/>
                </a:lnTo>
                <a:lnTo>
                  <a:pt x="235" y="491"/>
                </a:lnTo>
                <a:lnTo>
                  <a:pt x="222" y="514"/>
                </a:lnTo>
                <a:lnTo>
                  <a:pt x="245" y="514"/>
                </a:lnTo>
                <a:lnTo>
                  <a:pt x="283" y="466"/>
                </a:lnTo>
                <a:lnTo>
                  <a:pt x="269" y="506"/>
                </a:lnTo>
                <a:lnTo>
                  <a:pt x="304" y="511"/>
                </a:lnTo>
                <a:lnTo>
                  <a:pt x="239" y="530"/>
                </a:lnTo>
                <a:lnTo>
                  <a:pt x="279" y="531"/>
                </a:lnTo>
                <a:lnTo>
                  <a:pt x="245" y="542"/>
                </a:lnTo>
                <a:lnTo>
                  <a:pt x="273" y="568"/>
                </a:lnTo>
                <a:lnTo>
                  <a:pt x="322" y="568"/>
                </a:lnTo>
                <a:lnTo>
                  <a:pt x="368" y="521"/>
                </a:lnTo>
                <a:lnTo>
                  <a:pt x="287" y="590"/>
                </a:lnTo>
                <a:lnTo>
                  <a:pt x="208" y="535"/>
                </a:lnTo>
                <a:lnTo>
                  <a:pt x="143" y="545"/>
                </a:lnTo>
                <a:lnTo>
                  <a:pt x="199" y="602"/>
                </a:lnTo>
                <a:lnTo>
                  <a:pt x="102" y="632"/>
                </a:lnTo>
                <a:lnTo>
                  <a:pt x="112" y="673"/>
                </a:lnTo>
                <a:lnTo>
                  <a:pt x="129" y="637"/>
                </a:lnTo>
                <a:lnTo>
                  <a:pt x="134" y="673"/>
                </a:lnTo>
                <a:lnTo>
                  <a:pt x="200" y="656"/>
                </a:lnTo>
                <a:lnTo>
                  <a:pt x="249" y="690"/>
                </a:lnTo>
                <a:lnTo>
                  <a:pt x="284" y="687"/>
                </a:lnTo>
                <a:lnTo>
                  <a:pt x="259" y="660"/>
                </a:lnTo>
                <a:lnTo>
                  <a:pt x="328" y="668"/>
                </a:lnTo>
                <a:lnTo>
                  <a:pt x="322" y="642"/>
                </a:lnTo>
                <a:lnTo>
                  <a:pt x="352" y="673"/>
                </a:lnTo>
                <a:lnTo>
                  <a:pt x="371" y="667"/>
                </a:lnTo>
                <a:lnTo>
                  <a:pt x="360" y="648"/>
                </a:lnTo>
                <a:lnTo>
                  <a:pt x="417" y="667"/>
                </a:lnTo>
                <a:lnTo>
                  <a:pt x="418" y="695"/>
                </a:lnTo>
                <a:lnTo>
                  <a:pt x="517" y="667"/>
                </a:lnTo>
                <a:lnTo>
                  <a:pt x="536" y="627"/>
                </a:lnTo>
                <a:lnTo>
                  <a:pt x="489" y="637"/>
                </a:lnTo>
                <a:lnTo>
                  <a:pt x="489" y="598"/>
                </a:lnTo>
                <a:lnTo>
                  <a:pt x="379" y="596"/>
                </a:lnTo>
                <a:lnTo>
                  <a:pt x="526" y="588"/>
                </a:lnTo>
                <a:lnTo>
                  <a:pt x="549" y="560"/>
                </a:lnTo>
                <a:lnTo>
                  <a:pt x="526" y="526"/>
                </a:lnTo>
                <a:lnTo>
                  <a:pt x="610" y="530"/>
                </a:lnTo>
                <a:lnTo>
                  <a:pt x="628" y="514"/>
                </a:lnTo>
                <a:lnTo>
                  <a:pt x="571" y="506"/>
                </a:lnTo>
                <a:lnTo>
                  <a:pt x="647" y="500"/>
                </a:lnTo>
                <a:lnTo>
                  <a:pt x="597" y="477"/>
                </a:lnTo>
                <a:lnTo>
                  <a:pt x="656" y="462"/>
                </a:lnTo>
                <a:lnTo>
                  <a:pt x="653" y="444"/>
                </a:lnTo>
                <a:lnTo>
                  <a:pt x="543" y="434"/>
                </a:lnTo>
                <a:lnTo>
                  <a:pt x="605" y="418"/>
                </a:lnTo>
                <a:lnTo>
                  <a:pt x="541" y="414"/>
                </a:lnTo>
                <a:lnTo>
                  <a:pt x="656" y="426"/>
                </a:lnTo>
                <a:lnTo>
                  <a:pt x="660" y="407"/>
                </a:lnTo>
                <a:lnTo>
                  <a:pt x="541" y="400"/>
                </a:lnTo>
                <a:lnTo>
                  <a:pt x="700" y="373"/>
                </a:lnTo>
                <a:lnTo>
                  <a:pt x="654" y="349"/>
                </a:lnTo>
                <a:lnTo>
                  <a:pt x="774" y="360"/>
                </a:lnTo>
                <a:lnTo>
                  <a:pt x="808" y="322"/>
                </a:lnTo>
                <a:lnTo>
                  <a:pt x="751" y="319"/>
                </a:lnTo>
                <a:lnTo>
                  <a:pt x="825" y="316"/>
                </a:lnTo>
                <a:lnTo>
                  <a:pt x="817" y="287"/>
                </a:lnTo>
                <a:lnTo>
                  <a:pt x="853" y="293"/>
                </a:lnTo>
                <a:lnTo>
                  <a:pt x="1050" y="178"/>
                </a:lnTo>
                <a:lnTo>
                  <a:pt x="833" y="220"/>
                </a:lnTo>
                <a:lnTo>
                  <a:pt x="952" y="170"/>
                </a:lnTo>
                <a:lnTo>
                  <a:pt x="879" y="176"/>
                </a:lnTo>
                <a:lnTo>
                  <a:pt x="863" y="153"/>
                </a:lnTo>
                <a:lnTo>
                  <a:pt x="998" y="165"/>
                </a:lnTo>
                <a:lnTo>
                  <a:pt x="1173" y="107"/>
                </a:lnTo>
                <a:lnTo>
                  <a:pt x="1171" y="78"/>
                </a:lnTo>
                <a:lnTo>
                  <a:pt x="1099" y="78"/>
                </a:lnTo>
                <a:lnTo>
                  <a:pt x="1082" y="28"/>
                </a:lnTo>
                <a:lnTo>
                  <a:pt x="879" y="51"/>
                </a:lnTo>
                <a:lnTo>
                  <a:pt x="964" y="19"/>
                </a:lnTo>
                <a:lnTo>
                  <a:pt x="699" y="0"/>
                </a:lnTo>
                <a:lnTo>
                  <a:pt x="677" y="24"/>
                </a:lnTo>
                <a:lnTo>
                  <a:pt x="698" y="36"/>
                </a:lnTo>
                <a:lnTo>
                  <a:pt x="647" y="13"/>
                </a:lnTo>
                <a:lnTo>
                  <a:pt x="528" y="15"/>
                </a:lnTo>
                <a:lnTo>
                  <a:pt x="613" y="62"/>
                </a:lnTo>
                <a:lnTo>
                  <a:pt x="582" y="78"/>
                </a:lnTo>
                <a:lnTo>
                  <a:pt x="541" y="27"/>
                </a:lnTo>
                <a:lnTo>
                  <a:pt x="430" y="23"/>
                </a:lnTo>
                <a:lnTo>
                  <a:pt x="451" y="44"/>
                </a:lnTo>
                <a:lnTo>
                  <a:pt x="369" y="36"/>
                </a:lnTo>
                <a:lnTo>
                  <a:pt x="411" y="70"/>
                </a:lnTo>
                <a:lnTo>
                  <a:pt x="343" y="50"/>
                </a:lnTo>
                <a:lnTo>
                  <a:pt x="366" y="70"/>
                </a:lnTo>
                <a:lnTo>
                  <a:pt x="326" y="78"/>
                </a:lnTo>
                <a:lnTo>
                  <a:pt x="411" y="123"/>
                </a:lnTo>
                <a:lnTo>
                  <a:pt x="227" y="72"/>
                </a:lnTo>
                <a:lnTo>
                  <a:pt x="182" y="108"/>
                </a:lnTo>
                <a:lnTo>
                  <a:pt x="254" y="126"/>
                </a:lnTo>
                <a:lnTo>
                  <a:pt x="134" y="112"/>
                </a:lnTo>
                <a:lnTo>
                  <a:pt x="0" y="16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9" name="Freeform 272"/>
          <p:cNvSpPr/>
          <p:nvPr>
            <p:custDataLst>
              <p:tags r:id="rId27"/>
            </p:custDataLst>
          </p:nvPr>
        </p:nvSpPr>
        <p:spPr bwMode="auto">
          <a:xfrm flipH="1">
            <a:off x="829492" y="2737050"/>
            <a:ext cx="424945" cy="387575"/>
          </a:xfrm>
          <a:custGeom>
            <a:avLst/>
            <a:gdLst>
              <a:gd name="T0" fmla="*/ 0 w 1094"/>
              <a:gd name="T1" fmla="*/ 2 h 902"/>
              <a:gd name="T2" fmla="*/ 3 w 1094"/>
              <a:gd name="T3" fmla="*/ 0 h 902"/>
              <a:gd name="T4" fmla="*/ 3 w 1094"/>
              <a:gd name="T5" fmla="*/ 2 h 902"/>
              <a:gd name="T6" fmla="*/ 4 w 1094"/>
              <a:gd name="T7" fmla="*/ 5 h 902"/>
              <a:gd name="T8" fmla="*/ 5 w 1094"/>
              <a:gd name="T9" fmla="*/ 5 h 902"/>
              <a:gd name="T10" fmla="*/ 4 w 1094"/>
              <a:gd name="T11" fmla="*/ 4 h 902"/>
              <a:gd name="T12" fmla="*/ 4 w 1094"/>
              <a:gd name="T13" fmla="*/ 2 h 902"/>
              <a:gd name="T14" fmla="*/ 4 w 1094"/>
              <a:gd name="T15" fmla="*/ 1 h 902"/>
              <a:gd name="T16" fmla="*/ 4 w 1094"/>
              <a:gd name="T17" fmla="*/ 1 h 902"/>
              <a:gd name="T18" fmla="*/ 7 w 1094"/>
              <a:gd name="T19" fmla="*/ 0 h 902"/>
              <a:gd name="T20" fmla="*/ 8 w 1094"/>
              <a:gd name="T21" fmla="*/ 1 h 902"/>
              <a:gd name="T22" fmla="*/ 8 w 1094"/>
              <a:gd name="T23" fmla="*/ 4 h 902"/>
              <a:gd name="T24" fmla="*/ 10 w 1094"/>
              <a:gd name="T25" fmla="*/ 3 h 902"/>
              <a:gd name="T26" fmla="*/ 13 w 1094"/>
              <a:gd name="T27" fmla="*/ 3 h 902"/>
              <a:gd name="T28" fmla="*/ 13 w 1094"/>
              <a:gd name="T29" fmla="*/ 4 h 902"/>
              <a:gd name="T30" fmla="*/ 14 w 1094"/>
              <a:gd name="T31" fmla="*/ 5 h 902"/>
              <a:gd name="T32" fmla="*/ 15 w 1094"/>
              <a:gd name="T33" fmla="*/ 4 h 902"/>
              <a:gd name="T34" fmla="*/ 17 w 1094"/>
              <a:gd name="T35" fmla="*/ 5 h 902"/>
              <a:gd name="T36" fmla="*/ 17 w 1094"/>
              <a:gd name="T37" fmla="*/ 5 h 902"/>
              <a:gd name="T38" fmla="*/ 18 w 1094"/>
              <a:gd name="T39" fmla="*/ 6 h 902"/>
              <a:gd name="T40" fmla="*/ 19 w 1094"/>
              <a:gd name="T41" fmla="*/ 6 h 902"/>
              <a:gd name="T42" fmla="*/ 19 w 1094"/>
              <a:gd name="T43" fmla="*/ 7 h 902"/>
              <a:gd name="T44" fmla="*/ 19 w 1094"/>
              <a:gd name="T45" fmla="*/ 7 h 902"/>
              <a:gd name="T46" fmla="*/ 19 w 1094"/>
              <a:gd name="T47" fmla="*/ 8 h 902"/>
              <a:gd name="T48" fmla="*/ 19 w 1094"/>
              <a:gd name="T49" fmla="*/ 9 h 902"/>
              <a:gd name="T50" fmla="*/ 19 w 1094"/>
              <a:gd name="T51" fmla="*/ 10 h 902"/>
              <a:gd name="T52" fmla="*/ 23 w 1094"/>
              <a:gd name="T53" fmla="*/ 11 h 902"/>
              <a:gd name="T54" fmla="*/ 24 w 1094"/>
              <a:gd name="T55" fmla="*/ 12 h 902"/>
              <a:gd name="T56" fmla="*/ 25 w 1094"/>
              <a:gd name="T57" fmla="*/ 13 h 902"/>
              <a:gd name="T58" fmla="*/ 25 w 1094"/>
              <a:gd name="T59" fmla="*/ 14 h 902"/>
              <a:gd name="T60" fmla="*/ 25 w 1094"/>
              <a:gd name="T61" fmla="*/ 15 h 902"/>
              <a:gd name="T62" fmla="*/ 23 w 1094"/>
              <a:gd name="T63" fmla="*/ 16 h 902"/>
              <a:gd name="T64" fmla="*/ 19 w 1094"/>
              <a:gd name="T65" fmla="*/ 14 h 902"/>
              <a:gd name="T66" fmla="*/ 20 w 1094"/>
              <a:gd name="T67" fmla="*/ 15 h 902"/>
              <a:gd name="T68" fmla="*/ 21 w 1094"/>
              <a:gd name="T69" fmla="*/ 16 h 902"/>
              <a:gd name="T70" fmla="*/ 22 w 1094"/>
              <a:gd name="T71" fmla="*/ 17 h 902"/>
              <a:gd name="T72" fmla="*/ 23 w 1094"/>
              <a:gd name="T73" fmla="*/ 20 h 902"/>
              <a:gd name="T74" fmla="*/ 21 w 1094"/>
              <a:gd name="T75" fmla="*/ 21 h 902"/>
              <a:gd name="T76" fmla="*/ 16 w 1094"/>
              <a:gd name="T77" fmla="*/ 18 h 902"/>
              <a:gd name="T78" fmla="*/ 15 w 1094"/>
              <a:gd name="T79" fmla="*/ 18 h 902"/>
              <a:gd name="T80" fmla="*/ 14 w 1094"/>
              <a:gd name="T81" fmla="*/ 16 h 902"/>
              <a:gd name="T82" fmla="*/ 13 w 1094"/>
              <a:gd name="T83" fmla="*/ 17 h 902"/>
              <a:gd name="T84" fmla="*/ 11 w 1094"/>
              <a:gd name="T85" fmla="*/ 17 h 902"/>
              <a:gd name="T86" fmla="*/ 15 w 1094"/>
              <a:gd name="T87" fmla="*/ 15 h 902"/>
              <a:gd name="T88" fmla="*/ 16 w 1094"/>
              <a:gd name="T89" fmla="*/ 12 h 902"/>
              <a:gd name="T90" fmla="*/ 13 w 1094"/>
              <a:gd name="T91" fmla="*/ 9 h 902"/>
              <a:gd name="T92" fmla="*/ 12 w 1094"/>
              <a:gd name="T93" fmla="*/ 10 h 902"/>
              <a:gd name="T94" fmla="*/ 13 w 1094"/>
              <a:gd name="T95" fmla="*/ 9 h 902"/>
              <a:gd name="T96" fmla="*/ 11 w 1094"/>
              <a:gd name="T97" fmla="*/ 7 h 902"/>
              <a:gd name="T98" fmla="*/ 10 w 1094"/>
              <a:gd name="T99" fmla="*/ 7 h 902"/>
              <a:gd name="T100" fmla="*/ 8 w 1094"/>
              <a:gd name="T101" fmla="*/ 8 h 902"/>
              <a:gd name="T102" fmla="*/ 1 w 1094"/>
              <a:gd name="T103" fmla="*/ 5 h 902"/>
              <a:gd name="T104" fmla="*/ 0 w 1094"/>
              <a:gd name="T105" fmla="*/ 5 h 90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94"/>
              <a:gd name="T160" fmla="*/ 0 h 902"/>
              <a:gd name="T161" fmla="*/ 1094 w 1094"/>
              <a:gd name="T162" fmla="*/ 902 h 90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94" h="902">
                <a:moveTo>
                  <a:pt x="0" y="202"/>
                </a:moveTo>
                <a:lnTo>
                  <a:pt x="9" y="103"/>
                </a:lnTo>
                <a:lnTo>
                  <a:pt x="54" y="31"/>
                </a:lnTo>
                <a:lnTo>
                  <a:pt x="130" y="0"/>
                </a:lnTo>
                <a:lnTo>
                  <a:pt x="191" y="14"/>
                </a:lnTo>
                <a:lnTo>
                  <a:pt x="125" y="103"/>
                </a:lnTo>
                <a:lnTo>
                  <a:pt x="144" y="158"/>
                </a:lnTo>
                <a:lnTo>
                  <a:pt x="191" y="212"/>
                </a:lnTo>
                <a:lnTo>
                  <a:pt x="130" y="231"/>
                </a:lnTo>
                <a:lnTo>
                  <a:pt x="195" y="230"/>
                </a:lnTo>
                <a:lnTo>
                  <a:pt x="204" y="184"/>
                </a:lnTo>
                <a:lnTo>
                  <a:pt x="155" y="156"/>
                </a:lnTo>
                <a:lnTo>
                  <a:pt x="195" y="123"/>
                </a:lnTo>
                <a:lnTo>
                  <a:pt x="166" y="78"/>
                </a:lnTo>
                <a:lnTo>
                  <a:pt x="229" y="89"/>
                </a:lnTo>
                <a:lnTo>
                  <a:pt x="170" y="68"/>
                </a:lnTo>
                <a:lnTo>
                  <a:pt x="236" y="73"/>
                </a:lnTo>
                <a:lnTo>
                  <a:pt x="190" y="42"/>
                </a:lnTo>
                <a:lnTo>
                  <a:pt x="242" y="43"/>
                </a:lnTo>
                <a:lnTo>
                  <a:pt x="279" y="14"/>
                </a:lnTo>
                <a:lnTo>
                  <a:pt x="324" y="11"/>
                </a:lnTo>
                <a:lnTo>
                  <a:pt x="326" y="51"/>
                </a:lnTo>
                <a:lnTo>
                  <a:pt x="358" y="68"/>
                </a:lnTo>
                <a:lnTo>
                  <a:pt x="348" y="158"/>
                </a:lnTo>
                <a:lnTo>
                  <a:pt x="392" y="115"/>
                </a:lnTo>
                <a:lnTo>
                  <a:pt x="414" y="134"/>
                </a:lnTo>
                <a:lnTo>
                  <a:pt x="476" y="91"/>
                </a:lnTo>
                <a:lnTo>
                  <a:pt x="564" y="115"/>
                </a:lnTo>
                <a:lnTo>
                  <a:pt x="603" y="158"/>
                </a:lnTo>
                <a:lnTo>
                  <a:pt x="575" y="184"/>
                </a:lnTo>
                <a:lnTo>
                  <a:pt x="630" y="173"/>
                </a:lnTo>
                <a:lnTo>
                  <a:pt x="614" y="199"/>
                </a:lnTo>
                <a:lnTo>
                  <a:pt x="646" y="212"/>
                </a:lnTo>
                <a:lnTo>
                  <a:pt x="671" y="180"/>
                </a:lnTo>
                <a:lnTo>
                  <a:pt x="711" y="196"/>
                </a:lnTo>
                <a:lnTo>
                  <a:pt x="724" y="222"/>
                </a:lnTo>
                <a:lnTo>
                  <a:pt x="690" y="230"/>
                </a:lnTo>
                <a:lnTo>
                  <a:pt x="742" y="230"/>
                </a:lnTo>
                <a:lnTo>
                  <a:pt x="733" y="265"/>
                </a:lnTo>
                <a:lnTo>
                  <a:pt x="772" y="246"/>
                </a:lnTo>
                <a:lnTo>
                  <a:pt x="748" y="276"/>
                </a:lnTo>
                <a:lnTo>
                  <a:pt x="826" y="268"/>
                </a:lnTo>
                <a:lnTo>
                  <a:pt x="782" y="299"/>
                </a:lnTo>
                <a:lnTo>
                  <a:pt x="820" y="299"/>
                </a:lnTo>
                <a:lnTo>
                  <a:pt x="804" y="321"/>
                </a:lnTo>
                <a:lnTo>
                  <a:pt x="838" y="291"/>
                </a:lnTo>
                <a:lnTo>
                  <a:pt x="874" y="322"/>
                </a:lnTo>
                <a:lnTo>
                  <a:pt x="810" y="348"/>
                </a:lnTo>
                <a:lnTo>
                  <a:pt x="900" y="371"/>
                </a:lnTo>
                <a:lnTo>
                  <a:pt x="825" y="379"/>
                </a:lnTo>
                <a:lnTo>
                  <a:pt x="853" y="391"/>
                </a:lnTo>
                <a:lnTo>
                  <a:pt x="829" y="419"/>
                </a:lnTo>
                <a:lnTo>
                  <a:pt x="921" y="473"/>
                </a:lnTo>
                <a:lnTo>
                  <a:pt x="968" y="464"/>
                </a:lnTo>
                <a:lnTo>
                  <a:pt x="986" y="529"/>
                </a:lnTo>
                <a:lnTo>
                  <a:pt x="1031" y="523"/>
                </a:lnTo>
                <a:lnTo>
                  <a:pt x="1029" y="551"/>
                </a:lnTo>
                <a:lnTo>
                  <a:pt x="1094" y="565"/>
                </a:lnTo>
                <a:lnTo>
                  <a:pt x="1086" y="599"/>
                </a:lnTo>
                <a:lnTo>
                  <a:pt x="1053" y="594"/>
                </a:lnTo>
                <a:lnTo>
                  <a:pt x="1068" y="614"/>
                </a:lnTo>
                <a:lnTo>
                  <a:pt x="1052" y="647"/>
                </a:lnTo>
                <a:lnTo>
                  <a:pt x="1020" y="632"/>
                </a:lnTo>
                <a:lnTo>
                  <a:pt x="1013" y="697"/>
                </a:lnTo>
                <a:lnTo>
                  <a:pt x="888" y="578"/>
                </a:lnTo>
                <a:lnTo>
                  <a:pt x="842" y="588"/>
                </a:lnTo>
                <a:lnTo>
                  <a:pt x="874" y="618"/>
                </a:lnTo>
                <a:lnTo>
                  <a:pt x="849" y="647"/>
                </a:lnTo>
                <a:lnTo>
                  <a:pt x="868" y="645"/>
                </a:lnTo>
                <a:lnTo>
                  <a:pt x="895" y="703"/>
                </a:lnTo>
                <a:lnTo>
                  <a:pt x="956" y="717"/>
                </a:lnTo>
                <a:lnTo>
                  <a:pt x="950" y="751"/>
                </a:lnTo>
                <a:lnTo>
                  <a:pt x="983" y="778"/>
                </a:lnTo>
                <a:lnTo>
                  <a:pt x="969" y="858"/>
                </a:lnTo>
                <a:lnTo>
                  <a:pt x="810" y="775"/>
                </a:lnTo>
                <a:lnTo>
                  <a:pt x="916" y="902"/>
                </a:lnTo>
                <a:lnTo>
                  <a:pt x="719" y="832"/>
                </a:lnTo>
                <a:lnTo>
                  <a:pt x="691" y="789"/>
                </a:lnTo>
                <a:lnTo>
                  <a:pt x="718" y="785"/>
                </a:lnTo>
                <a:lnTo>
                  <a:pt x="654" y="762"/>
                </a:lnTo>
                <a:lnTo>
                  <a:pt x="635" y="713"/>
                </a:lnTo>
                <a:lnTo>
                  <a:pt x="584" y="697"/>
                </a:lnTo>
                <a:lnTo>
                  <a:pt x="581" y="729"/>
                </a:lnTo>
                <a:lnTo>
                  <a:pt x="553" y="713"/>
                </a:lnTo>
                <a:lnTo>
                  <a:pt x="512" y="744"/>
                </a:lnTo>
                <a:lnTo>
                  <a:pt x="457" y="713"/>
                </a:lnTo>
                <a:lnTo>
                  <a:pt x="483" y="657"/>
                </a:lnTo>
                <a:lnTo>
                  <a:pt x="630" y="657"/>
                </a:lnTo>
                <a:lnTo>
                  <a:pt x="594" y="602"/>
                </a:lnTo>
                <a:lnTo>
                  <a:pt x="677" y="523"/>
                </a:lnTo>
                <a:lnTo>
                  <a:pt x="619" y="417"/>
                </a:lnTo>
                <a:lnTo>
                  <a:pt x="578" y="407"/>
                </a:lnTo>
                <a:lnTo>
                  <a:pt x="602" y="391"/>
                </a:lnTo>
                <a:lnTo>
                  <a:pt x="513" y="418"/>
                </a:lnTo>
                <a:lnTo>
                  <a:pt x="512" y="388"/>
                </a:lnTo>
                <a:lnTo>
                  <a:pt x="544" y="371"/>
                </a:lnTo>
                <a:lnTo>
                  <a:pt x="477" y="329"/>
                </a:lnTo>
                <a:lnTo>
                  <a:pt x="476" y="298"/>
                </a:lnTo>
                <a:lnTo>
                  <a:pt x="412" y="280"/>
                </a:lnTo>
                <a:lnTo>
                  <a:pt x="428" y="325"/>
                </a:lnTo>
                <a:lnTo>
                  <a:pt x="321" y="308"/>
                </a:lnTo>
                <a:lnTo>
                  <a:pt x="350" y="334"/>
                </a:lnTo>
                <a:lnTo>
                  <a:pt x="71" y="289"/>
                </a:lnTo>
                <a:lnTo>
                  <a:pt x="22" y="230"/>
                </a:lnTo>
                <a:lnTo>
                  <a:pt x="111" y="233"/>
                </a:lnTo>
                <a:lnTo>
                  <a:pt x="0" y="20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0" name="Freeform 273"/>
          <p:cNvSpPr/>
          <p:nvPr>
            <p:custDataLst>
              <p:tags r:id="rId28"/>
            </p:custDataLst>
          </p:nvPr>
        </p:nvSpPr>
        <p:spPr bwMode="auto">
          <a:xfrm flipH="1">
            <a:off x="1112788" y="3003658"/>
            <a:ext cx="98025" cy="84256"/>
          </a:xfrm>
          <a:custGeom>
            <a:avLst/>
            <a:gdLst>
              <a:gd name="T0" fmla="*/ 0 w 254"/>
              <a:gd name="T1" fmla="*/ 4 h 197"/>
              <a:gd name="T2" fmla="*/ 1 w 254"/>
              <a:gd name="T3" fmla="*/ 3 h 197"/>
              <a:gd name="T4" fmla="*/ 1 w 254"/>
              <a:gd name="T5" fmla="*/ 0 h 197"/>
              <a:gd name="T6" fmla="*/ 2 w 254"/>
              <a:gd name="T7" fmla="*/ 1 h 197"/>
              <a:gd name="T8" fmla="*/ 3 w 254"/>
              <a:gd name="T9" fmla="*/ 1 h 197"/>
              <a:gd name="T10" fmla="*/ 6 w 254"/>
              <a:gd name="T11" fmla="*/ 3 h 197"/>
              <a:gd name="T12" fmla="*/ 5 w 254"/>
              <a:gd name="T13" fmla="*/ 4 h 197"/>
              <a:gd name="T14" fmla="*/ 3 w 254"/>
              <a:gd name="T15" fmla="*/ 3 h 197"/>
              <a:gd name="T16" fmla="*/ 2 w 254"/>
              <a:gd name="T17" fmla="*/ 5 h 197"/>
              <a:gd name="T18" fmla="*/ 1 w 254"/>
              <a:gd name="T19" fmla="*/ 3 h 197"/>
              <a:gd name="T20" fmla="*/ 0 w 254"/>
              <a:gd name="T21" fmla="*/ 4 h 1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4"/>
              <a:gd name="T34" fmla="*/ 0 h 197"/>
              <a:gd name="T35" fmla="*/ 254 w 254"/>
              <a:gd name="T36" fmla="*/ 197 h 1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4" h="197">
                <a:moveTo>
                  <a:pt x="0" y="161"/>
                </a:moveTo>
                <a:lnTo>
                  <a:pt x="36" y="123"/>
                </a:lnTo>
                <a:lnTo>
                  <a:pt x="59" y="0"/>
                </a:lnTo>
                <a:lnTo>
                  <a:pt x="80" y="45"/>
                </a:lnTo>
                <a:lnTo>
                  <a:pt x="140" y="55"/>
                </a:lnTo>
                <a:lnTo>
                  <a:pt x="254" y="145"/>
                </a:lnTo>
                <a:lnTo>
                  <a:pt x="239" y="176"/>
                </a:lnTo>
                <a:lnTo>
                  <a:pt x="136" y="134"/>
                </a:lnTo>
                <a:lnTo>
                  <a:pt x="73" y="197"/>
                </a:lnTo>
                <a:lnTo>
                  <a:pt x="57" y="145"/>
                </a:lnTo>
                <a:lnTo>
                  <a:pt x="0" y="16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1" name="Freeform 274"/>
          <p:cNvSpPr/>
          <p:nvPr>
            <p:custDataLst>
              <p:tags r:id="rId29"/>
            </p:custDataLst>
          </p:nvPr>
        </p:nvSpPr>
        <p:spPr bwMode="auto">
          <a:xfrm flipH="1">
            <a:off x="700161" y="3402067"/>
            <a:ext cx="98025" cy="125180"/>
          </a:xfrm>
          <a:custGeom>
            <a:avLst/>
            <a:gdLst>
              <a:gd name="T0" fmla="*/ 0 w 255"/>
              <a:gd name="T1" fmla="*/ 6 h 286"/>
              <a:gd name="T2" fmla="*/ 2 w 255"/>
              <a:gd name="T3" fmla="*/ 0 h 286"/>
              <a:gd name="T4" fmla="*/ 3 w 255"/>
              <a:gd name="T5" fmla="*/ 0 h 286"/>
              <a:gd name="T6" fmla="*/ 2 w 255"/>
              <a:gd name="T7" fmla="*/ 3 h 286"/>
              <a:gd name="T8" fmla="*/ 3 w 255"/>
              <a:gd name="T9" fmla="*/ 2 h 286"/>
              <a:gd name="T10" fmla="*/ 3 w 255"/>
              <a:gd name="T11" fmla="*/ 3 h 286"/>
              <a:gd name="T12" fmla="*/ 5 w 255"/>
              <a:gd name="T13" fmla="*/ 3 h 286"/>
              <a:gd name="T14" fmla="*/ 5 w 255"/>
              <a:gd name="T15" fmla="*/ 4 h 286"/>
              <a:gd name="T16" fmla="*/ 5 w 255"/>
              <a:gd name="T17" fmla="*/ 4 h 286"/>
              <a:gd name="T18" fmla="*/ 5 w 255"/>
              <a:gd name="T19" fmla="*/ 6 h 286"/>
              <a:gd name="T20" fmla="*/ 6 w 255"/>
              <a:gd name="T21" fmla="*/ 5 h 286"/>
              <a:gd name="T22" fmla="*/ 6 w 255"/>
              <a:gd name="T23" fmla="*/ 6 h 286"/>
              <a:gd name="T24" fmla="*/ 5 w 255"/>
              <a:gd name="T25" fmla="*/ 7 h 286"/>
              <a:gd name="T26" fmla="*/ 5 w 255"/>
              <a:gd name="T27" fmla="*/ 6 h 286"/>
              <a:gd name="T28" fmla="*/ 5 w 255"/>
              <a:gd name="T29" fmla="*/ 7 h 286"/>
              <a:gd name="T30" fmla="*/ 5 w 255"/>
              <a:gd name="T31" fmla="*/ 5 h 286"/>
              <a:gd name="T32" fmla="*/ 3 w 255"/>
              <a:gd name="T33" fmla="*/ 7 h 286"/>
              <a:gd name="T34" fmla="*/ 4 w 255"/>
              <a:gd name="T35" fmla="*/ 6 h 286"/>
              <a:gd name="T36" fmla="*/ 3 w 255"/>
              <a:gd name="T37" fmla="*/ 6 h 286"/>
              <a:gd name="T38" fmla="*/ 3 w 255"/>
              <a:gd name="T39" fmla="*/ 5 h 286"/>
              <a:gd name="T40" fmla="*/ 0 w 255"/>
              <a:gd name="T41" fmla="*/ 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5"/>
              <a:gd name="T64" fmla="*/ 0 h 286"/>
              <a:gd name="T65" fmla="*/ 255 w 255"/>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5" h="286">
                <a:moveTo>
                  <a:pt x="0" y="223"/>
                </a:moveTo>
                <a:lnTo>
                  <a:pt x="106" y="15"/>
                </a:lnTo>
                <a:lnTo>
                  <a:pt x="146" y="0"/>
                </a:lnTo>
                <a:lnTo>
                  <a:pt x="97" y="112"/>
                </a:lnTo>
                <a:lnTo>
                  <a:pt x="130" y="87"/>
                </a:lnTo>
                <a:lnTo>
                  <a:pt x="152" y="135"/>
                </a:lnTo>
                <a:lnTo>
                  <a:pt x="219" y="135"/>
                </a:lnTo>
                <a:lnTo>
                  <a:pt x="205" y="177"/>
                </a:lnTo>
                <a:lnTo>
                  <a:pt x="240" y="173"/>
                </a:lnTo>
                <a:lnTo>
                  <a:pt x="214" y="219"/>
                </a:lnTo>
                <a:lnTo>
                  <a:pt x="248" y="194"/>
                </a:lnTo>
                <a:lnTo>
                  <a:pt x="255" y="237"/>
                </a:lnTo>
                <a:lnTo>
                  <a:pt x="222" y="286"/>
                </a:lnTo>
                <a:lnTo>
                  <a:pt x="219" y="250"/>
                </a:lnTo>
                <a:lnTo>
                  <a:pt x="204" y="269"/>
                </a:lnTo>
                <a:lnTo>
                  <a:pt x="204" y="214"/>
                </a:lnTo>
                <a:lnTo>
                  <a:pt x="140" y="269"/>
                </a:lnTo>
                <a:lnTo>
                  <a:pt x="178" y="233"/>
                </a:lnTo>
                <a:lnTo>
                  <a:pt x="123" y="237"/>
                </a:lnTo>
                <a:lnTo>
                  <a:pt x="138" y="217"/>
                </a:lnTo>
                <a:lnTo>
                  <a:pt x="0" y="22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2" name="Freeform 275"/>
          <p:cNvSpPr/>
          <p:nvPr>
            <p:custDataLst>
              <p:tags r:id="rId30"/>
            </p:custDataLst>
          </p:nvPr>
        </p:nvSpPr>
        <p:spPr bwMode="auto">
          <a:xfrm flipH="1">
            <a:off x="915199" y="4810338"/>
            <a:ext cx="122659" cy="795011"/>
          </a:xfrm>
          <a:custGeom>
            <a:avLst/>
            <a:gdLst>
              <a:gd name="T0" fmla="*/ 0 w 317"/>
              <a:gd name="T1" fmla="*/ 33 h 1850"/>
              <a:gd name="T2" fmla="*/ 1 w 317"/>
              <a:gd name="T3" fmla="*/ 32 h 1850"/>
              <a:gd name="T4" fmla="*/ 1 w 317"/>
              <a:gd name="T5" fmla="*/ 33 h 1850"/>
              <a:gd name="T6" fmla="*/ 3 w 317"/>
              <a:gd name="T7" fmla="*/ 31 h 1850"/>
              <a:gd name="T8" fmla="*/ 2 w 317"/>
              <a:gd name="T9" fmla="*/ 30 h 1850"/>
              <a:gd name="T10" fmla="*/ 3 w 317"/>
              <a:gd name="T11" fmla="*/ 27 h 1850"/>
              <a:gd name="T12" fmla="*/ 1 w 317"/>
              <a:gd name="T13" fmla="*/ 27 h 1850"/>
              <a:gd name="T14" fmla="*/ 2 w 317"/>
              <a:gd name="T15" fmla="*/ 22 h 1850"/>
              <a:gd name="T16" fmla="*/ 3 w 317"/>
              <a:gd name="T17" fmla="*/ 17 h 1850"/>
              <a:gd name="T18" fmla="*/ 3 w 317"/>
              <a:gd name="T19" fmla="*/ 13 h 1850"/>
              <a:gd name="T20" fmla="*/ 5 w 317"/>
              <a:gd name="T21" fmla="*/ 4 h 1850"/>
              <a:gd name="T22" fmla="*/ 4 w 317"/>
              <a:gd name="T23" fmla="*/ 1 h 1850"/>
              <a:gd name="T24" fmla="*/ 5 w 317"/>
              <a:gd name="T25" fmla="*/ 0 h 1850"/>
              <a:gd name="T26" fmla="*/ 6 w 317"/>
              <a:gd name="T27" fmla="*/ 2 h 1850"/>
              <a:gd name="T28" fmla="*/ 7 w 317"/>
              <a:gd name="T29" fmla="*/ 6 h 1850"/>
              <a:gd name="T30" fmla="*/ 7 w 317"/>
              <a:gd name="T31" fmla="*/ 6 h 1850"/>
              <a:gd name="T32" fmla="*/ 7 w 317"/>
              <a:gd name="T33" fmla="*/ 7 h 1850"/>
              <a:gd name="T34" fmla="*/ 6 w 317"/>
              <a:gd name="T35" fmla="*/ 7 h 1850"/>
              <a:gd name="T36" fmla="*/ 6 w 317"/>
              <a:gd name="T37" fmla="*/ 10 h 1850"/>
              <a:gd name="T38" fmla="*/ 5 w 317"/>
              <a:gd name="T39" fmla="*/ 11 h 1850"/>
              <a:gd name="T40" fmla="*/ 5 w 317"/>
              <a:gd name="T41" fmla="*/ 15 h 1850"/>
              <a:gd name="T42" fmla="*/ 5 w 317"/>
              <a:gd name="T43" fmla="*/ 18 h 1850"/>
              <a:gd name="T44" fmla="*/ 4 w 317"/>
              <a:gd name="T45" fmla="*/ 21 h 1850"/>
              <a:gd name="T46" fmla="*/ 3 w 317"/>
              <a:gd name="T47" fmla="*/ 28 h 1850"/>
              <a:gd name="T48" fmla="*/ 4 w 317"/>
              <a:gd name="T49" fmla="*/ 31 h 1850"/>
              <a:gd name="T50" fmla="*/ 3 w 317"/>
              <a:gd name="T51" fmla="*/ 31 h 1850"/>
              <a:gd name="T52" fmla="*/ 3 w 317"/>
              <a:gd name="T53" fmla="*/ 33 h 1850"/>
              <a:gd name="T54" fmla="*/ 2 w 317"/>
              <a:gd name="T55" fmla="*/ 38 h 1850"/>
              <a:gd name="T56" fmla="*/ 2 w 317"/>
              <a:gd name="T57" fmla="*/ 39 h 1850"/>
              <a:gd name="T58" fmla="*/ 3 w 317"/>
              <a:gd name="T59" fmla="*/ 38 h 1850"/>
              <a:gd name="T60" fmla="*/ 3 w 317"/>
              <a:gd name="T61" fmla="*/ 40 h 1850"/>
              <a:gd name="T62" fmla="*/ 6 w 317"/>
              <a:gd name="T63" fmla="*/ 41 h 1850"/>
              <a:gd name="T64" fmla="*/ 4 w 317"/>
              <a:gd name="T65" fmla="*/ 41 h 1850"/>
              <a:gd name="T66" fmla="*/ 4 w 317"/>
              <a:gd name="T67" fmla="*/ 43 h 1850"/>
              <a:gd name="T68" fmla="*/ 3 w 317"/>
              <a:gd name="T69" fmla="*/ 42 h 1850"/>
              <a:gd name="T70" fmla="*/ 4 w 317"/>
              <a:gd name="T71" fmla="*/ 42 h 1850"/>
              <a:gd name="T72" fmla="*/ 3 w 317"/>
              <a:gd name="T73" fmla="*/ 41 h 1850"/>
              <a:gd name="T74" fmla="*/ 2 w 317"/>
              <a:gd name="T75" fmla="*/ 40 h 1850"/>
              <a:gd name="T76" fmla="*/ 2 w 317"/>
              <a:gd name="T77" fmla="*/ 40 h 1850"/>
              <a:gd name="T78" fmla="*/ 1 w 317"/>
              <a:gd name="T79" fmla="*/ 39 h 1850"/>
              <a:gd name="T80" fmla="*/ 1 w 317"/>
              <a:gd name="T81" fmla="*/ 38 h 1850"/>
              <a:gd name="T82" fmla="*/ 1 w 317"/>
              <a:gd name="T83" fmla="*/ 38 h 1850"/>
              <a:gd name="T84" fmla="*/ 1 w 317"/>
              <a:gd name="T85" fmla="*/ 37 h 1850"/>
              <a:gd name="T86" fmla="*/ 1 w 317"/>
              <a:gd name="T87" fmla="*/ 35 h 1850"/>
              <a:gd name="T88" fmla="*/ 2 w 317"/>
              <a:gd name="T89" fmla="*/ 35 h 1850"/>
              <a:gd name="T90" fmla="*/ 1 w 317"/>
              <a:gd name="T91" fmla="*/ 34 h 1850"/>
              <a:gd name="T92" fmla="*/ 1 w 317"/>
              <a:gd name="T93" fmla="*/ 33 h 1850"/>
              <a:gd name="T94" fmla="*/ 0 w 317"/>
              <a:gd name="T95" fmla="*/ 33 h 185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17"/>
              <a:gd name="T145" fmla="*/ 0 h 1850"/>
              <a:gd name="T146" fmla="*/ 317 w 317"/>
              <a:gd name="T147" fmla="*/ 1850 h 185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17" h="1850">
                <a:moveTo>
                  <a:pt x="0" y="1447"/>
                </a:moveTo>
                <a:lnTo>
                  <a:pt x="22" y="1397"/>
                </a:lnTo>
                <a:lnTo>
                  <a:pt x="68" y="1434"/>
                </a:lnTo>
                <a:lnTo>
                  <a:pt x="108" y="1339"/>
                </a:lnTo>
                <a:lnTo>
                  <a:pt x="91" y="1302"/>
                </a:lnTo>
                <a:lnTo>
                  <a:pt x="124" y="1171"/>
                </a:lnTo>
                <a:lnTo>
                  <a:pt x="67" y="1160"/>
                </a:lnTo>
                <a:lnTo>
                  <a:pt x="74" y="948"/>
                </a:lnTo>
                <a:lnTo>
                  <a:pt x="153" y="726"/>
                </a:lnTo>
                <a:lnTo>
                  <a:pt x="152" y="541"/>
                </a:lnTo>
                <a:lnTo>
                  <a:pt x="207" y="188"/>
                </a:lnTo>
                <a:lnTo>
                  <a:pt x="188" y="32"/>
                </a:lnTo>
                <a:lnTo>
                  <a:pt x="226" y="0"/>
                </a:lnTo>
                <a:lnTo>
                  <a:pt x="266" y="81"/>
                </a:lnTo>
                <a:lnTo>
                  <a:pt x="289" y="246"/>
                </a:lnTo>
                <a:lnTo>
                  <a:pt x="317" y="249"/>
                </a:lnTo>
                <a:lnTo>
                  <a:pt x="312" y="304"/>
                </a:lnTo>
                <a:lnTo>
                  <a:pt x="270" y="327"/>
                </a:lnTo>
                <a:lnTo>
                  <a:pt x="271" y="435"/>
                </a:lnTo>
                <a:lnTo>
                  <a:pt x="226" y="496"/>
                </a:lnTo>
                <a:lnTo>
                  <a:pt x="192" y="648"/>
                </a:lnTo>
                <a:lnTo>
                  <a:pt x="218" y="791"/>
                </a:lnTo>
                <a:lnTo>
                  <a:pt x="168" y="913"/>
                </a:lnTo>
                <a:lnTo>
                  <a:pt x="135" y="1218"/>
                </a:lnTo>
                <a:lnTo>
                  <a:pt x="162" y="1329"/>
                </a:lnTo>
                <a:lnTo>
                  <a:pt x="137" y="1339"/>
                </a:lnTo>
                <a:lnTo>
                  <a:pt x="148" y="1438"/>
                </a:lnTo>
                <a:lnTo>
                  <a:pt x="83" y="1643"/>
                </a:lnTo>
                <a:lnTo>
                  <a:pt x="90" y="1677"/>
                </a:lnTo>
                <a:lnTo>
                  <a:pt x="121" y="1664"/>
                </a:lnTo>
                <a:lnTo>
                  <a:pt x="135" y="1743"/>
                </a:lnTo>
                <a:lnTo>
                  <a:pt x="271" y="1761"/>
                </a:lnTo>
                <a:lnTo>
                  <a:pt x="180" y="1792"/>
                </a:lnTo>
                <a:lnTo>
                  <a:pt x="168" y="1850"/>
                </a:lnTo>
                <a:lnTo>
                  <a:pt x="129" y="1834"/>
                </a:lnTo>
                <a:lnTo>
                  <a:pt x="171" y="1797"/>
                </a:lnTo>
                <a:lnTo>
                  <a:pt x="107" y="1780"/>
                </a:lnTo>
                <a:lnTo>
                  <a:pt x="98" y="1715"/>
                </a:lnTo>
                <a:lnTo>
                  <a:pt x="80" y="1746"/>
                </a:lnTo>
                <a:lnTo>
                  <a:pt x="56" y="1685"/>
                </a:lnTo>
                <a:lnTo>
                  <a:pt x="68" y="1668"/>
                </a:lnTo>
                <a:lnTo>
                  <a:pt x="36" y="1638"/>
                </a:lnTo>
                <a:lnTo>
                  <a:pt x="67" y="1607"/>
                </a:lnTo>
                <a:lnTo>
                  <a:pt x="38" y="1516"/>
                </a:lnTo>
                <a:lnTo>
                  <a:pt x="89" y="1526"/>
                </a:lnTo>
                <a:lnTo>
                  <a:pt x="38" y="1478"/>
                </a:lnTo>
                <a:lnTo>
                  <a:pt x="51" y="1446"/>
                </a:lnTo>
                <a:lnTo>
                  <a:pt x="0" y="14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3" name="Freeform 276"/>
          <p:cNvSpPr/>
          <p:nvPr>
            <p:custDataLst>
              <p:tags r:id="rId31"/>
            </p:custDataLst>
          </p:nvPr>
        </p:nvSpPr>
        <p:spPr bwMode="auto">
          <a:xfrm flipH="1">
            <a:off x="1022462" y="5478364"/>
            <a:ext cx="9751" cy="30091"/>
          </a:xfrm>
          <a:custGeom>
            <a:avLst/>
            <a:gdLst>
              <a:gd name="T0" fmla="*/ 0 w 23"/>
              <a:gd name="T1" fmla="*/ 1 h 69"/>
              <a:gd name="T2" fmla="*/ 0 w 23"/>
              <a:gd name="T3" fmla="*/ 0 h 69"/>
              <a:gd name="T4" fmla="*/ 1 w 23"/>
              <a:gd name="T5" fmla="*/ 2 h 69"/>
              <a:gd name="T6" fmla="*/ 0 w 23"/>
              <a:gd name="T7" fmla="*/ 1 h 69"/>
              <a:gd name="T8" fmla="*/ 0 60000 65536"/>
              <a:gd name="T9" fmla="*/ 0 60000 65536"/>
              <a:gd name="T10" fmla="*/ 0 60000 65536"/>
              <a:gd name="T11" fmla="*/ 0 60000 65536"/>
              <a:gd name="T12" fmla="*/ 0 w 23"/>
              <a:gd name="T13" fmla="*/ 0 h 69"/>
              <a:gd name="T14" fmla="*/ 23 w 23"/>
              <a:gd name="T15" fmla="*/ 69 h 69"/>
            </a:gdLst>
            <a:ahLst/>
            <a:cxnLst>
              <a:cxn ang="T8">
                <a:pos x="T0" y="T1"/>
              </a:cxn>
              <a:cxn ang="T9">
                <a:pos x="T2" y="T3"/>
              </a:cxn>
              <a:cxn ang="T10">
                <a:pos x="T4" y="T5"/>
              </a:cxn>
              <a:cxn ang="T11">
                <a:pos x="T6" y="T7"/>
              </a:cxn>
            </a:cxnLst>
            <a:rect l="T12" t="T13" r="T14" b="T15"/>
            <a:pathLst>
              <a:path w="23" h="69">
                <a:moveTo>
                  <a:pt x="0" y="31"/>
                </a:moveTo>
                <a:lnTo>
                  <a:pt x="7" y="0"/>
                </a:lnTo>
                <a:lnTo>
                  <a:pt x="23" y="69"/>
                </a:lnTo>
                <a:lnTo>
                  <a:pt x="0" y="3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4" name="Freeform 277"/>
          <p:cNvSpPr/>
          <p:nvPr>
            <p:custDataLst>
              <p:tags r:id="rId32"/>
            </p:custDataLst>
          </p:nvPr>
        </p:nvSpPr>
        <p:spPr bwMode="auto">
          <a:xfrm flipH="1">
            <a:off x="1013224" y="5317075"/>
            <a:ext cx="8211" cy="36110"/>
          </a:xfrm>
          <a:custGeom>
            <a:avLst/>
            <a:gdLst>
              <a:gd name="T0" fmla="*/ 0 w 23"/>
              <a:gd name="T1" fmla="*/ 2 h 85"/>
              <a:gd name="T2" fmla="*/ 1 w 23"/>
              <a:gd name="T3" fmla="*/ 0 h 85"/>
              <a:gd name="T4" fmla="*/ 1 w 23"/>
              <a:gd name="T5" fmla="*/ 2 h 85"/>
              <a:gd name="T6" fmla="*/ 0 w 23"/>
              <a:gd name="T7" fmla="*/ 2 h 85"/>
              <a:gd name="T8" fmla="*/ 0 60000 65536"/>
              <a:gd name="T9" fmla="*/ 0 60000 65536"/>
              <a:gd name="T10" fmla="*/ 0 60000 65536"/>
              <a:gd name="T11" fmla="*/ 0 60000 65536"/>
              <a:gd name="T12" fmla="*/ 0 w 23"/>
              <a:gd name="T13" fmla="*/ 0 h 85"/>
              <a:gd name="T14" fmla="*/ 23 w 23"/>
              <a:gd name="T15" fmla="*/ 85 h 85"/>
            </a:gdLst>
            <a:ahLst/>
            <a:cxnLst>
              <a:cxn ang="T8">
                <a:pos x="T0" y="T1"/>
              </a:cxn>
              <a:cxn ang="T9">
                <a:pos x="T2" y="T3"/>
              </a:cxn>
              <a:cxn ang="T10">
                <a:pos x="T4" y="T5"/>
              </a:cxn>
              <a:cxn ang="T11">
                <a:pos x="T6" y="T7"/>
              </a:cxn>
            </a:cxnLst>
            <a:rect l="T12" t="T13" r="T14" b="T15"/>
            <a:pathLst>
              <a:path w="23" h="85">
                <a:moveTo>
                  <a:pt x="0" y="75"/>
                </a:moveTo>
                <a:lnTo>
                  <a:pt x="23" y="0"/>
                </a:lnTo>
                <a:lnTo>
                  <a:pt x="23" y="85"/>
                </a:lnTo>
                <a:lnTo>
                  <a:pt x="0" y="7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5" name="Freeform 278"/>
          <p:cNvSpPr/>
          <p:nvPr>
            <p:custDataLst>
              <p:tags r:id="rId33"/>
            </p:custDataLst>
          </p:nvPr>
        </p:nvSpPr>
        <p:spPr bwMode="auto">
          <a:xfrm flipH="1">
            <a:off x="991669" y="5596322"/>
            <a:ext cx="20529" cy="16851"/>
          </a:xfrm>
          <a:custGeom>
            <a:avLst/>
            <a:gdLst>
              <a:gd name="T0" fmla="*/ 0 w 51"/>
              <a:gd name="T1" fmla="*/ 0 h 39"/>
              <a:gd name="T2" fmla="*/ 1 w 51"/>
              <a:gd name="T3" fmla="*/ 0 h 39"/>
              <a:gd name="T4" fmla="*/ 1 w 51"/>
              <a:gd name="T5" fmla="*/ 1 h 39"/>
              <a:gd name="T6" fmla="*/ 0 w 51"/>
              <a:gd name="T7" fmla="*/ 0 h 39"/>
              <a:gd name="T8" fmla="*/ 0 60000 65536"/>
              <a:gd name="T9" fmla="*/ 0 60000 65536"/>
              <a:gd name="T10" fmla="*/ 0 60000 65536"/>
              <a:gd name="T11" fmla="*/ 0 60000 65536"/>
              <a:gd name="T12" fmla="*/ 0 w 51"/>
              <a:gd name="T13" fmla="*/ 0 h 39"/>
              <a:gd name="T14" fmla="*/ 51 w 51"/>
              <a:gd name="T15" fmla="*/ 39 h 39"/>
            </a:gdLst>
            <a:ahLst/>
            <a:cxnLst>
              <a:cxn ang="T8">
                <a:pos x="T0" y="T1"/>
              </a:cxn>
              <a:cxn ang="T9">
                <a:pos x="T2" y="T3"/>
              </a:cxn>
              <a:cxn ang="T10">
                <a:pos x="T4" y="T5"/>
              </a:cxn>
              <a:cxn ang="T11">
                <a:pos x="T6" y="T7"/>
              </a:cxn>
            </a:cxnLst>
            <a:rect l="T12" t="T13" r="T14" b="T15"/>
            <a:pathLst>
              <a:path w="51" h="39">
                <a:moveTo>
                  <a:pt x="0" y="0"/>
                </a:moveTo>
                <a:lnTo>
                  <a:pt x="49" y="9"/>
                </a:lnTo>
                <a:lnTo>
                  <a:pt x="51" y="39"/>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6" name="Freeform 279"/>
          <p:cNvSpPr/>
          <p:nvPr>
            <p:custDataLst>
              <p:tags r:id="rId34"/>
            </p:custDataLst>
          </p:nvPr>
        </p:nvSpPr>
        <p:spPr bwMode="auto">
          <a:xfrm flipH="1">
            <a:off x="979351" y="5560212"/>
            <a:ext cx="28740" cy="37915"/>
          </a:xfrm>
          <a:custGeom>
            <a:avLst/>
            <a:gdLst>
              <a:gd name="T0" fmla="*/ 0 w 75"/>
              <a:gd name="T1" fmla="*/ 0 h 88"/>
              <a:gd name="T2" fmla="*/ 1 w 75"/>
              <a:gd name="T3" fmla="*/ 0 h 88"/>
              <a:gd name="T4" fmla="*/ 0 w 75"/>
              <a:gd name="T5" fmla="*/ 1 h 88"/>
              <a:gd name="T6" fmla="*/ 2 w 75"/>
              <a:gd name="T7" fmla="*/ 1 h 88"/>
              <a:gd name="T8" fmla="*/ 1 w 75"/>
              <a:gd name="T9" fmla="*/ 2 h 88"/>
              <a:gd name="T10" fmla="*/ 0 w 75"/>
              <a:gd name="T11" fmla="*/ 0 h 88"/>
              <a:gd name="T12" fmla="*/ 0 60000 65536"/>
              <a:gd name="T13" fmla="*/ 0 60000 65536"/>
              <a:gd name="T14" fmla="*/ 0 60000 65536"/>
              <a:gd name="T15" fmla="*/ 0 60000 65536"/>
              <a:gd name="T16" fmla="*/ 0 60000 65536"/>
              <a:gd name="T17" fmla="*/ 0 60000 65536"/>
              <a:gd name="T18" fmla="*/ 0 w 75"/>
              <a:gd name="T19" fmla="*/ 0 h 88"/>
              <a:gd name="T20" fmla="*/ 75 w 75"/>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75" h="88">
                <a:moveTo>
                  <a:pt x="0" y="15"/>
                </a:moveTo>
                <a:lnTo>
                  <a:pt x="21" y="0"/>
                </a:lnTo>
                <a:lnTo>
                  <a:pt x="19" y="42"/>
                </a:lnTo>
                <a:lnTo>
                  <a:pt x="75" y="57"/>
                </a:lnTo>
                <a:lnTo>
                  <a:pt x="39" y="88"/>
                </a:lnTo>
                <a:lnTo>
                  <a:pt x="0" y="1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7" name="Freeform 280"/>
          <p:cNvSpPr/>
          <p:nvPr>
            <p:custDataLst>
              <p:tags r:id="rId35"/>
            </p:custDataLst>
          </p:nvPr>
        </p:nvSpPr>
        <p:spPr bwMode="auto">
          <a:xfrm flipH="1">
            <a:off x="971140" y="5608358"/>
            <a:ext cx="14883" cy="10833"/>
          </a:xfrm>
          <a:custGeom>
            <a:avLst/>
            <a:gdLst>
              <a:gd name="T0" fmla="*/ 0 w 40"/>
              <a:gd name="T1" fmla="*/ 1 h 23"/>
              <a:gd name="T2" fmla="*/ 0 w 40"/>
              <a:gd name="T3" fmla="*/ 0 h 23"/>
              <a:gd name="T4" fmla="*/ 1 w 40"/>
              <a:gd name="T5" fmla="*/ 1 h 23"/>
              <a:gd name="T6" fmla="*/ 0 w 40"/>
              <a:gd name="T7" fmla="*/ 1 h 23"/>
              <a:gd name="T8" fmla="*/ 0 60000 65536"/>
              <a:gd name="T9" fmla="*/ 0 60000 65536"/>
              <a:gd name="T10" fmla="*/ 0 60000 65536"/>
              <a:gd name="T11" fmla="*/ 0 60000 65536"/>
              <a:gd name="T12" fmla="*/ 0 w 40"/>
              <a:gd name="T13" fmla="*/ 0 h 23"/>
              <a:gd name="T14" fmla="*/ 40 w 40"/>
              <a:gd name="T15" fmla="*/ 23 h 23"/>
            </a:gdLst>
            <a:ahLst/>
            <a:cxnLst>
              <a:cxn ang="T8">
                <a:pos x="T0" y="T1"/>
              </a:cxn>
              <a:cxn ang="T9">
                <a:pos x="T2" y="T3"/>
              </a:cxn>
              <a:cxn ang="T10">
                <a:pos x="T4" y="T5"/>
              </a:cxn>
              <a:cxn ang="T11">
                <a:pos x="T6" y="T7"/>
              </a:cxn>
            </a:cxnLst>
            <a:rect l="T12" t="T13" r="T14" b="T15"/>
            <a:pathLst>
              <a:path w="40" h="23">
                <a:moveTo>
                  <a:pt x="0" y="17"/>
                </a:moveTo>
                <a:lnTo>
                  <a:pt x="11" y="0"/>
                </a:lnTo>
                <a:lnTo>
                  <a:pt x="40" y="23"/>
                </a:lnTo>
                <a:lnTo>
                  <a:pt x="0" y="1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8" name="Freeform 281"/>
          <p:cNvSpPr/>
          <p:nvPr>
            <p:custDataLst>
              <p:tags r:id="rId36"/>
            </p:custDataLst>
          </p:nvPr>
        </p:nvSpPr>
        <p:spPr bwMode="auto">
          <a:xfrm flipH="1">
            <a:off x="934188" y="5578267"/>
            <a:ext cx="41057" cy="55970"/>
          </a:xfrm>
          <a:custGeom>
            <a:avLst/>
            <a:gdLst>
              <a:gd name="T0" fmla="*/ 0 w 104"/>
              <a:gd name="T1" fmla="*/ 2 h 134"/>
              <a:gd name="T2" fmla="*/ 0 w 104"/>
              <a:gd name="T3" fmla="*/ 2 h 134"/>
              <a:gd name="T4" fmla="*/ 2 w 104"/>
              <a:gd name="T5" fmla="*/ 2 h 134"/>
              <a:gd name="T6" fmla="*/ 1 w 104"/>
              <a:gd name="T7" fmla="*/ 1 h 134"/>
              <a:gd name="T8" fmla="*/ 2 w 104"/>
              <a:gd name="T9" fmla="*/ 1 h 134"/>
              <a:gd name="T10" fmla="*/ 1 w 104"/>
              <a:gd name="T11" fmla="*/ 1 h 134"/>
              <a:gd name="T12" fmla="*/ 1 w 104"/>
              <a:gd name="T13" fmla="*/ 0 h 134"/>
              <a:gd name="T14" fmla="*/ 2 w 104"/>
              <a:gd name="T15" fmla="*/ 0 h 134"/>
              <a:gd name="T16" fmla="*/ 3 w 104"/>
              <a:gd name="T17" fmla="*/ 3 h 134"/>
              <a:gd name="T18" fmla="*/ 0 w 104"/>
              <a:gd name="T19" fmla="*/ 2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
              <a:gd name="T31" fmla="*/ 0 h 134"/>
              <a:gd name="T32" fmla="*/ 104 w 104"/>
              <a:gd name="T33" fmla="*/ 134 h 1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 h="134">
                <a:moveTo>
                  <a:pt x="0" y="108"/>
                </a:moveTo>
                <a:lnTo>
                  <a:pt x="15" y="88"/>
                </a:lnTo>
                <a:lnTo>
                  <a:pt x="73" y="100"/>
                </a:lnTo>
                <a:lnTo>
                  <a:pt x="47" y="65"/>
                </a:lnTo>
                <a:lnTo>
                  <a:pt x="74" y="44"/>
                </a:lnTo>
                <a:lnTo>
                  <a:pt x="32" y="40"/>
                </a:lnTo>
                <a:lnTo>
                  <a:pt x="32" y="7"/>
                </a:lnTo>
                <a:lnTo>
                  <a:pt x="102" y="0"/>
                </a:lnTo>
                <a:lnTo>
                  <a:pt x="104" y="134"/>
                </a:lnTo>
                <a:lnTo>
                  <a:pt x="0" y="10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9" name="Freeform 282"/>
          <p:cNvSpPr/>
          <p:nvPr>
            <p:custDataLst>
              <p:tags r:id="rId37"/>
            </p:custDataLst>
          </p:nvPr>
        </p:nvSpPr>
        <p:spPr bwMode="auto">
          <a:xfrm flipH="1">
            <a:off x="924950" y="5642662"/>
            <a:ext cx="29767" cy="12037"/>
          </a:xfrm>
          <a:custGeom>
            <a:avLst/>
            <a:gdLst>
              <a:gd name="T0" fmla="*/ 0 w 78"/>
              <a:gd name="T1" fmla="*/ 0 h 28"/>
              <a:gd name="T2" fmla="*/ 2 w 78"/>
              <a:gd name="T3" fmla="*/ 0 h 28"/>
              <a:gd name="T4" fmla="*/ 2 w 78"/>
              <a:gd name="T5" fmla="*/ 1 h 28"/>
              <a:gd name="T6" fmla="*/ 0 w 78"/>
              <a:gd name="T7" fmla="*/ 0 h 28"/>
              <a:gd name="T8" fmla="*/ 0 60000 65536"/>
              <a:gd name="T9" fmla="*/ 0 60000 65536"/>
              <a:gd name="T10" fmla="*/ 0 60000 65536"/>
              <a:gd name="T11" fmla="*/ 0 60000 65536"/>
              <a:gd name="T12" fmla="*/ 0 w 78"/>
              <a:gd name="T13" fmla="*/ 0 h 28"/>
              <a:gd name="T14" fmla="*/ 78 w 78"/>
              <a:gd name="T15" fmla="*/ 28 h 28"/>
            </a:gdLst>
            <a:ahLst/>
            <a:cxnLst>
              <a:cxn ang="T8">
                <a:pos x="T0" y="T1"/>
              </a:cxn>
              <a:cxn ang="T9">
                <a:pos x="T2" y="T3"/>
              </a:cxn>
              <a:cxn ang="T10">
                <a:pos x="T4" y="T5"/>
              </a:cxn>
              <a:cxn ang="T11">
                <a:pos x="T6" y="T7"/>
              </a:cxn>
            </a:cxnLst>
            <a:rect l="T12" t="T13" r="T14" b="T15"/>
            <a:pathLst>
              <a:path w="78" h="28">
                <a:moveTo>
                  <a:pt x="0" y="0"/>
                </a:moveTo>
                <a:lnTo>
                  <a:pt x="71" y="7"/>
                </a:lnTo>
                <a:lnTo>
                  <a:pt x="78" y="28"/>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0" name="Freeform 283"/>
          <p:cNvSpPr/>
          <p:nvPr>
            <p:custDataLst>
              <p:tags r:id="rId38"/>
            </p:custDataLst>
          </p:nvPr>
        </p:nvSpPr>
        <p:spPr bwMode="auto">
          <a:xfrm flipH="1">
            <a:off x="911093" y="5635440"/>
            <a:ext cx="14883" cy="7824"/>
          </a:xfrm>
          <a:custGeom>
            <a:avLst/>
            <a:gdLst>
              <a:gd name="T0" fmla="*/ 0 w 37"/>
              <a:gd name="T1" fmla="*/ 0 h 18"/>
              <a:gd name="T2" fmla="*/ 0 w 37"/>
              <a:gd name="T3" fmla="*/ 0 h 18"/>
              <a:gd name="T4" fmla="*/ 1 w 37"/>
              <a:gd name="T5" fmla="*/ 0 h 18"/>
              <a:gd name="T6" fmla="*/ 0 w 37"/>
              <a:gd name="T7" fmla="*/ 0 h 18"/>
              <a:gd name="T8" fmla="*/ 0 60000 65536"/>
              <a:gd name="T9" fmla="*/ 0 60000 65536"/>
              <a:gd name="T10" fmla="*/ 0 60000 65536"/>
              <a:gd name="T11" fmla="*/ 0 60000 65536"/>
              <a:gd name="T12" fmla="*/ 0 w 37"/>
              <a:gd name="T13" fmla="*/ 0 h 18"/>
              <a:gd name="T14" fmla="*/ 37 w 37"/>
              <a:gd name="T15" fmla="*/ 18 h 18"/>
            </a:gdLst>
            <a:ahLst/>
            <a:cxnLst>
              <a:cxn ang="T8">
                <a:pos x="T0" y="T1"/>
              </a:cxn>
              <a:cxn ang="T9">
                <a:pos x="T2" y="T3"/>
              </a:cxn>
              <a:cxn ang="T10">
                <a:pos x="T4" y="T5"/>
              </a:cxn>
              <a:cxn ang="T11">
                <a:pos x="T6" y="T7"/>
              </a:cxn>
            </a:cxnLst>
            <a:rect l="T12" t="T13" r="T14" b="T15"/>
            <a:pathLst>
              <a:path w="37" h="18">
                <a:moveTo>
                  <a:pt x="0" y="18"/>
                </a:moveTo>
                <a:lnTo>
                  <a:pt x="8" y="0"/>
                </a:lnTo>
                <a:lnTo>
                  <a:pt x="37" y="18"/>
                </a:lnTo>
                <a:lnTo>
                  <a:pt x="0" y="1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1" name="Freeform 284"/>
          <p:cNvSpPr/>
          <p:nvPr>
            <p:custDataLst>
              <p:tags r:id="rId39"/>
            </p:custDataLst>
          </p:nvPr>
        </p:nvSpPr>
        <p:spPr bwMode="auto">
          <a:xfrm flipH="1">
            <a:off x="910067" y="4241613"/>
            <a:ext cx="177060" cy="313551"/>
          </a:xfrm>
          <a:custGeom>
            <a:avLst/>
            <a:gdLst>
              <a:gd name="T0" fmla="*/ 0 w 459"/>
              <a:gd name="T1" fmla="*/ 11 h 730"/>
              <a:gd name="T2" fmla="*/ 1 w 459"/>
              <a:gd name="T3" fmla="*/ 13 h 730"/>
              <a:gd name="T4" fmla="*/ 3 w 459"/>
              <a:gd name="T5" fmla="*/ 13 h 730"/>
              <a:gd name="T6" fmla="*/ 5 w 459"/>
              <a:gd name="T7" fmla="*/ 15 h 730"/>
              <a:gd name="T8" fmla="*/ 7 w 459"/>
              <a:gd name="T9" fmla="*/ 15 h 730"/>
              <a:gd name="T10" fmla="*/ 7 w 459"/>
              <a:gd name="T11" fmla="*/ 17 h 730"/>
              <a:gd name="T12" fmla="*/ 8 w 459"/>
              <a:gd name="T13" fmla="*/ 17 h 730"/>
              <a:gd name="T14" fmla="*/ 8 w 459"/>
              <a:gd name="T15" fmla="*/ 14 h 730"/>
              <a:gd name="T16" fmla="*/ 8 w 459"/>
              <a:gd name="T17" fmla="*/ 12 h 730"/>
              <a:gd name="T18" fmla="*/ 8 w 459"/>
              <a:gd name="T19" fmla="*/ 12 h 730"/>
              <a:gd name="T20" fmla="*/ 8 w 459"/>
              <a:gd name="T21" fmla="*/ 11 h 730"/>
              <a:gd name="T22" fmla="*/ 10 w 459"/>
              <a:gd name="T23" fmla="*/ 11 h 730"/>
              <a:gd name="T24" fmla="*/ 10 w 459"/>
              <a:gd name="T25" fmla="*/ 11 h 730"/>
              <a:gd name="T26" fmla="*/ 10 w 459"/>
              <a:gd name="T27" fmla="*/ 10 h 730"/>
              <a:gd name="T28" fmla="*/ 10 w 459"/>
              <a:gd name="T29" fmla="*/ 6 h 730"/>
              <a:gd name="T30" fmla="*/ 8 w 459"/>
              <a:gd name="T31" fmla="*/ 7 h 730"/>
              <a:gd name="T32" fmla="*/ 8 w 459"/>
              <a:gd name="T33" fmla="*/ 6 h 730"/>
              <a:gd name="T34" fmla="*/ 6 w 459"/>
              <a:gd name="T35" fmla="*/ 5 h 730"/>
              <a:gd name="T36" fmla="*/ 5 w 459"/>
              <a:gd name="T37" fmla="*/ 3 h 730"/>
              <a:gd name="T38" fmla="*/ 7 w 459"/>
              <a:gd name="T39" fmla="*/ 1 h 730"/>
              <a:gd name="T40" fmla="*/ 6 w 459"/>
              <a:gd name="T41" fmla="*/ 0 h 730"/>
              <a:gd name="T42" fmla="*/ 3 w 459"/>
              <a:gd name="T43" fmla="*/ 1 h 730"/>
              <a:gd name="T44" fmla="*/ 2 w 459"/>
              <a:gd name="T45" fmla="*/ 5 h 730"/>
              <a:gd name="T46" fmla="*/ 1 w 459"/>
              <a:gd name="T47" fmla="*/ 4 h 730"/>
              <a:gd name="T48" fmla="*/ 1 w 459"/>
              <a:gd name="T49" fmla="*/ 5 h 730"/>
              <a:gd name="T50" fmla="*/ 1 w 459"/>
              <a:gd name="T51" fmla="*/ 9 h 730"/>
              <a:gd name="T52" fmla="*/ 2 w 459"/>
              <a:gd name="T53" fmla="*/ 9 h 730"/>
              <a:gd name="T54" fmla="*/ 0 w 459"/>
              <a:gd name="T55" fmla="*/ 11 h 73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59"/>
              <a:gd name="T85" fmla="*/ 0 h 730"/>
              <a:gd name="T86" fmla="*/ 459 w 459"/>
              <a:gd name="T87" fmla="*/ 730 h 73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59" h="730">
                <a:moveTo>
                  <a:pt x="0" y="488"/>
                </a:moveTo>
                <a:lnTo>
                  <a:pt x="56" y="540"/>
                </a:lnTo>
                <a:lnTo>
                  <a:pt x="138" y="552"/>
                </a:lnTo>
                <a:lnTo>
                  <a:pt x="220" y="653"/>
                </a:lnTo>
                <a:lnTo>
                  <a:pt x="330" y="663"/>
                </a:lnTo>
                <a:lnTo>
                  <a:pt x="314" y="713"/>
                </a:lnTo>
                <a:lnTo>
                  <a:pt x="342" y="730"/>
                </a:lnTo>
                <a:lnTo>
                  <a:pt x="359" y="604"/>
                </a:lnTo>
                <a:lnTo>
                  <a:pt x="338" y="525"/>
                </a:lnTo>
                <a:lnTo>
                  <a:pt x="375" y="522"/>
                </a:lnTo>
                <a:lnTo>
                  <a:pt x="349" y="477"/>
                </a:lnTo>
                <a:lnTo>
                  <a:pt x="437" y="461"/>
                </a:lnTo>
                <a:lnTo>
                  <a:pt x="459" y="491"/>
                </a:lnTo>
                <a:lnTo>
                  <a:pt x="424" y="427"/>
                </a:lnTo>
                <a:lnTo>
                  <a:pt x="436" y="274"/>
                </a:lnTo>
                <a:lnTo>
                  <a:pt x="362" y="280"/>
                </a:lnTo>
                <a:lnTo>
                  <a:pt x="338" y="242"/>
                </a:lnTo>
                <a:lnTo>
                  <a:pt x="264" y="231"/>
                </a:lnTo>
                <a:lnTo>
                  <a:pt x="216" y="143"/>
                </a:lnTo>
                <a:lnTo>
                  <a:pt x="289" y="27"/>
                </a:lnTo>
                <a:lnTo>
                  <a:pt x="279" y="0"/>
                </a:lnTo>
                <a:lnTo>
                  <a:pt x="148" y="63"/>
                </a:lnTo>
                <a:lnTo>
                  <a:pt x="78" y="195"/>
                </a:lnTo>
                <a:lnTo>
                  <a:pt x="54" y="165"/>
                </a:lnTo>
                <a:lnTo>
                  <a:pt x="39" y="228"/>
                </a:lnTo>
                <a:lnTo>
                  <a:pt x="54" y="373"/>
                </a:lnTo>
                <a:lnTo>
                  <a:pt x="71" y="373"/>
                </a:lnTo>
                <a:lnTo>
                  <a:pt x="0" y="48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2" name="Freeform 285"/>
          <p:cNvSpPr/>
          <p:nvPr>
            <p:custDataLst>
              <p:tags r:id="rId40"/>
            </p:custDataLst>
          </p:nvPr>
        </p:nvSpPr>
        <p:spPr bwMode="auto">
          <a:xfrm flipH="1">
            <a:off x="1142555" y="4267491"/>
            <a:ext cx="46190" cy="51155"/>
          </a:xfrm>
          <a:custGeom>
            <a:avLst/>
            <a:gdLst>
              <a:gd name="T0" fmla="*/ 0 w 118"/>
              <a:gd name="T1" fmla="*/ 0 h 118"/>
              <a:gd name="T2" fmla="*/ 0 w 118"/>
              <a:gd name="T3" fmla="*/ 1 h 118"/>
              <a:gd name="T4" fmla="*/ 1 w 118"/>
              <a:gd name="T5" fmla="*/ 1 h 118"/>
              <a:gd name="T6" fmla="*/ 2 w 118"/>
              <a:gd name="T7" fmla="*/ 3 h 118"/>
              <a:gd name="T8" fmla="*/ 3 w 118"/>
              <a:gd name="T9" fmla="*/ 1 h 118"/>
              <a:gd name="T10" fmla="*/ 2 w 118"/>
              <a:gd name="T11" fmla="*/ 0 h 118"/>
              <a:gd name="T12" fmla="*/ 0 w 118"/>
              <a:gd name="T13" fmla="*/ 0 h 118"/>
              <a:gd name="T14" fmla="*/ 0 60000 65536"/>
              <a:gd name="T15" fmla="*/ 0 60000 65536"/>
              <a:gd name="T16" fmla="*/ 0 60000 65536"/>
              <a:gd name="T17" fmla="*/ 0 60000 65536"/>
              <a:gd name="T18" fmla="*/ 0 60000 65536"/>
              <a:gd name="T19" fmla="*/ 0 60000 65536"/>
              <a:gd name="T20" fmla="*/ 0 60000 65536"/>
              <a:gd name="T21" fmla="*/ 0 w 118"/>
              <a:gd name="T22" fmla="*/ 0 h 118"/>
              <a:gd name="T23" fmla="*/ 118 w 118"/>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118">
                <a:moveTo>
                  <a:pt x="0" y="0"/>
                </a:moveTo>
                <a:lnTo>
                  <a:pt x="1" y="46"/>
                </a:lnTo>
                <a:lnTo>
                  <a:pt x="26" y="39"/>
                </a:lnTo>
                <a:lnTo>
                  <a:pt x="100" y="118"/>
                </a:lnTo>
                <a:lnTo>
                  <a:pt x="118" y="58"/>
                </a:lnTo>
                <a:lnTo>
                  <a:pt x="79" y="4"/>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3" name="Freeform 286"/>
          <p:cNvSpPr/>
          <p:nvPr>
            <p:custDataLst>
              <p:tags r:id="rId41"/>
            </p:custDataLst>
          </p:nvPr>
        </p:nvSpPr>
        <p:spPr bwMode="auto">
          <a:xfrm flipH="1">
            <a:off x="1018869" y="4032178"/>
            <a:ext cx="159098" cy="63192"/>
          </a:xfrm>
          <a:custGeom>
            <a:avLst/>
            <a:gdLst>
              <a:gd name="T0" fmla="*/ 0 w 412"/>
              <a:gd name="T1" fmla="*/ 1 h 149"/>
              <a:gd name="T2" fmla="*/ 1 w 412"/>
              <a:gd name="T3" fmla="*/ 0 h 149"/>
              <a:gd name="T4" fmla="*/ 4 w 412"/>
              <a:gd name="T5" fmla="*/ 0 h 149"/>
              <a:gd name="T6" fmla="*/ 9 w 412"/>
              <a:gd name="T7" fmla="*/ 3 h 149"/>
              <a:gd name="T8" fmla="*/ 6 w 412"/>
              <a:gd name="T9" fmla="*/ 3 h 149"/>
              <a:gd name="T10" fmla="*/ 7 w 412"/>
              <a:gd name="T11" fmla="*/ 3 h 149"/>
              <a:gd name="T12" fmla="*/ 5 w 412"/>
              <a:gd name="T13" fmla="*/ 2 h 149"/>
              <a:gd name="T14" fmla="*/ 3 w 412"/>
              <a:gd name="T15" fmla="*/ 1 h 149"/>
              <a:gd name="T16" fmla="*/ 3 w 412"/>
              <a:gd name="T17" fmla="*/ 1 h 149"/>
              <a:gd name="T18" fmla="*/ 0 w 412"/>
              <a:gd name="T19" fmla="*/ 1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2"/>
              <a:gd name="T31" fmla="*/ 0 h 149"/>
              <a:gd name="T32" fmla="*/ 412 w 412"/>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2" h="149">
                <a:moveTo>
                  <a:pt x="0" y="58"/>
                </a:moveTo>
                <a:lnTo>
                  <a:pt x="56" y="7"/>
                </a:lnTo>
                <a:lnTo>
                  <a:pt x="161" y="0"/>
                </a:lnTo>
                <a:lnTo>
                  <a:pt x="412" y="127"/>
                </a:lnTo>
                <a:lnTo>
                  <a:pt x="279" y="149"/>
                </a:lnTo>
                <a:lnTo>
                  <a:pt x="301" y="120"/>
                </a:lnTo>
                <a:lnTo>
                  <a:pt x="236" y="72"/>
                </a:lnTo>
                <a:lnTo>
                  <a:pt x="115" y="43"/>
                </a:lnTo>
                <a:lnTo>
                  <a:pt x="119" y="24"/>
                </a:lnTo>
                <a:lnTo>
                  <a:pt x="0" y="5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4" name="Freeform 287"/>
          <p:cNvSpPr/>
          <p:nvPr>
            <p:custDataLst>
              <p:tags r:id="rId42"/>
            </p:custDataLst>
          </p:nvPr>
        </p:nvSpPr>
        <p:spPr bwMode="auto">
          <a:xfrm flipH="1">
            <a:off x="934188" y="4095369"/>
            <a:ext cx="47729" cy="34906"/>
          </a:xfrm>
          <a:custGeom>
            <a:avLst/>
            <a:gdLst>
              <a:gd name="T0" fmla="*/ 0 w 127"/>
              <a:gd name="T1" fmla="*/ 0 h 82"/>
              <a:gd name="T2" fmla="*/ 0 w 127"/>
              <a:gd name="T3" fmla="*/ 2 h 82"/>
              <a:gd name="T4" fmla="*/ 3 w 127"/>
              <a:gd name="T5" fmla="*/ 1 h 82"/>
              <a:gd name="T6" fmla="*/ 2 w 127"/>
              <a:gd name="T7" fmla="*/ 0 h 82"/>
              <a:gd name="T8" fmla="*/ 0 w 127"/>
              <a:gd name="T9" fmla="*/ 0 h 82"/>
              <a:gd name="T10" fmla="*/ 0 60000 65536"/>
              <a:gd name="T11" fmla="*/ 0 60000 65536"/>
              <a:gd name="T12" fmla="*/ 0 60000 65536"/>
              <a:gd name="T13" fmla="*/ 0 60000 65536"/>
              <a:gd name="T14" fmla="*/ 0 60000 65536"/>
              <a:gd name="T15" fmla="*/ 0 w 127"/>
              <a:gd name="T16" fmla="*/ 0 h 82"/>
              <a:gd name="T17" fmla="*/ 127 w 127"/>
              <a:gd name="T18" fmla="*/ 82 h 82"/>
            </a:gdLst>
            <a:ahLst/>
            <a:cxnLst>
              <a:cxn ang="T10">
                <a:pos x="T0" y="T1"/>
              </a:cxn>
              <a:cxn ang="T11">
                <a:pos x="T2" y="T3"/>
              </a:cxn>
              <a:cxn ang="T12">
                <a:pos x="T4" y="T5"/>
              </a:cxn>
              <a:cxn ang="T13">
                <a:pos x="T6" y="T7"/>
              </a:cxn>
              <a:cxn ang="T14">
                <a:pos x="T8" y="T9"/>
              </a:cxn>
            </a:cxnLst>
            <a:rect l="T15" t="T16" r="T17" b="T18"/>
            <a:pathLst>
              <a:path w="127" h="82">
                <a:moveTo>
                  <a:pt x="0" y="0"/>
                </a:moveTo>
                <a:lnTo>
                  <a:pt x="0" y="82"/>
                </a:lnTo>
                <a:lnTo>
                  <a:pt x="127" y="58"/>
                </a:lnTo>
                <a:lnTo>
                  <a:pt x="72" y="9"/>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5" name="Freeform 288"/>
          <p:cNvSpPr/>
          <p:nvPr>
            <p:custDataLst>
              <p:tags r:id="rId43"/>
            </p:custDataLst>
          </p:nvPr>
        </p:nvSpPr>
        <p:spPr bwMode="auto">
          <a:xfrm flipH="1">
            <a:off x="1033753" y="4449844"/>
            <a:ext cx="83141" cy="119161"/>
          </a:xfrm>
          <a:custGeom>
            <a:avLst/>
            <a:gdLst>
              <a:gd name="T0" fmla="*/ 0 w 212"/>
              <a:gd name="T1" fmla="*/ 3 h 275"/>
              <a:gd name="T2" fmla="*/ 0 w 212"/>
              <a:gd name="T3" fmla="*/ 4 h 275"/>
              <a:gd name="T4" fmla="*/ 1 w 212"/>
              <a:gd name="T5" fmla="*/ 4 h 275"/>
              <a:gd name="T6" fmla="*/ 0 w 212"/>
              <a:gd name="T7" fmla="*/ 5 h 275"/>
              <a:gd name="T8" fmla="*/ 0 w 212"/>
              <a:gd name="T9" fmla="*/ 6 h 275"/>
              <a:gd name="T10" fmla="*/ 1 w 212"/>
              <a:gd name="T11" fmla="*/ 7 h 275"/>
              <a:gd name="T12" fmla="*/ 3 w 212"/>
              <a:gd name="T13" fmla="*/ 5 h 275"/>
              <a:gd name="T14" fmla="*/ 5 w 212"/>
              <a:gd name="T15" fmla="*/ 3 h 275"/>
              <a:gd name="T16" fmla="*/ 5 w 212"/>
              <a:gd name="T17" fmla="*/ 1 h 275"/>
              <a:gd name="T18" fmla="*/ 3 w 212"/>
              <a:gd name="T19" fmla="*/ 1 h 275"/>
              <a:gd name="T20" fmla="*/ 2 w 212"/>
              <a:gd name="T21" fmla="*/ 0 h 275"/>
              <a:gd name="T22" fmla="*/ 1 w 212"/>
              <a:gd name="T23" fmla="*/ 1 h 275"/>
              <a:gd name="T24" fmla="*/ 0 w 212"/>
              <a:gd name="T25" fmla="*/ 3 h 2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2"/>
              <a:gd name="T40" fmla="*/ 0 h 275"/>
              <a:gd name="T41" fmla="*/ 212 w 212"/>
              <a:gd name="T42" fmla="*/ 275 h 2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2" h="275">
                <a:moveTo>
                  <a:pt x="0" y="106"/>
                </a:moveTo>
                <a:lnTo>
                  <a:pt x="1" y="160"/>
                </a:lnTo>
                <a:lnTo>
                  <a:pt x="42" y="175"/>
                </a:lnTo>
                <a:lnTo>
                  <a:pt x="18" y="215"/>
                </a:lnTo>
                <a:lnTo>
                  <a:pt x="12" y="263"/>
                </a:lnTo>
                <a:lnTo>
                  <a:pt x="62" y="275"/>
                </a:lnTo>
                <a:lnTo>
                  <a:pt x="107" y="196"/>
                </a:lnTo>
                <a:lnTo>
                  <a:pt x="194" y="139"/>
                </a:lnTo>
                <a:lnTo>
                  <a:pt x="212" y="64"/>
                </a:lnTo>
                <a:lnTo>
                  <a:pt x="130" y="52"/>
                </a:lnTo>
                <a:lnTo>
                  <a:pt x="74" y="0"/>
                </a:lnTo>
                <a:lnTo>
                  <a:pt x="28" y="26"/>
                </a:lnTo>
                <a:lnTo>
                  <a:pt x="0" y="10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6" name="Freeform 289"/>
          <p:cNvSpPr/>
          <p:nvPr>
            <p:custDataLst>
              <p:tags r:id="rId44"/>
            </p:custDataLst>
          </p:nvPr>
        </p:nvSpPr>
        <p:spPr bwMode="auto">
          <a:xfrm flipH="1">
            <a:off x="1219024" y="4201291"/>
            <a:ext cx="35412" cy="19860"/>
          </a:xfrm>
          <a:custGeom>
            <a:avLst/>
            <a:gdLst>
              <a:gd name="T0" fmla="*/ 0 w 89"/>
              <a:gd name="T1" fmla="*/ 1 h 44"/>
              <a:gd name="T2" fmla="*/ 1 w 89"/>
              <a:gd name="T3" fmla="*/ 0 h 44"/>
              <a:gd name="T4" fmla="*/ 2 w 89"/>
              <a:gd name="T5" fmla="*/ 1 h 44"/>
              <a:gd name="T6" fmla="*/ 0 w 89"/>
              <a:gd name="T7" fmla="*/ 1 h 44"/>
              <a:gd name="T8" fmla="*/ 0 60000 65536"/>
              <a:gd name="T9" fmla="*/ 0 60000 65536"/>
              <a:gd name="T10" fmla="*/ 0 60000 65536"/>
              <a:gd name="T11" fmla="*/ 0 60000 65536"/>
              <a:gd name="T12" fmla="*/ 0 w 89"/>
              <a:gd name="T13" fmla="*/ 0 h 44"/>
              <a:gd name="T14" fmla="*/ 89 w 89"/>
              <a:gd name="T15" fmla="*/ 44 h 44"/>
            </a:gdLst>
            <a:ahLst/>
            <a:cxnLst>
              <a:cxn ang="T8">
                <a:pos x="T0" y="T1"/>
              </a:cxn>
              <a:cxn ang="T9">
                <a:pos x="T2" y="T3"/>
              </a:cxn>
              <a:cxn ang="T10">
                <a:pos x="T4" y="T5"/>
              </a:cxn>
              <a:cxn ang="T11">
                <a:pos x="T6" y="T7"/>
              </a:cxn>
            </a:cxnLst>
            <a:rect l="T12" t="T13" r="T14" b="T15"/>
            <a:pathLst>
              <a:path w="89" h="44">
                <a:moveTo>
                  <a:pt x="0" y="32"/>
                </a:moveTo>
                <a:lnTo>
                  <a:pt x="27" y="0"/>
                </a:lnTo>
                <a:lnTo>
                  <a:pt x="89" y="44"/>
                </a:lnTo>
                <a:lnTo>
                  <a:pt x="0" y="3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7" name="Freeform 290"/>
          <p:cNvSpPr/>
          <p:nvPr>
            <p:custDataLst>
              <p:tags r:id="rId45"/>
            </p:custDataLst>
          </p:nvPr>
        </p:nvSpPr>
        <p:spPr bwMode="auto">
          <a:xfrm flipH="1">
            <a:off x="798185" y="5543361"/>
            <a:ext cx="23095" cy="18055"/>
          </a:xfrm>
          <a:custGeom>
            <a:avLst/>
            <a:gdLst>
              <a:gd name="T0" fmla="*/ 0 w 59"/>
              <a:gd name="T1" fmla="*/ 1 h 41"/>
              <a:gd name="T2" fmla="*/ 1 w 59"/>
              <a:gd name="T3" fmla="*/ 1 h 41"/>
              <a:gd name="T4" fmla="*/ 0 w 59"/>
              <a:gd name="T5" fmla="*/ 0 h 41"/>
              <a:gd name="T6" fmla="*/ 1 w 59"/>
              <a:gd name="T7" fmla="*/ 0 h 41"/>
              <a:gd name="T8" fmla="*/ 0 w 59"/>
              <a:gd name="T9" fmla="*/ 1 h 41"/>
              <a:gd name="T10" fmla="*/ 0 60000 65536"/>
              <a:gd name="T11" fmla="*/ 0 60000 65536"/>
              <a:gd name="T12" fmla="*/ 0 60000 65536"/>
              <a:gd name="T13" fmla="*/ 0 60000 65536"/>
              <a:gd name="T14" fmla="*/ 0 60000 65536"/>
              <a:gd name="T15" fmla="*/ 0 w 59"/>
              <a:gd name="T16" fmla="*/ 0 h 41"/>
              <a:gd name="T17" fmla="*/ 59 w 59"/>
              <a:gd name="T18" fmla="*/ 41 h 41"/>
            </a:gdLst>
            <a:ahLst/>
            <a:cxnLst>
              <a:cxn ang="T10">
                <a:pos x="T0" y="T1"/>
              </a:cxn>
              <a:cxn ang="T11">
                <a:pos x="T2" y="T3"/>
              </a:cxn>
              <a:cxn ang="T12">
                <a:pos x="T4" y="T5"/>
              </a:cxn>
              <a:cxn ang="T13">
                <a:pos x="T6" y="T7"/>
              </a:cxn>
              <a:cxn ang="T14">
                <a:pos x="T8" y="T9"/>
              </a:cxn>
            </a:cxnLst>
            <a:rect l="T15" t="T16" r="T17" b="T18"/>
            <a:pathLst>
              <a:path w="59" h="41">
                <a:moveTo>
                  <a:pt x="0" y="41"/>
                </a:moveTo>
                <a:lnTo>
                  <a:pt x="32" y="19"/>
                </a:lnTo>
                <a:lnTo>
                  <a:pt x="19" y="0"/>
                </a:lnTo>
                <a:lnTo>
                  <a:pt x="59" y="6"/>
                </a:lnTo>
                <a:lnTo>
                  <a:pt x="0" y="4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8" name="Freeform 291"/>
          <p:cNvSpPr/>
          <p:nvPr>
            <p:custDataLst>
              <p:tags r:id="rId46"/>
            </p:custDataLst>
          </p:nvPr>
        </p:nvSpPr>
        <p:spPr bwMode="auto">
          <a:xfrm flipH="1">
            <a:off x="778170" y="5543361"/>
            <a:ext cx="25661" cy="18055"/>
          </a:xfrm>
          <a:custGeom>
            <a:avLst/>
            <a:gdLst>
              <a:gd name="T0" fmla="*/ 0 w 68"/>
              <a:gd name="T1" fmla="*/ 1 h 47"/>
              <a:gd name="T2" fmla="*/ 1 w 68"/>
              <a:gd name="T3" fmla="*/ 0 h 47"/>
              <a:gd name="T4" fmla="*/ 1 w 68"/>
              <a:gd name="T5" fmla="*/ 0 h 47"/>
              <a:gd name="T6" fmla="*/ 0 w 68"/>
              <a:gd name="T7" fmla="*/ 1 h 47"/>
              <a:gd name="T8" fmla="*/ 0 60000 65536"/>
              <a:gd name="T9" fmla="*/ 0 60000 65536"/>
              <a:gd name="T10" fmla="*/ 0 60000 65536"/>
              <a:gd name="T11" fmla="*/ 0 60000 65536"/>
              <a:gd name="T12" fmla="*/ 0 w 68"/>
              <a:gd name="T13" fmla="*/ 0 h 47"/>
              <a:gd name="T14" fmla="*/ 68 w 68"/>
              <a:gd name="T15" fmla="*/ 47 h 47"/>
            </a:gdLst>
            <a:ahLst/>
            <a:cxnLst>
              <a:cxn ang="T8">
                <a:pos x="T0" y="T1"/>
              </a:cxn>
              <a:cxn ang="T9">
                <a:pos x="T2" y="T3"/>
              </a:cxn>
              <a:cxn ang="T10">
                <a:pos x="T4" y="T5"/>
              </a:cxn>
              <a:cxn ang="T11">
                <a:pos x="T6" y="T7"/>
              </a:cxn>
            </a:cxnLst>
            <a:rect l="T12" t="T13" r="T14" b="T15"/>
            <a:pathLst>
              <a:path w="68" h="47">
                <a:moveTo>
                  <a:pt x="0" y="47"/>
                </a:moveTo>
                <a:lnTo>
                  <a:pt x="34" y="0"/>
                </a:lnTo>
                <a:lnTo>
                  <a:pt x="68" y="16"/>
                </a:lnTo>
                <a:lnTo>
                  <a:pt x="0" y="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9" name="Freeform 292"/>
          <p:cNvSpPr/>
          <p:nvPr>
            <p:custDataLst>
              <p:tags r:id="rId47"/>
            </p:custDataLst>
          </p:nvPr>
        </p:nvSpPr>
        <p:spPr bwMode="auto">
          <a:xfrm flipH="1">
            <a:off x="682711" y="4371607"/>
            <a:ext cx="42084" cy="66201"/>
          </a:xfrm>
          <a:custGeom>
            <a:avLst/>
            <a:gdLst>
              <a:gd name="T0" fmla="*/ 0 w 107"/>
              <a:gd name="T1" fmla="*/ 3 h 154"/>
              <a:gd name="T2" fmla="*/ 0 w 107"/>
              <a:gd name="T3" fmla="*/ 0 h 154"/>
              <a:gd name="T4" fmla="*/ 3 w 107"/>
              <a:gd name="T5" fmla="*/ 1 h 154"/>
              <a:gd name="T6" fmla="*/ 1 w 107"/>
              <a:gd name="T7" fmla="*/ 4 h 154"/>
              <a:gd name="T8" fmla="*/ 0 w 107"/>
              <a:gd name="T9" fmla="*/ 3 h 154"/>
              <a:gd name="T10" fmla="*/ 0 60000 65536"/>
              <a:gd name="T11" fmla="*/ 0 60000 65536"/>
              <a:gd name="T12" fmla="*/ 0 60000 65536"/>
              <a:gd name="T13" fmla="*/ 0 60000 65536"/>
              <a:gd name="T14" fmla="*/ 0 60000 65536"/>
              <a:gd name="T15" fmla="*/ 0 w 107"/>
              <a:gd name="T16" fmla="*/ 0 h 154"/>
              <a:gd name="T17" fmla="*/ 107 w 107"/>
              <a:gd name="T18" fmla="*/ 154 h 154"/>
            </a:gdLst>
            <a:ahLst/>
            <a:cxnLst>
              <a:cxn ang="T10">
                <a:pos x="T0" y="T1"/>
              </a:cxn>
              <a:cxn ang="T11">
                <a:pos x="T2" y="T3"/>
              </a:cxn>
              <a:cxn ang="T12">
                <a:pos x="T4" y="T5"/>
              </a:cxn>
              <a:cxn ang="T13">
                <a:pos x="T6" y="T7"/>
              </a:cxn>
              <a:cxn ang="T14">
                <a:pos x="T8" y="T9"/>
              </a:cxn>
            </a:cxnLst>
            <a:rect l="T15" t="T16" r="T17" b="T18"/>
            <a:pathLst>
              <a:path w="107" h="154">
                <a:moveTo>
                  <a:pt x="0" y="149"/>
                </a:moveTo>
                <a:lnTo>
                  <a:pt x="13" y="0"/>
                </a:lnTo>
                <a:lnTo>
                  <a:pt x="107" y="67"/>
                </a:lnTo>
                <a:lnTo>
                  <a:pt x="52" y="154"/>
                </a:lnTo>
                <a:lnTo>
                  <a:pt x="0" y="14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0" name="Freeform 293"/>
          <p:cNvSpPr/>
          <p:nvPr>
            <p:custDataLst>
              <p:tags r:id="rId48"/>
            </p:custDataLst>
          </p:nvPr>
        </p:nvSpPr>
        <p:spPr bwMode="auto">
          <a:xfrm flipH="1">
            <a:off x="99695" y="2331419"/>
            <a:ext cx="900185" cy="844361"/>
          </a:xfrm>
          <a:custGeom>
            <a:avLst/>
            <a:gdLst>
              <a:gd name="T0" fmla="*/ 6 w 2319"/>
              <a:gd name="T1" fmla="*/ 11 h 1964"/>
              <a:gd name="T2" fmla="*/ 7 w 2319"/>
              <a:gd name="T3" fmla="*/ 9 h 1964"/>
              <a:gd name="T4" fmla="*/ 5 w 2319"/>
              <a:gd name="T5" fmla="*/ 8 h 1964"/>
              <a:gd name="T6" fmla="*/ 10 w 2319"/>
              <a:gd name="T7" fmla="*/ 4 h 1964"/>
              <a:gd name="T8" fmla="*/ 15 w 2319"/>
              <a:gd name="T9" fmla="*/ 3 h 1964"/>
              <a:gd name="T10" fmla="*/ 20 w 2319"/>
              <a:gd name="T11" fmla="*/ 5 h 1964"/>
              <a:gd name="T12" fmla="*/ 19 w 2319"/>
              <a:gd name="T13" fmla="*/ 3 h 1964"/>
              <a:gd name="T14" fmla="*/ 25 w 2319"/>
              <a:gd name="T15" fmla="*/ 4 h 1964"/>
              <a:gd name="T16" fmla="*/ 29 w 2319"/>
              <a:gd name="T17" fmla="*/ 3 h 1964"/>
              <a:gd name="T18" fmla="*/ 24 w 2319"/>
              <a:gd name="T19" fmla="*/ 1 h 1964"/>
              <a:gd name="T20" fmla="*/ 29 w 2319"/>
              <a:gd name="T21" fmla="*/ 2 h 1964"/>
              <a:gd name="T22" fmla="*/ 29 w 2319"/>
              <a:gd name="T23" fmla="*/ 0 h 1964"/>
              <a:gd name="T24" fmla="*/ 40 w 2319"/>
              <a:gd name="T25" fmla="*/ 1 h 1964"/>
              <a:gd name="T26" fmla="*/ 41 w 2319"/>
              <a:gd name="T27" fmla="*/ 1 h 1964"/>
              <a:gd name="T28" fmla="*/ 45 w 2319"/>
              <a:gd name="T29" fmla="*/ 3 h 1964"/>
              <a:gd name="T30" fmla="*/ 34 w 2319"/>
              <a:gd name="T31" fmla="*/ 4 h 1964"/>
              <a:gd name="T32" fmla="*/ 40 w 2319"/>
              <a:gd name="T33" fmla="*/ 5 h 1964"/>
              <a:gd name="T34" fmla="*/ 46 w 2319"/>
              <a:gd name="T35" fmla="*/ 5 h 1964"/>
              <a:gd name="T36" fmla="*/ 51 w 2319"/>
              <a:gd name="T37" fmla="*/ 4 h 1964"/>
              <a:gd name="T38" fmla="*/ 46 w 2319"/>
              <a:gd name="T39" fmla="*/ 7 h 1964"/>
              <a:gd name="T40" fmla="*/ 49 w 2319"/>
              <a:gd name="T41" fmla="*/ 9 h 1964"/>
              <a:gd name="T42" fmla="*/ 46 w 2319"/>
              <a:gd name="T43" fmla="*/ 11 h 1964"/>
              <a:gd name="T44" fmla="*/ 46 w 2319"/>
              <a:gd name="T45" fmla="*/ 14 h 1964"/>
              <a:gd name="T46" fmla="*/ 45 w 2319"/>
              <a:gd name="T47" fmla="*/ 15 h 1964"/>
              <a:gd name="T48" fmla="*/ 47 w 2319"/>
              <a:gd name="T49" fmla="*/ 17 h 1964"/>
              <a:gd name="T50" fmla="*/ 45 w 2319"/>
              <a:gd name="T51" fmla="*/ 19 h 1964"/>
              <a:gd name="T52" fmla="*/ 46 w 2319"/>
              <a:gd name="T53" fmla="*/ 20 h 1964"/>
              <a:gd name="T54" fmla="*/ 46 w 2319"/>
              <a:gd name="T55" fmla="*/ 22 h 1964"/>
              <a:gd name="T56" fmla="*/ 41 w 2319"/>
              <a:gd name="T57" fmla="*/ 23 h 1964"/>
              <a:gd name="T58" fmla="*/ 42 w 2319"/>
              <a:gd name="T59" fmla="*/ 25 h 1964"/>
              <a:gd name="T60" fmla="*/ 45 w 2319"/>
              <a:gd name="T61" fmla="*/ 26 h 1964"/>
              <a:gd name="T62" fmla="*/ 44 w 2319"/>
              <a:gd name="T63" fmla="*/ 28 h 1964"/>
              <a:gd name="T64" fmla="*/ 40 w 2319"/>
              <a:gd name="T65" fmla="*/ 26 h 1964"/>
              <a:gd name="T66" fmla="*/ 41 w 2319"/>
              <a:gd name="T67" fmla="*/ 29 h 1964"/>
              <a:gd name="T68" fmla="*/ 41 w 2319"/>
              <a:gd name="T69" fmla="*/ 32 h 1964"/>
              <a:gd name="T70" fmla="*/ 36 w 2319"/>
              <a:gd name="T71" fmla="*/ 33 h 1964"/>
              <a:gd name="T72" fmla="*/ 32 w 2319"/>
              <a:gd name="T73" fmla="*/ 36 h 1964"/>
              <a:gd name="T74" fmla="*/ 31 w 2319"/>
              <a:gd name="T75" fmla="*/ 36 h 1964"/>
              <a:gd name="T76" fmla="*/ 28 w 2319"/>
              <a:gd name="T77" fmla="*/ 38 h 1964"/>
              <a:gd name="T78" fmla="*/ 28 w 2319"/>
              <a:gd name="T79" fmla="*/ 40 h 1964"/>
              <a:gd name="T80" fmla="*/ 28 w 2319"/>
              <a:gd name="T81" fmla="*/ 41 h 1964"/>
              <a:gd name="T82" fmla="*/ 26 w 2319"/>
              <a:gd name="T83" fmla="*/ 45 h 1964"/>
              <a:gd name="T84" fmla="*/ 22 w 2319"/>
              <a:gd name="T85" fmla="*/ 44 h 1964"/>
              <a:gd name="T86" fmla="*/ 21 w 2319"/>
              <a:gd name="T87" fmla="*/ 43 h 1964"/>
              <a:gd name="T88" fmla="*/ 19 w 2319"/>
              <a:gd name="T89" fmla="*/ 39 h 1964"/>
              <a:gd name="T90" fmla="*/ 19 w 2319"/>
              <a:gd name="T91" fmla="*/ 37 h 1964"/>
              <a:gd name="T92" fmla="*/ 18 w 2319"/>
              <a:gd name="T93" fmla="*/ 33 h 1964"/>
              <a:gd name="T94" fmla="*/ 18 w 2319"/>
              <a:gd name="T95" fmla="*/ 32 h 1964"/>
              <a:gd name="T96" fmla="*/ 18 w 2319"/>
              <a:gd name="T97" fmla="*/ 29 h 1964"/>
              <a:gd name="T98" fmla="*/ 20 w 2319"/>
              <a:gd name="T99" fmla="*/ 28 h 1964"/>
              <a:gd name="T100" fmla="*/ 19 w 2319"/>
              <a:gd name="T101" fmla="*/ 27 h 1964"/>
              <a:gd name="T102" fmla="*/ 17 w 2319"/>
              <a:gd name="T103" fmla="*/ 27 h 1964"/>
              <a:gd name="T104" fmla="*/ 15 w 2319"/>
              <a:gd name="T105" fmla="*/ 25 h 1964"/>
              <a:gd name="T106" fmla="*/ 14 w 2319"/>
              <a:gd name="T107" fmla="*/ 21 h 1964"/>
              <a:gd name="T108" fmla="*/ 11 w 2319"/>
              <a:gd name="T109" fmla="*/ 17 h 1964"/>
              <a:gd name="T110" fmla="*/ 6 w 2319"/>
              <a:gd name="T111" fmla="*/ 18 h 1964"/>
              <a:gd name="T112" fmla="*/ 1 w 2319"/>
              <a:gd name="T113" fmla="*/ 15 h 1964"/>
              <a:gd name="T114" fmla="*/ 6 w 2319"/>
              <a:gd name="T115" fmla="*/ 14 h 196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319"/>
              <a:gd name="T175" fmla="*/ 0 h 1964"/>
              <a:gd name="T176" fmla="*/ 2319 w 2319"/>
              <a:gd name="T177" fmla="*/ 1964 h 196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319" h="1964">
                <a:moveTo>
                  <a:pt x="0" y="551"/>
                </a:moveTo>
                <a:lnTo>
                  <a:pt x="13" y="521"/>
                </a:lnTo>
                <a:lnTo>
                  <a:pt x="162" y="463"/>
                </a:lnTo>
                <a:lnTo>
                  <a:pt x="261" y="463"/>
                </a:lnTo>
                <a:lnTo>
                  <a:pt x="315" y="418"/>
                </a:lnTo>
                <a:lnTo>
                  <a:pt x="296" y="405"/>
                </a:lnTo>
                <a:lnTo>
                  <a:pt x="329" y="390"/>
                </a:lnTo>
                <a:lnTo>
                  <a:pt x="302" y="380"/>
                </a:lnTo>
                <a:lnTo>
                  <a:pt x="354" y="363"/>
                </a:lnTo>
                <a:lnTo>
                  <a:pt x="335" y="346"/>
                </a:lnTo>
                <a:lnTo>
                  <a:pt x="267" y="376"/>
                </a:lnTo>
                <a:lnTo>
                  <a:pt x="200" y="338"/>
                </a:lnTo>
                <a:lnTo>
                  <a:pt x="284" y="317"/>
                </a:lnTo>
                <a:lnTo>
                  <a:pt x="332" y="254"/>
                </a:lnTo>
                <a:lnTo>
                  <a:pt x="437" y="250"/>
                </a:lnTo>
                <a:lnTo>
                  <a:pt x="432" y="185"/>
                </a:lnTo>
                <a:lnTo>
                  <a:pt x="507" y="184"/>
                </a:lnTo>
                <a:lnTo>
                  <a:pt x="586" y="230"/>
                </a:lnTo>
                <a:lnTo>
                  <a:pt x="493" y="168"/>
                </a:lnTo>
                <a:lnTo>
                  <a:pt x="669" y="126"/>
                </a:lnTo>
                <a:lnTo>
                  <a:pt x="713" y="156"/>
                </a:lnTo>
                <a:lnTo>
                  <a:pt x="719" y="214"/>
                </a:lnTo>
                <a:lnTo>
                  <a:pt x="740" y="165"/>
                </a:lnTo>
                <a:lnTo>
                  <a:pt x="854" y="199"/>
                </a:lnTo>
                <a:lnTo>
                  <a:pt x="814" y="172"/>
                </a:lnTo>
                <a:lnTo>
                  <a:pt x="868" y="176"/>
                </a:lnTo>
                <a:lnTo>
                  <a:pt x="821" y="142"/>
                </a:lnTo>
                <a:lnTo>
                  <a:pt x="808" y="115"/>
                </a:lnTo>
                <a:lnTo>
                  <a:pt x="832" y="108"/>
                </a:lnTo>
                <a:lnTo>
                  <a:pt x="1056" y="192"/>
                </a:lnTo>
                <a:lnTo>
                  <a:pt x="1039" y="165"/>
                </a:lnTo>
                <a:lnTo>
                  <a:pt x="1086" y="161"/>
                </a:lnTo>
                <a:lnTo>
                  <a:pt x="1056" y="137"/>
                </a:lnTo>
                <a:lnTo>
                  <a:pt x="1132" y="142"/>
                </a:lnTo>
                <a:lnTo>
                  <a:pt x="1012" y="81"/>
                </a:lnTo>
                <a:lnTo>
                  <a:pt x="1228" y="115"/>
                </a:lnTo>
                <a:lnTo>
                  <a:pt x="1181" y="80"/>
                </a:lnTo>
                <a:lnTo>
                  <a:pt x="1054" y="73"/>
                </a:lnTo>
                <a:lnTo>
                  <a:pt x="1096" y="71"/>
                </a:lnTo>
                <a:lnTo>
                  <a:pt x="1017" y="42"/>
                </a:lnTo>
                <a:lnTo>
                  <a:pt x="1110" y="48"/>
                </a:lnTo>
                <a:lnTo>
                  <a:pt x="1073" y="35"/>
                </a:lnTo>
                <a:lnTo>
                  <a:pt x="1112" y="26"/>
                </a:lnTo>
                <a:lnTo>
                  <a:pt x="1272" y="81"/>
                </a:lnTo>
                <a:lnTo>
                  <a:pt x="1253" y="61"/>
                </a:lnTo>
                <a:lnTo>
                  <a:pt x="1326" y="42"/>
                </a:lnTo>
                <a:lnTo>
                  <a:pt x="1264" y="35"/>
                </a:lnTo>
                <a:lnTo>
                  <a:pt x="1262" y="8"/>
                </a:lnTo>
                <a:lnTo>
                  <a:pt x="1303" y="0"/>
                </a:lnTo>
                <a:lnTo>
                  <a:pt x="1732" y="10"/>
                </a:lnTo>
                <a:lnTo>
                  <a:pt x="1762" y="25"/>
                </a:lnTo>
                <a:lnTo>
                  <a:pt x="1746" y="35"/>
                </a:lnTo>
                <a:lnTo>
                  <a:pt x="1462" y="38"/>
                </a:lnTo>
                <a:lnTo>
                  <a:pt x="1495" y="54"/>
                </a:lnTo>
                <a:lnTo>
                  <a:pt x="1384" y="71"/>
                </a:lnTo>
                <a:lnTo>
                  <a:pt x="1789" y="42"/>
                </a:lnTo>
                <a:lnTo>
                  <a:pt x="1802" y="68"/>
                </a:lnTo>
                <a:lnTo>
                  <a:pt x="1746" y="83"/>
                </a:lnTo>
                <a:lnTo>
                  <a:pt x="1842" y="72"/>
                </a:lnTo>
                <a:lnTo>
                  <a:pt x="1951" y="104"/>
                </a:lnTo>
                <a:lnTo>
                  <a:pt x="1789" y="156"/>
                </a:lnTo>
                <a:lnTo>
                  <a:pt x="1529" y="152"/>
                </a:lnTo>
                <a:lnTo>
                  <a:pt x="1591" y="161"/>
                </a:lnTo>
                <a:lnTo>
                  <a:pt x="1482" y="184"/>
                </a:lnTo>
                <a:lnTo>
                  <a:pt x="1482" y="207"/>
                </a:lnTo>
                <a:lnTo>
                  <a:pt x="1767" y="168"/>
                </a:lnTo>
                <a:lnTo>
                  <a:pt x="1790" y="185"/>
                </a:lnTo>
                <a:lnTo>
                  <a:pt x="1732" y="223"/>
                </a:lnTo>
                <a:lnTo>
                  <a:pt x="1912" y="161"/>
                </a:lnTo>
                <a:lnTo>
                  <a:pt x="1923" y="221"/>
                </a:lnTo>
                <a:lnTo>
                  <a:pt x="1833" y="328"/>
                </a:lnTo>
                <a:lnTo>
                  <a:pt x="2009" y="204"/>
                </a:lnTo>
                <a:lnTo>
                  <a:pt x="2006" y="223"/>
                </a:lnTo>
                <a:lnTo>
                  <a:pt x="2090" y="222"/>
                </a:lnTo>
                <a:lnTo>
                  <a:pt x="2116" y="184"/>
                </a:lnTo>
                <a:lnTo>
                  <a:pt x="2206" y="176"/>
                </a:lnTo>
                <a:lnTo>
                  <a:pt x="2319" y="211"/>
                </a:lnTo>
                <a:lnTo>
                  <a:pt x="2207" y="265"/>
                </a:lnTo>
                <a:lnTo>
                  <a:pt x="2214" y="286"/>
                </a:lnTo>
                <a:lnTo>
                  <a:pt x="1963" y="317"/>
                </a:lnTo>
                <a:lnTo>
                  <a:pt x="2166" y="319"/>
                </a:lnTo>
                <a:lnTo>
                  <a:pt x="2002" y="364"/>
                </a:lnTo>
                <a:lnTo>
                  <a:pt x="2013" y="394"/>
                </a:lnTo>
                <a:lnTo>
                  <a:pt x="2122" y="364"/>
                </a:lnTo>
                <a:lnTo>
                  <a:pt x="2043" y="405"/>
                </a:lnTo>
                <a:lnTo>
                  <a:pt x="2033" y="459"/>
                </a:lnTo>
                <a:lnTo>
                  <a:pt x="2056" y="445"/>
                </a:lnTo>
                <a:lnTo>
                  <a:pt x="1981" y="493"/>
                </a:lnTo>
                <a:lnTo>
                  <a:pt x="1954" y="593"/>
                </a:lnTo>
                <a:lnTo>
                  <a:pt x="1996" y="571"/>
                </a:lnTo>
                <a:lnTo>
                  <a:pt x="2050" y="593"/>
                </a:lnTo>
                <a:lnTo>
                  <a:pt x="1998" y="593"/>
                </a:lnTo>
                <a:lnTo>
                  <a:pt x="1998" y="622"/>
                </a:lnTo>
                <a:lnTo>
                  <a:pt x="2088" y="635"/>
                </a:lnTo>
                <a:lnTo>
                  <a:pt x="2090" y="672"/>
                </a:lnTo>
                <a:lnTo>
                  <a:pt x="1959" y="664"/>
                </a:lnTo>
                <a:lnTo>
                  <a:pt x="1996" y="682"/>
                </a:lnTo>
                <a:lnTo>
                  <a:pt x="1919" y="693"/>
                </a:lnTo>
                <a:lnTo>
                  <a:pt x="1959" y="732"/>
                </a:lnTo>
                <a:lnTo>
                  <a:pt x="2027" y="735"/>
                </a:lnTo>
                <a:lnTo>
                  <a:pt x="1986" y="758"/>
                </a:lnTo>
                <a:lnTo>
                  <a:pt x="2039" y="779"/>
                </a:lnTo>
                <a:lnTo>
                  <a:pt x="2037" y="829"/>
                </a:lnTo>
                <a:lnTo>
                  <a:pt x="1941" y="800"/>
                </a:lnTo>
                <a:lnTo>
                  <a:pt x="1997" y="827"/>
                </a:lnTo>
                <a:lnTo>
                  <a:pt x="1961" y="844"/>
                </a:lnTo>
                <a:lnTo>
                  <a:pt x="1996" y="842"/>
                </a:lnTo>
                <a:lnTo>
                  <a:pt x="1986" y="874"/>
                </a:lnTo>
                <a:lnTo>
                  <a:pt x="2054" y="890"/>
                </a:lnTo>
                <a:lnTo>
                  <a:pt x="1947" y="881"/>
                </a:lnTo>
                <a:lnTo>
                  <a:pt x="1923" y="900"/>
                </a:lnTo>
                <a:lnTo>
                  <a:pt x="2009" y="942"/>
                </a:lnTo>
                <a:lnTo>
                  <a:pt x="1997" y="974"/>
                </a:lnTo>
                <a:lnTo>
                  <a:pt x="1926" y="994"/>
                </a:lnTo>
                <a:lnTo>
                  <a:pt x="1861" y="947"/>
                </a:lnTo>
                <a:lnTo>
                  <a:pt x="1758" y="986"/>
                </a:lnTo>
                <a:lnTo>
                  <a:pt x="1830" y="1013"/>
                </a:lnTo>
                <a:lnTo>
                  <a:pt x="1762" y="1038"/>
                </a:lnTo>
                <a:lnTo>
                  <a:pt x="1837" y="1040"/>
                </a:lnTo>
                <a:lnTo>
                  <a:pt x="1813" y="1090"/>
                </a:lnTo>
                <a:lnTo>
                  <a:pt x="1842" y="1061"/>
                </a:lnTo>
                <a:lnTo>
                  <a:pt x="1923" y="1101"/>
                </a:lnTo>
                <a:lnTo>
                  <a:pt x="1897" y="1135"/>
                </a:lnTo>
                <a:lnTo>
                  <a:pt x="1947" y="1122"/>
                </a:lnTo>
                <a:lnTo>
                  <a:pt x="1923" y="1155"/>
                </a:lnTo>
                <a:lnTo>
                  <a:pt x="1957" y="1139"/>
                </a:lnTo>
                <a:lnTo>
                  <a:pt x="1961" y="1223"/>
                </a:lnTo>
                <a:lnTo>
                  <a:pt x="1923" y="1192"/>
                </a:lnTo>
                <a:lnTo>
                  <a:pt x="1923" y="1223"/>
                </a:lnTo>
                <a:lnTo>
                  <a:pt x="1889" y="1220"/>
                </a:lnTo>
                <a:lnTo>
                  <a:pt x="1842" y="1151"/>
                </a:lnTo>
                <a:lnTo>
                  <a:pt x="1732" y="1113"/>
                </a:lnTo>
                <a:lnTo>
                  <a:pt x="1808" y="1158"/>
                </a:lnTo>
                <a:lnTo>
                  <a:pt x="1706" y="1182"/>
                </a:lnTo>
                <a:lnTo>
                  <a:pt x="1678" y="1223"/>
                </a:lnTo>
                <a:lnTo>
                  <a:pt x="1774" y="1232"/>
                </a:lnTo>
                <a:lnTo>
                  <a:pt x="1692" y="1255"/>
                </a:lnTo>
                <a:lnTo>
                  <a:pt x="1814" y="1227"/>
                </a:lnTo>
                <a:lnTo>
                  <a:pt x="1932" y="1264"/>
                </a:lnTo>
                <a:lnTo>
                  <a:pt x="1779" y="1360"/>
                </a:lnTo>
                <a:lnTo>
                  <a:pt x="1631" y="1402"/>
                </a:lnTo>
                <a:lnTo>
                  <a:pt x="1579" y="1406"/>
                </a:lnTo>
                <a:lnTo>
                  <a:pt x="1543" y="1361"/>
                </a:lnTo>
                <a:lnTo>
                  <a:pt x="1559" y="1406"/>
                </a:lnTo>
                <a:lnTo>
                  <a:pt x="1516" y="1431"/>
                </a:lnTo>
                <a:lnTo>
                  <a:pt x="1462" y="1535"/>
                </a:lnTo>
                <a:lnTo>
                  <a:pt x="1417" y="1531"/>
                </a:lnTo>
                <a:lnTo>
                  <a:pt x="1407" y="1564"/>
                </a:lnTo>
                <a:lnTo>
                  <a:pt x="1365" y="1571"/>
                </a:lnTo>
                <a:lnTo>
                  <a:pt x="1339" y="1557"/>
                </a:lnTo>
                <a:lnTo>
                  <a:pt x="1372" y="1537"/>
                </a:lnTo>
                <a:lnTo>
                  <a:pt x="1338" y="1531"/>
                </a:lnTo>
                <a:lnTo>
                  <a:pt x="1324" y="1587"/>
                </a:lnTo>
                <a:lnTo>
                  <a:pt x="1251" y="1591"/>
                </a:lnTo>
                <a:lnTo>
                  <a:pt x="1253" y="1634"/>
                </a:lnTo>
                <a:lnTo>
                  <a:pt x="1213" y="1637"/>
                </a:lnTo>
                <a:lnTo>
                  <a:pt x="1247" y="1672"/>
                </a:lnTo>
                <a:lnTo>
                  <a:pt x="1199" y="1680"/>
                </a:lnTo>
                <a:lnTo>
                  <a:pt x="1236" y="1717"/>
                </a:lnTo>
                <a:lnTo>
                  <a:pt x="1204" y="1717"/>
                </a:lnTo>
                <a:lnTo>
                  <a:pt x="1230" y="1726"/>
                </a:lnTo>
                <a:lnTo>
                  <a:pt x="1204" y="1768"/>
                </a:lnTo>
                <a:lnTo>
                  <a:pt x="1181" y="1761"/>
                </a:lnTo>
                <a:lnTo>
                  <a:pt x="1199" y="1779"/>
                </a:lnTo>
                <a:lnTo>
                  <a:pt x="1152" y="1797"/>
                </a:lnTo>
                <a:lnTo>
                  <a:pt x="1181" y="1856"/>
                </a:lnTo>
                <a:lnTo>
                  <a:pt x="1152" y="1935"/>
                </a:lnTo>
                <a:lnTo>
                  <a:pt x="1118" y="1936"/>
                </a:lnTo>
                <a:lnTo>
                  <a:pt x="1143" y="1964"/>
                </a:lnTo>
                <a:lnTo>
                  <a:pt x="1065" y="1964"/>
                </a:lnTo>
                <a:lnTo>
                  <a:pt x="1056" y="1910"/>
                </a:lnTo>
                <a:lnTo>
                  <a:pt x="945" y="1918"/>
                </a:lnTo>
                <a:lnTo>
                  <a:pt x="973" y="1903"/>
                </a:lnTo>
                <a:lnTo>
                  <a:pt x="917" y="1883"/>
                </a:lnTo>
                <a:lnTo>
                  <a:pt x="941" y="1874"/>
                </a:lnTo>
                <a:lnTo>
                  <a:pt x="901" y="1874"/>
                </a:lnTo>
                <a:lnTo>
                  <a:pt x="918" y="1832"/>
                </a:lnTo>
                <a:lnTo>
                  <a:pt x="892" y="1840"/>
                </a:lnTo>
                <a:lnTo>
                  <a:pt x="821" y="1726"/>
                </a:lnTo>
                <a:lnTo>
                  <a:pt x="821" y="1694"/>
                </a:lnTo>
                <a:lnTo>
                  <a:pt x="877" y="1656"/>
                </a:lnTo>
                <a:lnTo>
                  <a:pt x="854" y="1645"/>
                </a:lnTo>
                <a:lnTo>
                  <a:pt x="798" y="1687"/>
                </a:lnTo>
                <a:lnTo>
                  <a:pt x="798" y="1602"/>
                </a:lnTo>
                <a:lnTo>
                  <a:pt x="747" y="1557"/>
                </a:lnTo>
                <a:lnTo>
                  <a:pt x="763" y="1492"/>
                </a:lnTo>
                <a:lnTo>
                  <a:pt x="729" y="1466"/>
                </a:lnTo>
                <a:lnTo>
                  <a:pt x="774" y="1410"/>
                </a:lnTo>
                <a:lnTo>
                  <a:pt x="747" y="1402"/>
                </a:lnTo>
                <a:lnTo>
                  <a:pt x="839" y="1402"/>
                </a:lnTo>
                <a:lnTo>
                  <a:pt x="830" y="1379"/>
                </a:lnTo>
                <a:lnTo>
                  <a:pt x="769" y="1381"/>
                </a:lnTo>
                <a:lnTo>
                  <a:pt x="861" y="1331"/>
                </a:lnTo>
                <a:lnTo>
                  <a:pt x="839" y="1314"/>
                </a:lnTo>
                <a:lnTo>
                  <a:pt x="861" y="1255"/>
                </a:lnTo>
                <a:lnTo>
                  <a:pt x="785" y="1254"/>
                </a:lnTo>
                <a:lnTo>
                  <a:pt x="703" y="1207"/>
                </a:lnTo>
                <a:lnTo>
                  <a:pt x="854" y="1232"/>
                </a:lnTo>
                <a:lnTo>
                  <a:pt x="828" y="1211"/>
                </a:lnTo>
                <a:lnTo>
                  <a:pt x="854" y="1203"/>
                </a:lnTo>
                <a:lnTo>
                  <a:pt x="793" y="1168"/>
                </a:lnTo>
                <a:lnTo>
                  <a:pt x="814" y="1151"/>
                </a:lnTo>
                <a:lnTo>
                  <a:pt x="782" y="1163"/>
                </a:lnTo>
                <a:lnTo>
                  <a:pt x="804" y="1142"/>
                </a:lnTo>
                <a:lnTo>
                  <a:pt x="765" y="1145"/>
                </a:lnTo>
                <a:lnTo>
                  <a:pt x="808" y="1126"/>
                </a:lnTo>
                <a:lnTo>
                  <a:pt x="740" y="1099"/>
                </a:lnTo>
                <a:lnTo>
                  <a:pt x="726" y="1142"/>
                </a:lnTo>
                <a:lnTo>
                  <a:pt x="669" y="1145"/>
                </a:lnTo>
                <a:lnTo>
                  <a:pt x="659" y="1126"/>
                </a:lnTo>
                <a:lnTo>
                  <a:pt x="698" y="1099"/>
                </a:lnTo>
                <a:lnTo>
                  <a:pt x="667" y="1099"/>
                </a:lnTo>
                <a:lnTo>
                  <a:pt x="703" y="1023"/>
                </a:lnTo>
                <a:lnTo>
                  <a:pt x="661" y="1011"/>
                </a:lnTo>
                <a:lnTo>
                  <a:pt x="680" y="978"/>
                </a:lnTo>
                <a:lnTo>
                  <a:pt x="618" y="889"/>
                </a:lnTo>
                <a:lnTo>
                  <a:pt x="637" y="888"/>
                </a:lnTo>
                <a:lnTo>
                  <a:pt x="554" y="808"/>
                </a:lnTo>
                <a:lnTo>
                  <a:pt x="554" y="779"/>
                </a:lnTo>
                <a:lnTo>
                  <a:pt x="461" y="741"/>
                </a:lnTo>
                <a:lnTo>
                  <a:pt x="376" y="720"/>
                </a:lnTo>
                <a:lnTo>
                  <a:pt x="293" y="756"/>
                </a:lnTo>
                <a:lnTo>
                  <a:pt x="230" y="732"/>
                </a:lnTo>
                <a:lnTo>
                  <a:pt x="254" y="762"/>
                </a:lnTo>
                <a:lnTo>
                  <a:pt x="188" y="748"/>
                </a:lnTo>
                <a:lnTo>
                  <a:pt x="128" y="718"/>
                </a:lnTo>
                <a:lnTo>
                  <a:pt x="188" y="693"/>
                </a:lnTo>
                <a:lnTo>
                  <a:pt x="57" y="664"/>
                </a:lnTo>
                <a:lnTo>
                  <a:pt x="105" y="639"/>
                </a:lnTo>
                <a:lnTo>
                  <a:pt x="261" y="647"/>
                </a:lnTo>
                <a:lnTo>
                  <a:pt x="275" y="637"/>
                </a:lnTo>
                <a:lnTo>
                  <a:pt x="251" y="620"/>
                </a:lnTo>
                <a:lnTo>
                  <a:pt x="274" y="605"/>
                </a:lnTo>
                <a:lnTo>
                  <a:pt x="138" y="616"/>
                </a:lnTo>
                <a:lnTo>
                  <a:pt x="0" y="55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1" name="Freeform 294"/>
          <p:cNvSpPr/>
          <p:nvPr>
            <p:custDataLst>
              <p:tags r:id="rId49"/>
            </p:custDataLst>
          </p:nvPr>
        </p:nvSpPr>
        <p:spPr bwMode="auto">
          <a:xfrm flipH="1">
            <a:off x="1228776" y="4133284"/>
            <a:ext cx="58507" cy="83052"/>
          </a:xfrm>
          <a:custGeom>
            <a:avLst/>
            <a:gdLst>
              <a:gd name="T0" fmla="*/ 0 w 154"/>
              <a:gd name="T1" fmla="*/ 4 h 190"/>
              <a:gd name="T2" fmla="*/ 1 w 154"/>
              <a:gd name="T3" fmla="*/ 2 h 190"/>
              <a:gd name="T4" fmla="*/ 2 w 154"/>
              <a:gd name="T5" fmla="*/ 2 h 190"/>
              <a:gd name="T6" fmla="*/ 1 w 154"/>
              <a:gd name="T7" fmla="*/ 1 h 190"/>
              <a:gd name="T8" fmla="*/ 3 w 154"/>
              <a:gd name="T9" fmla="*/ 0 h 190"/>
              <a:gd name="T10" fmla="*/ 3 w 154"/>
              <a:gd name="T11" fmla="*/ 2 h 190"/>
              <a:gd name="T12" fmla="*/ 3 w 154"/>
              <a:gd name="T13" fmla="*/ 2 h 190"/>
              <a:gd name="T14" fmla="*/ 3 w 154"/>
              <a:gd name="T15" fmla="*/ 4 h 190"/>
              <a:gd name="T16" fmla="*/ 2 w 154"/>
              <a:gd name="T17" fmla="*/ 5 h 190"/>
              <a:gd name="T18" fmla="*/ 0 w 154"/>
              <a:gd name="T19" fmla="*/ 4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4"/>
              <a:gd name="T31" fmla="*/ 0 h 190"/>
              <a:gd name="T32" fmla="*/ 154 w 154"/>
              <a:gd name="T33" fmla="*/ 190 h 1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4" h="190">
                <a:moveTo>
                  <a:pt x="0" y="154"/>
                </a:moveTo>
                <a:lnTo>
                  <a:pt x="35" y="83"/>
                </a:lnTo>
                <a:lnTo>
                  <a:pt x="74" y="82"/>
                </a:lnTo>
                <a:lnTo>
                  <a:pt x="33" y="24"/>
                </a:lnTo>
                <a:lnTo>
                  <a:pt x="123" y="0"/>
                </a:lnTo>
                <a:lnTo>
                  <a:pt x="134" y="90"/>
                </a:lnTo>
                <a:lnTo>
                  <a:pt x="154" y="98"/>
                </a:lnTo>
                <a:lnTo>
                  <a:pt x="114" y="158"/>
                </a:lnTo>
                <a:lnTo>
                  <a:pt x="87" y="190"/>
                </a:lnTo>
                <a:lnTo>
                  <a:pt x="0" y="15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2" name="Freeform 295"/>
          <p:cNvSpPr/>
          <p:nvPr>
            <p:custDataLst>
              <p:tags r:id="rId50"/>
            </p:custDataLst>
          </p:nvPr>
        </p:nvSpPr>
        <p:spPr bwMode="auto">
          <a:xfrm flipH="1">
            <a:off x="757641" y="4318647"/>
            <a:ext cx="69284" cy="129392"/>
          </a:xfrm>
          <a:custGeom>
            <a:avLst/>
            <a:gdLst>
              <a:gd name="T0" fmla="*/ 0 w 181"/>
              <a:gd name="T1" fmla="*/ 2 h 301"/>
              <a:gd name="T2" fmla="*/ 1 w 181"/>
              <a:gd name="T3" fmla="*/ 3 h 301"/>
              <a:gd name="T4" fmla="*/ 1 w 181"/>
              <a:gd name="T5" fmla="*/ 4 h 301"/>
              <a:gd name="T6" fmla="*/ 1 w 181"/>
              <a:gd name="T7" fmla="*/ 6 h 301"/>
              <a:gd name="T8" fmla="*/ 2 w 181"/>
              <a:gd name="T9" fmla="*/ 7 h 301"/>
              <a:gd name="T10" fmla="*/ 4 w 181"/>
              <a:gd name="T11" fmla="*/ 7 h 301"/>
              <a:gd name="T12" fmla="*/ 3 w 181"/>
              <a:gd name="T13" fmla="*/ 4 h 301"/>
              <a:gd name="T14" fmla="*/ 4 w 181"/>
              <a:gd name="T15" fmla="*/ 3 h 301"/>
              <a:gd name="T16" fmla="*/ 1 w 181"/>
              <a:gd name="T17" fmla="*/ 0 h 301"/>
              <a:gd name="T18" fmla="*/ 1 w 181"/>
              <a:gd name="T19" fmla="*/ 1 h 301"/>
              <a:gd name="T20" fmla="*/ 1 w 181"/>
              <a:gd name="T21" fmla="*/ 1 h 301"/>
              <a:gd name="T22" fmla="*/ 0 w 181"/>
              <a:gd name="T23" fmla="*/ 2 h 3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1"/>
              <a:gd name="T37" fmla="*/ 0 h 301"/>
              <a:gd name="T38" fmla="*/ 181 w 181"/>
              <a:gd name="T39" fmla="*/ 301 h 3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1" h="301">
                <a:moveTo>
                  <a:pt x="0" y="100"/>
                </a:moveTo>
                <a:lnTo>
                  <a:pt x="30" y="140"/>
                </a:lnTo>
                <a:lnTo>
                  <a:pt x="59" y="171"/>
                </a:lnTo>
                <a:lnTo>
                  <a:pt x="52" y="255"/>
                </a:lnTo>
                <a:lnTo>
                  <a:pt x="75" y="301"/>
                </a:lnTo>
                <a:lnTo>
                  <a:pt x="181" y="284"/>
                </a:lnTo>
                <a:lnTo>
                  <a:pt x="119" y="190"/>
                </a:lnTo>
                <a:lnTo>
                  <a:pt x="163" y="111"/>
                </a:lnTo>
                <a:lnTo>
                  <a:pt x="53" y="0"/>
                </a:lnTo>
                <a:lnTo>
                  <a:pt x="20" y="32"/>
                </a:lnTo>
                <a:lnTo>
                  <a:pt x="34" y="61"/>
                </a:lnTo>
                <a:lnTo>
                  <a:pt x="0" y="10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3" name="Freeform 296"/>
          <p:cNvSpPr/>
          <p:nvPr>
            <p:custDataLst>
              <p:tags r:id="rId51"/>
            </p:custDataLst>
          </p:nvPr>
        </p:nvSpPr>
        <p:spPr bwMode="auto">
          <a:xfrm flipH="1">
            <a:off x="981918" y="4095369"/>
            <a:ext cx="39518" cy="34906"/>
          </a:xfrm>
          <a:custGeom>
            <a:avLst/>
            <a:gdLst>
              <a:gd name="T0" fmla="*/ 0 w 99"/>
              <a:gd name="T1" fmla="*/ 1 h 82"/>
              <a:gd name="T2" fmla="*/ 2 w 99"/>
              <a:gd name="T3" fmla="*/ 1 h 82"/>
              <a:gd name="T4" fmla="*/ 1 w 99"/>
              <a:gd name="T5" fmla="*/ 0 h 82"/>
              <a:gd name="T6" fmla="*/ 2 w 99"/>
              <a:gd name="T7" fmla="*/ 0 h 82"/>
              <a:gd name="T8" fmla="*/ 2 w 99"/>
              <a:gd name="T9" fmla="*/ 2 h 82"/>
              <a:gd name="T10" fmla="*/ 0 w 99"/>
              <a:gd name="T11" fmla="*/ 1 h 82"/>
              <a:gd name="T12" fmla="*/ 0 60000 65536"/>
              <a:gd name="T13" fmla="*/ 0 60000 65536"/>
              <a:gd name="T14" fmla="*/ 0 60000 65536"/>
              <a:gd name="T15" fmla="*/ 0 60000 65536"/>
              <a:gd name="T16" fmla="*/ 0 60000 65536"/>
              <a:gd name="T17" fmla="*/ 0 60000 65536"/>
              <a:gd name="T18" fmla="*/ 0 w 99"/>
              <a:gd name="T19" fmla="*/ 0 h 82"/>
              <a:gd name="T20" fmla="*/ 99 w 99"/>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99" h="82">
                <a:moveTo>
                  <a:pt x="0" y="63"/>
                </a:moveTo>
                <a:lnTo>
                  <a:pt x="74" y="60"/>
                </a:lnTo>
                <a:lnTo>
                  <a:pt x="37" y="6"/>
                </a:lnTo>
                <a:lnTo>
                  <a:pt x="99" y="0"/>
                </a:lnTo>
                <a:lnTo>
                  <a:pt x="99" y="82"/>
                </a:lnTo>
                <a:lnTo>
                  <a:pt x="0" y="6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4" name="Freeform 297"/>
          <p:cNvSpPr/>
          <p:nvPr>
            <p:custDataLst>
              <p:tags r:id="rId52"/>
            </p:custDataLst>
          </p:nvPr>
        </p:nvSpPr>
        <p:spPr bwMode="auto">
          <a:xfrm flipH="1">
            <a:off x="1153846" y="4172403"/>
            <a:ext cx="89813" cy="57173"/>
          </a:xfrm>
          <a:custGeom>
            <a:avLst/>
            <a:gdLst>
              <a:gd name="T0" fmla="*/ 0 w 231"/>
              <a:gd name="T1" fmla="*/ 1 h 133"/>
              <a:gd name="T2" fmla="*/ 1 w 231"/>
              <a:gd name="T3" fmla="*/ 0 h 133"/>
              <a:gd name="T4" fmla="*/ 4 w 231"/>
              <a:gd name="T5" fmla="*/ 0 h 133"/>
              <a:gd name="T6" fmla="*/ 5 w 231"/>
              <a:gd name="T7" fmla="*/ 1 h 133"/>
              <a:gd name="T8" fmla="*/ 4 w 231"/>
              <a:gd name="T9" fmla="*/ 1 h 133"/>
              <a:gd name="T10" fmla="*/ 2 w 231"/>
              <a:gd name="T11" fmla="*/ 3 h 133"/>
              <a:gd name="T12" fmla="*/ 1 w 231"/>
              <a:gd name="T13" fmla="*/ 3 h 133"/>
              <a:gd name="T14" fmla="*/ 0 w 231"/>
              <a:gd name="T15" fmla="*/ 1 h 133"/>
              <a:gd name="T16" fmla="*/ 0 60000 65536"/>
              <a:gd name="T17" fmla="*/ 0 60000 65536"/>
              <a:gd name="T18" fmla="*/ 0 60000 65536"/>
              <a:gd name="T19" fmla="*/ 0 60000 65536"/>
              <a:gd name="T20" fmla="*/ 0 60000 65536"/>
              <a:gd name="T21" fmla="*/ 0 60000 65536"/>
              <a:gd name="T22" fmla="*/ 0 60000 65536"/>
              <a:gd name="T23" fmla="*/ 0 60000 65536"/>
              <a:gd name="T24" fmla="*/ 0 w 231"/>
              <a:gd name="T25" fmla="*/ 0 h 133"/>
              <a:gd name="T26" fmla="*/ 231 w 231"/>
              <a:gd name="T27" fmla="*/ 133 h 1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 h="133">
                <a:moveTo>
                  <a:pt x="0" y="68"/>
                </a:moveTo>
                <a:lnTo>
                  <a:pt x="40" y="8"/>
                </a:lnTo>
                <a:lnTo>
                  <a:pt x="163" y="0"/>
                </a:lnTo>
                <a:lnTo>
                  <a:pt x="231" y="42"/>
                </a:lnTo>
                <a:lnTo>
                  <a:pt x="176" y="52"/>
                </a:lnTo>
                <a:lnTo>
                  <a:pt x="79" y="133"/>
                </a:lnTo>
                <a:lnTo>
                  <a:pt x="62" y="112"/>
                </a:lnTo>
                <a:lnTo>
                  <a:pt x="0" y="6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5" name="Freeform 298"/>
          <p:cNvSpPr/>
          <p:nvPr>
            <p:custDataLst>
              <p:tags r:id="rId53"/>
            </p:custDataLst>
          </p:nvPr>
        </p:nvSpPr>
        <p:spPr bwMode="auto">
          <a:xfrm flipH="1">
            <a:off x="120224" y="2984400"/>
            <a:ext cx="163203" cy="98098"/>
          </a:xfrm>
          <a:custGeom>
            <a:avLst/>
            <a:gdLst>
              <a:gd name="T0" fmla="*/ 0 w 420"/>
              <a:gd name="T1" fmla="*/ 2 h 223"/>
              <a:gd name="T2" fmla="*/ 1 w 420"/>
              <a:gd name="T3" fmla="*/ 2 h 223"/>
              <a:gd name="T4" fmla="*/ 0 w 420"/>
              <a:gd name="T5" fmla="*/ 1 h 223"/>
              <a:gd name="T6" fmla="*/ 1 w 420"/>
              <a:gd name="T7" fmla="*/ 1 h 223"/>
              <a:gd name="T8" fmla="*/ 1 w 420"/>
              <a:gd name="T9" fmla="*/ 1 h 223"/>
              <a:gd name="T10" fmla="*/ 2 w 420"/>
              <a:gd name="T11" fmla="*/ 1 h 223"/>
              <a:gd name="T12" fmla="*/ 1 w 420"/>
              <a:gd name="T13" fmla="*/ 0 h 223"/>
              <a:gd name="T14" fmla="*/ 3 w 420"/>
              <a:gd name="T15" fmla="*/ 1 h 223"/>
              <a:gd name="T16" fmla="*/ 3 w 420"/>
              <a:gd name="T17" fmla="*/ 2 h 223"/>
              <a:gd name="T18" fmla="*/ 4 w 420"/>
              <a:gd name="T19" fmla="*/ 1 h 223"/>
              <a:gd name="T20" fmla="*/ 5 w 420"/>
              <a:gd name="T21" fmla="*/ 1 h 223"/>
              <a:gd name="T22" fmla="*/ 5 w 420"/>
              <a:gd name="T23" fmla="*/ 1 h 223"/>
              <a:gd name="T24" fmla="*/ 6 w 420"/>
              <a:gd name="T25" fmla="*/ 1 h 223"/>
              <a:gd name="T26" fmla="*/ 5 w 420"/>
              <a:gd name="T27" fmla="*/ 1 h 223"/>
              <a:gd name="T28" fmla="*/ 7 w 420"/>
              <a:gd name="T29" fmla="*/ 1 h 223"/>
              <a:gd name="T30" fmla="*/ 7 w 420"/>
              <a:gd name="T31" fmla="*/ 0 h 223"/>
              <a:gd name="T32" fmla="*/ 8 w 420"/>
              <a:gd name="T33" fmla="*/ 1 h 223"/>
              <a:gd name="T34" fmla="*/ 9 w 420"/>
              <a:gd name="T35" fmla="*/ 0 h 223"/>
              <a:gd name="T36" fmla="*/ 8 w 420"/>
              <a:gd name="T37" fmla="*/ 1 h 223"/>
              <a:gd name="T38" fmla="*/ 10 w 420"/>
              <a:gd name="T39" fmla="*/ 3 h 223"/>
              <a:gd name="T40" fmla="*/ 9 w 420"/>
              <a:gd name="T41" fmla="*/ 4 h 223"/>
              <a:gd name="T42" fmla="*/ 5 w 420"/>
              <a:gd name="T43" fmla="*/ 6 h 223"/>
              <a:gd name="T44" fmla="*/ 2 w 420"/>
              <a:gd name="T45" fmla="*/ 5 h 223"/>
              <a:gd name="T46" fmla="*/ 3 w 420"/>
              <a:gd name="T47" fmla="*/ 3 h 223"/>
              <a:gd name="T48" fmla="*/ 1 w 420"/>
              <a:gd name="T49" fmla="*/ 3 h 223"/>
              <a:gd name="T50" fmla="*/ 3 w 420"/>
              <a:gd name="T51" fmla="*/ 3 h 223"/>
              <a:gd name="T52" fmla="*/ 2 w 420"/>
              <a:gd name="T53" fmla="*/ 2 h 223"/>
              <a:gd name="T54" fmla="*/ 3 w 420"/>
              <a:gd name="T55" fmla="*/ 2 h 223"/>
              <a:gd name="T56" fmla="*/ 0 w 420"/>
              <a:gd name="T57" fmla="*/ 2 h 2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20"/>
              <a:gd name="T88" fmla="*/ 0 h 223"/>
              <a:gd name="T89" fmla="*/ 420 w 420"/>
              <a:gd name="T90" fmla="*/ 223 h 2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20" h="223">
                <a:moveTo>
                  <a:pt x="0" y="79"/>
                </a:moveTo>
                <a:lnTo>
                  <a:pt x="29" y="69"/>
                </a:lnTo>
                <a:lnTo>
                  <a:pt x="12" y="50"/>
                </a:lnTo>
                <a:lnTo>
                  <a:pt x="47" y="62"/>
                </a:lnTo>
                <a:lnTo>
                  <a:pt x="31" y="24"/>
                </a:lnTo>
                <a:lnTo>
                  <a:pt x="73" y="46"/>
                </a:lnTo>
                <a:lnTo>
                  <a:pt x="52" y="2"/>
                </a:lnTo>
                <a:lnTo>
                  <a:pt x="116" y="36"/>
                </a:lnTo>
                <a:lnTo>
                  <a:pt x="124" y="94"/>
                </a:lnTo>
                <a:lnTo>
                  <a:pt x="159" y="31"/>
                </a:lnTo>
                <a:lnTo>
                  <a:pt x="193" y="54"/>
                </a:lnTo>
                <a:lnTo>
                  <a:pt x="220" y="23"/>
                </a:lnTo>
                <a:lnTo>
                  <a:pt x="245" y="63"/>
                </a:lnTo>
                <a:lnTo>
                  <a:pt x="238" y="24"/>
                </a:lnTo>
                <a:lnTo>
                  <a:pt x="305" y="24"/>
                </a:lnTo>
                <a:lnTo>
                  <a:pt x="316" y="0"/>
                </a:lnTo>
                <a:lnTo>
                  <a:pt x="346" y="23"/>
                </a:lnTo>
                <a:lnTo>
                  <a:pt x="383" y="14"/>
                </a:lnTo>
                <a:lnTo>
                  <a:pt x="356" y="31"/>
                </a:lnTo>
                <a:lnTo>
                  <a:pt x="420" y="102"/>
                </a:lnTo>
                <a:lnTo>
                  <a:pt x="364" y="165"/>
                </a:lnTo>
                <a:lnTo>
                  <a:pt x="209" y="223"/>
                </a:lnTo>
                <a:lnTo>
                  <a:pt x="70" y="196"/>
                </a:lnTo>
                <a:lnTo>
                  <a:pt x="107" y="139"/>
                </a:lnTo>
                <a:lnTo>
                  <a:pt x="23" y="119"/>
                </a:lnTo>
                <a:lnTo>
                  <a:pt x="104" y="113"/>
                </a:lnTo>
                <a:lnTo>
                  <a:pt x="73" y="97"/>
                </a:lnTo>
                <a:lnTo>
                  <a:pt x="105" y="79"/>
                </a:lnTo>
                <a:lnTo>
                  <a:pt x="0" y="79"/>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6" name="Freeform 299"/>
          <p:cNvSpPr/>
          <p:nvPr>
            <p:custDataLst>
              <p:tags r:id="rId54"/>
            </p:custDataLst>
          </p:nvPr>
        </p:nvSpPr>
        <p:spPr bwMode="auto">
          <a:xfrm flipH="1">
            <a:off x="1206707" y="3835983"/>
            <a:ext cx="446500" cy="364706"/>
          </a:xfrm>
          <a:custGeom>
            <a:avLst/>
            <a:gdLst>
              <a:gd name="T0" fmla="*/ 0 w 1151"/>
              <a:gd name="T1" fmla="*/ 0 h 847"/>
              <a:gd name="T2" fmla="*/ 1 w 1151"/>
              <a:gd name="T3" fmla="*/ 3 h 847"/>
              <a:gd name="T4" fmla="*/ 3 w 1151"/>
              <a:gd name="T5" fmla="*/ 5 h 847"/>
              <a:gd name="T6" fmla="*/ 3 w 1151"/>
              <a:gd name="T7" fmla="*/ 5 h 847"/>
              <a:gd name="T8" fmla="*/ 2 w 1151"/>
              <a:gd name="T9" fmla="*/ 6 h 847"/>
              <a:gd name="T10" fmla="*/ 3 w 1151"/>
              <a:gd name="T11" fmla="*/ 7 h 847"/>
              <a:gd name="T12" fmla="*/ 4 w 1151"/>
              <a:gd name="T13" fmla="*/ 8 h 847"/>
              <a:gd name="T14" fmla="*/ 4 w 1151"/>
              <a:gd name="T15" fmla="*/ 9 h 847"/>
              <a:gd name="T16" fmla="*/ 6 w 1151"/>
              <a:gd name="T17" fmla="*/ 11 h 847"/>
              <a:gd name="T18" fmla="*/ 7 w 1151"/>
              <a:gd name="T19" fmla="*/ 10 h 847"/>
              <a:gd name="T20" fmla="*/ 2 w 1151"/>
              <a:gd name="T21" fmla="*/ 3 h 847"/>
              <a:gd name="T22" fmla="*/ 2 w 1151"/>
              <a:gd name="T23" fmla="*/ 1 h 847"/>
              <a:gd name="T24" fmla="*/ 3 w 1151"/>
              <a:gd name="T25" fmla="*/ 1 h 847"/>
              <a:gd name="T26" fmla="*/ 5 w 1151"/>
              <a:gd name="T27" fmla="*/ 5 h 847"/>
              <a:gd name="T28" fmla="*/ 7 w 1151"/>
              <a:gd name="T29" fmla="*/ 7 h 847"/>
              <a:gd name="T30" fmla="*/ 7 w 1151"/>
              <a:gd name="T31" fmla="*/ 8 h 847"/>
              <a:gd name="T32" fmla="*/ 10 w 1151"/>
              <a:gd name="T33" fmla="*/ 11 h 847"/>
              <a:gd name="T34" fmla="*/ 11 w 1151"/>
              <a:gd name="T35" fmla="*/ 13 h 847"/>
              <a:gd name="T36" fmla="*/ 10 w 1151"/>
              <a:gd name="T37" fmla="*/ 14 h 847"/>
              <a:gd name="T38" fmla="*/ 11 w 1151"/>
              <a:gd name="T39" fmla="*/ 15 h 847"/>
              <a:gd name="T40" fmla="*/ 17 w 1151"/>
              <a:gd name="T41" fmla="*/ 18 h 847"/>
              <a:gd name="T42" fmla="*/ 20 w 1151"/>
              <a:gd name="T43" fmla="*/ 18 h 847"/>
              <a:gd name="T44" fmla="*/ 22 w 1151"/>
              <a:gd name="T45" fmla="*/ 20 h 847"/>
              <a:gd name="T46" fmla="*/ 23 w 1151"/>
              <a:gd name="T47" fmla="*/ 18 h 847"/>
              <a:gd name="T48" fmla="*/ 23 w 1151"/>
              <a:gd name="T49" fmla="*/ 18 h 847"/>
              <a:gd name="T50" fmla="*/ 23 w 1151"/>
              <a:gd name="T51" fmla="*/ 17 h 847"/>
              <a:gd name="T52" fmla="*/ 25 w 1151"/>
              <a:gd name="T53" fmla="*/ 16 h 847"/>
              <a:gd name="T54" fmla="*/ 25 w 1151"/>
              <a:gd name="T55" fmla="*/ 16 h 847"/>
              <a:gd name="T56" fmla="*/ 25 w 1151"/>
              <a:gd name="T57" fmla="*/ 15 h 847"/>
              <a:gd name="T58" fmla="*/ 26 w 1151"/>
              <a:gd name="T59" fmla="*/ 16 h 847"/>
              <a:gd name="T60" fmla="*/ 27 w 1151"/>
              <a:gd name="T61" fmla="*/ 13 h 847"/>
              <a:gd name="T62" fmla="*/ 25 w 1151"/>
              <a:gd name="T63" fmla="*/ 12 h 847"/>
              <a:gd name="T64" fmla="*/ 24 w 1151"/>
              <a:gd name="T65" fmla="*/ 13 h 847"/>
              <a:gd name="T66" fmla="*/ 23 w 1151"/>
              <a:gd name="T67" fmla="*/ 16 h 847"/>
              <a:gd name="T68" fmla="*/ 20 w 1151"/>
              <a:gd name="T69" fmla="*/ 16 h 847"/>
              <a:gd name="T70" fmla="*/ 19 w 1151"/>
              <a:gd name="T71" fmla="*/ 15 h 847"/>
              <a:gd name="T72" fmla="*/ 17 w 1151"/>
              <a:gd name="T73" fmla="*/ 12 h 847"/>
              <a:gd name="T74" fmla="*/ 17 w 1151"/>
              <a:gd name="T75" fmla="*/ 9 h 847"/>
              <a:gd name="T76" fmla="*/ 18 w 1151"/>
              <a:gd name="T77" fmla="*/ 8 h 847"/>
              <a:gd name="T78" fmla="*/ 16 w 1151"/>
              <a:gd name="T79" fmla="*/ 7 h 847"/>
              <a:gd name="T80" fmla="*/ 14 w 1151"/>
              <a:gd name="T81" fmla="*/ 3 h 847"/>
              <a:gd name="T82" fmla="*/ 12 w 1151"/>
              <a:gd name="T83" fmla="*/ 4 h 847"/>
              <a:gd name="T84" fmla="*/ 9 w 1151"/>
              <a:gd name="T85" fmla="*/ 1 h 847"/>
              <a:gd name="T86" fmla="*/ 5 w 1151"/>
              <a:gd name="T87" fmla="*/ 2 h 847"/>
              <a:gd name="T88" fmla="*/ 2 w 1151"/>
              <a:gd name="T89" fmla="*/ 0 h 847"/>
              <a:gd name="T90" fmla="*/ 0 w 1151"/>
              <a:gd name="T91" fmla="*/ 0 h 8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51"/>
              <a:gd name="T139" fmla="*/ 0 h 847"/>
              <a:gd name="T140" fmla="*/ 1151 w 1151"/>
              <a:gd name="T141" fmla="*/ 847 h 84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51" h="847">
                <a:moveTo>
                  <a:pt x="0" y="9"/>
                </a:moveTo>
                <a:lnTo>
                  <a:pt x="55" y="141"/>
                </a:lnTo>
                <a:lnTo>
                  <a:pt x="118" y="202"/>
                </a:lnTo>
                <a:lnTo>
                  <a:pt x="112" y="238"/>
                </a:lnTo>
                <a:lnTo>
                  <a:pt x="80" y="246"/>
                </a:lnTo>
                <a:lnTo>
                  <a:pt x="152" y="275"/>
                </a:lnTo>
                <a:lnTo>
                  <a:pt x="191" y="334"/>
                </a:lnTo>
                <a:lnTo>
                  <a:pt x="190" y="384"/>
                </a:lnTo>
                <a:lnTo>
                  <a:pt x="272" y="468"/>
                </a:lnTo>
                <a:lnTo>
                  <a:pt x="289" y="438"/>
                </a:lnTo>
                <a:lnTo>
                  <a:pt x="97" y="120"/>
                </a:lnTo>
                <a:lnTo>
                  <a:pt x="85" y="35"/>
                </a:lnTo>
                <a:lnTo>
                  <a:pt x="128" y="58"/>
                </a:lnTo>
                <a:lnTo>
                  <a:pt x="196" y="196"/>
                </a:lnTo>
                <a:lnTo>
                  <a:pt x="299" y="300"/>
                </a:lnTo>
                <a:lnTo>
                  <a:pt x="297" y="339"/>
                </a:lnTo>
                <a:lnTo>
                  <a:pt x="439" y="483"/>
                </a:lnTo>
                <a:lnTo>
                  <a:pt x="456" y="542"/>
                </a:lnTo>
                <a:lnTo>
                  <a:pt x="439" y="583"/>
                </a:lnTo>
                <a:lnTo>
                  <a:pt x="473" y="638"/>
                </a:lnTo>
                <a:lnTo>
                  <a:pt x="746" y="785"/>
                </a:lnTo>
                <a:lnTo>
                  <a:pt x="863" y="775"/>
                </a:lnTo>
                <a:lnTo>
                  <a:pt x="941" y="847"/>
                </a:lnTo>
                <a:lnTo>
                  <a:pt x="976" y="776"/>
                </a:lnTo>
                <a:lnTo>
                  <a:pt x="1015" y="775"/>
                </a:lnTo>
                <a:lnTo>
                  <a:pt x="974" y="717"/>
                </a:lnTo>
                <a:lnTo>
                  <a:pt x="1064" y="693"/>
                </a:lnTo>
                <a:lnTo>
                  <a:pt x="1095" y="668"/>
                </a:lnTo>
                <a:lnTo>
                  <a:pt x="1103" y="653"/>
                </a:lnTo>
                <a:lnTo>
                  <a:pt x="1112" y="684"/>
                </a:lnTo>
                <a:lnTo>
                  <a:pt x="1151" y="544"/>
                </a:lnTo>
                <a:lnTo>
                  <a:pt x="1101" y="522"/>
                </a:lnTo>
                <a:lnTo>
                  <a:pt x="1016" y="544"/>
                </a:lnTo>
                <a:lnTo>
                  <a:pt x="971" y="668"/>
                </a:lnTo>
                <a:lnTo>
                  <a:pt x="857" y="678"/>
                </a:lnTo>
                <a:lnTo>
                  <a:pt x="814" y="649"/>
                </a:lnTo>
                <a:lnTo>
                  <a:pt x="738" y="498"/>
                </a:lnTo>
                <a:lnTo>
                  <a:pt x="737" y="384"/>
                </a:lnTo>
                <a:lnTo>
                  <a:pt x="762" y="327"/>
                </a:lnTo>
                <a:lnTo>
                  <a:pt x="687" y="300"/>
                </a:lnTo>
                <a:lnTo>
                  <a:pt x="588" y="139"/>
                </a:lnTo>
                <a:lnTo>
                  <a:pt x="509" y="174"/>
                </a:lnTo>
                <a:lnTo>
                  <a:pt x="407" y="43"/>
                </a:lnTo>
                <a:lnTo>
                  <a:pt x="233" y="70"/>
                </a:lnTo>
                <a:lnTo>
                  <a:pt x="87" y="0"/>
                </a:lnTo>
                <a:lnTo>
                  <a:pt x="0" y="9"/>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7" name="Freeform 300"/>
          <p:cNvSpPr/>
          <p:nvPr>
            <p:custDataLst>
              <p:tags r:id="rId55"/>
            </p:custDataLst>
          </p:nvPr>
        </p:nvSpPr>
        <p:spPr bwMode="auto">
          <a:xfrm flipH="1">
            <a:off x="1153332" y="4190458"/>
            <a:ext cx="60047" cy="80043"/>
          </a:xfrm>
          <a:custGeom>
            <a:avLst/>
            <a:gdLst>
              <a:gd name="T0" fmla="*/ 0 w 152"/>
              <a:gd name="T1" fmla="*/ 2 h 184"/>
              <a:gd name="T2" fmla="*/ 1 w 152"/>
              <a:gd name="T3" fmla="*/ 4 h 184"/>
              <a:gd name="T4" fmla="*/ 3 w 152"/>
              <a:gd name="T5" fmla="*/ 4 h 184"/>
              <a:gd name="T6" fmla="*/ 4 w 152"/>
              <a:gd name="T7" fmla="*/ 0 h 184"/>
              <a:gd name="T8" fmla="*/ 2 w 152"/>
              <a:gd name="T9" fmla="*/ 0 h 184"/>
              <a:gd name="T10" fmla="*/ 0 w 152"/>
              <a:gd name="T11" fmla="*/ 2 h 184"/>
              <a:gd name="T12" fmla="*/ 0 60000 65536"/>
              <a:gd name="T13" fmla="*/ 0 60000 65536"/>
              <a:gd name="T14" fmla="*/ 0 60000 65536"/>
              <a:gd name="T15" fmla="*/ 0 60000 65536"/>
              <a:gd name="T16" fmla="*/ 0 60000 65536"/>
              <a:gd name="T17" fmla="*/ 0 60000 65536"/>
              <a:gd name="T18" fmla="*/ 0 w 152"/>
              <a:gd name="T19" fmla="*/ 0 h 184"/>
              <a:gd name="T20" fmla="*/ 152 w 152"/>
              <a:gd name="T21" fmla="*/ 184 h 184"/>
            </a:gdLst>
            <a:ahLst/>
            <a:cxnLst>
              <a:cxn ang="T12">
                <a:pos x="T0" y="T1"/>
              </a:cxn>
              <a:cxn ang="T13">
                <a:pos x="T2" y="T3"/>
              </a:cxn>
              <a:cxn ang="T14">
                <a:pos x="T4" y="T5"/>
              </a:cxn>
              <a:cxn ang="T15">
                <a:pos x="T6" y="T7"/>
              </a:cxn>
              <a:cxn ang="T16">
                <a:pos x="T8" y="T9"/>
              </a:cxn>
              <a:cxn ang="T17">
                <a:pos x="T10" y="T11"/>
              </a:cxn>
            </a:cxnLst>
            <a:rect l="T18" t="T19" r="T20" b="T21"/>
            <a:pathLst>
              <a:path w="152" h="184">
                <a:moveTo>
                  <a:pt x="0" y="91"/>
                </a:moveTo>
                <a:lnTo>
                  <a:pt x="61" y="180"/>
                </a:lnTo>
                <a:lnTo>
                  <a:pt x="140" y="184"/>
                </a:lnTo>
                <a:lnTo>
                  <a:pt x="152" y="0"/>
                </a:lnTo>
                <a:lnTo>
                  <a:pt x="97" y="10"/>
                </a:lnTo>
                <a:lnTo>
                  <a:pt x="0" y="9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8" name="Freeform 301"/>
          <p:cNvSpPr/>
          <p:nvPr>
            <p:custDataLst>
              <p:tags r:id="rId56"/>
            </p:custDataLst>
          </p:nvPr>
        </p:nvSpPr>
        <p:spPr bwMode="auto">
          <a:xfrm flipH="1">
            <a:off x="1066599" y="4293370"/>
            <a:ext cx="84168" cy="48146"/>
          </a:xfrm>
          <a:custGeom>
            <a:avLst/>
            <a:gdLst>
              <a:gd name="T0" fmla="*/ 0 w 215"/>
              <a:gd name="T1" fmla="*/ 1 h 111"/>
              <a:gd name="T2" fmla="*/ 0 w 215"/>
              <a:gd name="T3" fmla="*/ 0 h 111"/>
              <a:gd name="T4" fmla="*/ 1 w 215"/>
              <a:gd name="T5" fmla="*/ 1 h 111"/>
              <a:gd name="T6" fmla="*/ 3 w 215"/>
              <a:gd name="T7" fmla="*/ 0 h 111"/>
              <a:gd name="T8" fmla="*/ 5 w 215"/>
              <a:gd name="T9" fmla="*/ 1 h 111"/>
              <a:gd name="T10" fmla="*/ 5 w 215"/>
              <a:gd name="T11" fmla="*/ 3 h 111"/>
              <a:gd name="T12" fmla="*/ 5 w 215"/>
              <a:gd name="T13" fmla="*/ 1 h 111"/>
              <a:gd name="T14" fmla="*/ 3 w 215"/>
              <a:gd name="T15" fmla="*/ 1 h 111"/>
              <a:gd name="T16" fmla="*/ 3 w 215"/>
              <a:gd name="T17" fmla="*/ 1 h 111"/>
              <a:gd name="T18" fmla="*/ 3 w 215"/>
              <a:gd name="T19" fmla="*/ 2 h 111"/>
              <a:gd name="T20" fmla="*/ 2 w 215"/>
              <a:gd name="T21" fmla="*/ 3 h 111"/>
              <a:gd name="T22" fmla="*/ 0 w 215"/>
              <a:gd name="T23" fmla="*/ 1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5"/>
              <a:gd name="T37" fmla="*/ 0 h 111"/>
              <a:gd name="T38" fmla="*/ 215 w 215"/>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5" h="111">
                <a:moveTo>
                  <a:pt x="0" y="60"/>
                </a:moveTo>
                <a:lnTo>
                  <a:pt x="18" y="0"/>
                </a:lnTo>
                <a:lnTo>
                  <a:pt x="65" y="37"/>
                </a:lnTo>
                <a:lnTo>
                  <a:pt x="146" y="2"/>
                </a:lnTo>
                <a:lnTo>
                  <a:pt x="215" y="45"/>
                </a:lnTo>
                <a:lnTo>
                  <a:pt x="200" y="108"/>
                </a:lnTo>
                <a:lnTo>
                  <a:pt x="193" y="54"/>
                </a:lnTo>
                <a:lnTo>
                  <a:pt x="146" y="35"/>
                </a:lnTo>
                <a:lnTo>
                  <a:pt x="103" y="66"/>
                </a:lnTo>
                <a:lnTo>
                  <a:pt x="115" y="98"/>
                </a:lnTo>
                <a:lnTo>
                  <a:pt x="96" y="111"/>
                </a:lnTo>
                <a:lnTo>
                  <a:pt x="0" y="6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9" name="Freeform 302"/>
          <p:cNvSpPr/>
          <p:nvPr>
            <p:custDataLst>
              <p:tags r:id="rId57"/>
            </p:custDataLst>
          </p:nvPr>
        </p:nvSpPr>
        <p:spPr bwMode="auto">
          <a:xfrm flipH="1">
            <a:off x="724795" y="4845244"/>
            <a:ext cx="121120" cy="161289"/>
          </a:xfrm>
          <a:custGeom>
            <a:avLst/>
            <a:gdLst>
              <a:gd name="T0" fmla="*/ 0 w 311"/>
              <a:gd name="T1" fmla="*/ 3 h 377"/>
              <a:gd name="T2" fmla="*/ 1 w 311"/>
              <a:gd name="T3" fmla="*/ 1 h 377"/>
              <a:gd name="T4" fmla="*/ 3 w 311"/>
              <a:gd name="T5" fmla="*/ 0 h 377"/>
              <a:gd name="T6" fmla="*/ 4 w 311"/>
              <a:gd name="T7" fmla="*/ 1 h 377"/>
              <a:gd name="T8" fmla="*/ 4 w 311"/>
              <a:gd name="T9" fmla="*/ 3 h 377"/>
              <a:gd name="T10" fmla="*/ 6 w 311"/>
              <a:gd name="T11" fmla="*/ 3 h 377"/>
              <a:gd name="T12" fmla="*/ 6 w 311"/>
              <a:gd name="T13" fmla="*/ 5 h 377"/>
              <a:gd name="T14" fmla="*/ 7 w 311"/>
              <a:gd name="T15" fmla="*/ 5 h 377"/>
              <a:gd name="T16" fmla="*/ 7 w 311"/>
              <a:gd name="T17" fmla="*/ 7 h 377"/>
              <a:gd name="T18" fmla="*/ 6 w 311"/>
              <a:gd name="T19" fmla="*/ 9 h 377"/>
              <a:gd name="T20" fmla="*/ 4 w 311"/>
              <a:gd name="T21" fmla="*/ 9 h 377"/>
              <a:gd name="T22" fmla="*/ 4 w 311"/>
              <a:gd name="T23" fmla="*/ 7 h 377"/>
              <a:gd name="T24" fmla="*/ 0 w 311"/>
              <a:gd name="T25" fmla="*/ 3 h 3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77"/>
              <a:gd name="T41" fmla="*/ 311 w 311"/>
              <a:gd name="T42" fmla="*/ 377 h 3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77">
                <a:moveTo>
                  <a:pt x="0" y="141"/>
                </a:moveTo>
                <a:lnTo>
                  <a:pt x="21" y="23"/>
                </a:lnTo>
                <a:lnTo>
                  <a:pt x="134" y="0"/>
                </a:lnTo>
                <a:lnTo>
                  <a:pt x="169" y="39"/>
                </a:lnTo>
                <a:lnTo>
                  <a:pt x="177" y="130"/>
                </a:lnTo>
                <a:lnTo>
                  <a:pt x="260" y="143"/>
                </a:lnTo>
                <a:lnTo>
                  <a:pt x="270" y="205"/>
                </a:lnTo>
                <a:lnTo>
                  <a:pt x="311" y="218"/>
                </a:lnTo>
                <a:lnTo>
                  <a:pt x="305" y="295"/>
                </a:lnTo>
                <a:lnTo>
                  <a:pt x="263" y="377"/>
                </a:lnTo>
                <a:lnTo>
                  <a:pt x="159" y="371"/>
                </a:lnTo>
                <a:lnTo>
                  <a:pt x="180" y="281"/>
                </a:lnTo>
                <a:lnTo>
                  <a:pt x="0" y="14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0" name="Freeform 303"/>
          <p:cNvSpPr/>
          <p:nvPr>
            <p:custDataLst>
              <p:tags r:id="rId58"/>
            </p:custDataLst>
          </p:nvPr>
        </p:nvSpPr>
        <p:spPr bwMode="auto">
          <a:xfrm flipH="1">
            <a:off x="939834" y="4478732"/>
            <a:ext cx="183732" cy="345448"/>
          </a:xfrm>
          <a:custGeom>
            <a:avLst/>
            <a:gdLst>
              <a:gd name="T0" fmla="*/ 0 w 476"/>
              <a:gd name="T1" fmla="*/ 4 h 803"/>
              <a:gd name="T2" fmla="*/ 0 w 476"/>
              <a:gd name="T3" fmla="*/ 6 h 803"/>
              <a:gd name="T4" fmla="*/ 2 w 476"/>
              <a:gd name="T5" fmla="*/ 9 h 803"/>
              <a:gd name="T6" fmla="*/ 4 w 476"/>
              <a:gd name="T7" fmla="*/ 15 h 803"/>
              <a:gd name="T8" fmla="*/ 9 w 476"/>
              <a:gd name="T9" fmla="*/ 19 h 803"/>
              <a:gd name="T10" fmla="*/ 10 w 476"/>
              <a:gd name="T11" fmla="*/ 18 h 803"/>
              <a:gd name="T12" fmla="*/ 11 w 476"/>
              <a:gd name="T13" fmla="*/ 17 h 803"/>
              <a:gd name="T14" fmla="*/ 10 w 476"/>
              <a:gd name="T15" fmla="*/ 16 h 803"/>
              <a:gd name="T16" fmla="*/ 10 w 476"/>
              <a:gd name="T17" fmla="*/ 16 h 803"/>
              <a:gd name="T18" fmla="*/ 11 w 476"/>
              <a:gd name="T19" fmla="*/ 13 h 803"/>
              <a:gd name="T20" fmla="*/ 10 w 476"/>
              <a:gd name="T21" fmla="*/ 11 h 803"/>
              <a:gd name="T22" fmla="*/ 9 w 476"/>
              <a:gd name="T23" fmla="*/ 11 h 803"/>
              <a:gd name="T24" fmla="*/ 9 w 476"/>
              <a:gd name="T25" fmla="*/ 9 h 803"/>
              <a:gd name="T26" fmla="*/ 9 w 476"/>
              <a:gd name="T27" fmla="*/ 10 h 803"/>
              <a:gd name="T28" fmla="*/ 7 w 476"/>
              <a:gd name="T29" fmla="*/ 9 h 803"/>
              <a:gd name="T30" fmla="*/ 7 w 476"/>
              <a:gd name="T31" fmla="*/ 8 h 803"/>
              <a:gd name="T32" fmla="*/ 8 w 476"/>
              <a:gd name="T33" fmla="*/ 5 h 803"/>
              <a:gd name="T34" fmla="*/ 10 w 476"/>
              <a:gd name="T35" fmla="*/ 4 h 803"/>
              <a:gd name="T36" fmla="*/ 9 w 476"/>
              <a:gd name="T37" fmla="*/ 4 h 803"/>
              <a:gd name="T38" fmla="*/ 10 w 476"/>
              <a:gd name="T39" fmla="*/ 3 h 803"/>
              <a:gd name="T40" fmla="*/ 7 w 476"/>
              <a:gd name="T41" fmla="*/ 2 h 803"/>
              <a:gd name="T42" fmla="*/ 5 w 476"/>
              <a:gd name="T43" fmla="*/ 0 h 803"/>
              <a:gd name="T44" fmla="*/ 5 w 476"/>
              <a:gd name="T45" fmla="*/ 2 h 803"/>
              <a:gd name="T46" fmla="*/ 3 w 476"/>
              <a:gd name="T47" fmla="*/ 3 h 803"/>
              <a:gd name="T48" fmla="*/ 2 w 476"/>
              <a:gd name="T49" fmla="*/ 5 h 803"/>
              <a:gd name="T50" fmla="*/ 1 w 476"/>
              <a:gd name="T51" fmla="*/ 5 h 803"/>
              <a:gd name="T52" fmla="*/ 1 w 476"/>
              <a:gd name="T53" fmla="*/ 3 h 803"/>
              <a:gd name="T54" fmla="*/ 0 w 476"/>
              <a:gd name="T55" fmla="*/ 4 h 80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76"/>
              <a:gd name="T85" fmla="*/ 0 h 803"/>
              <a:gd name="T86" fmla="*/ 476 w 476"/>
              <a:gd name="T87" fmla="*/ 803 h 80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76" h="803">
                <a:moveTo>
                  <a:pt x="0" y="188"/>
                </a:moveTo>
                <a:lnTo>
                  <a:pt x="8" y="254"/>
                </a:lnTo>
                <a:lnTo>
                  <a:pt x="93" y="364"/>
                </a:lnTo>
                <a:lnTo>
                  <a:pt x="188" y="627"/>
                </a:lnTo>
                <a:lnTo>
                  <a:pt x="408" y="803"/>
                </a:lnTo>
                <a:lnTo>
                  <a:pt x="446" y="771"/>
                </a:lnTo>
                <a:lnTo>
                  <a:pt x="468" y="714"/>
                </a:lnTo>
                <a:lnTo>
                  <a:pt x="435" y="696"/>
                </a:lnTo>
                <a:lnTo>
                  <a:pt x="455" y="681"/>
                </a:lnTo>
                <a:lnTo>
                  <a:pt x="476" y="542"/>
                </a:lnTo>
                <a:lnTo>
                  <a:pt x="444" y="480"/>
                </a:lnTo>
                <a:lnTo>
                  <a:pt x="412" y="480"/>
                </a:lnTo>
                <a:lnTo>
                  <a:pt x="412" y="405"/>
                </a:lnTo>
                <a:lnTo>
                  <a:pt x="369" y="438"/>
                </a:lnTo>
                <a:lnTo>
                  <a:pt x="318" y="410"/>
                </a:lnTo>
                <a:lnTo>
                  <a:pt x="287" y="327"/>
                </a:lnTo>
                <a:lnTo>
                  <a:pt x="338" y="226"/>
                </a:lnTo>
                <a:lnTo>
                  <a:pt x="435" y="178"/>
                </a:lnTo>
                <a:lnTo>
                  <a:pt x="407" y="161"/>
                </a:lnTo>
                <a:lnTo>
                  <a:pt x="423" y="111"/>
                </a:lnTo>
                <a:lnTo>
                  <a:pt x="313" y="101"/>
                </a:lnTo>
                <a:lnTo>
                  <a:pt x="231" y="0"/>
                </a:lnTo>
                <a:lnTo>
                  <a:pt x="213" y="75"/>
                </a:lnTo>
                <a:lnTo>
                  <a:pt x="126" y="132"/>
                </a:lnTo>
                <a:lnTo>
                  <a:pt x="81" y="211"/>
                </a:lnTo>
                <a:lnTo>
                  <a:pt x="31" y="199"/>
                </a:lnTo>
                <a:lnTo>
                  <a:pt x="37" y="151"/>
                </a:lnTo>
                <a:lnTo>
                  <a:pt x="0" y="18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1" name="Freeform 304"/>
          <p:cNvSpPr/>
          <p:nvPr>
            <p:custDataLst>
              <p:tags r:id="rId59"/>
            </p:custDataLst>
          </p:nvPr>
        </p:nvSpPr>
        <p:spPr bwMode="auto">
          <a:xfrm flipH="1">
            <a:off x="718123" y="4366793"/>
            <a:ext cx="62613" cy="74025"/>
          </a:xfrm>
          <a:custGeom>
            <a:avLst/>
            <a:gdLst>
              <a:gd name="T0" fmla="*/ 0 w 159"/>
              <a:gd name="T1" fmla="*/ 2 h 173"/>
              <a:gd name="T2" fmla="*/ 1 w 159"/>
              <a:gd name="T3" fmla="*/ 0 h 173"/>
              <a:gd name="T4" fmla="*/ 4 w 159"/>
              <a:gd name="T5" fmla="*/ 0 h 173"/>
              <a:gd name="T6" fmla="*/ 3 w 159"/>
              <a:gd name="T7" fmla="*/ 4 h 173"/>
              <a:gd name="T8" fmla="*/ 1 w 159"/>
              <a:gd name="T9" fmla="*/ 4 h 173"/>
              <a:gd name="T10" fmla="*/ 0 w 159"/>
              <a:gd name="T11" fmla="*/ 2 h 173"/>
              <a:gd name="T12" fmla="*/ 0 60000 65536"/>
              <a:gd name="T13" fmla="*/ 0 60000 65536"/>
              <a:gd name="T14" fmla="*/ 0 60000 65536"/>
              <a:gd name="T15" fmla="*/ 0 60000 65536"/>
              <a:gd name="T16" fmla="*/ 0 60000 65536"/>
              <a:gd name="T17" fmla="*/ 0 60000 65536"/>
              <a:gd name="T18" fmla="*/ 0 w 159"/>
              <a:gd name="T19" fmla="*/ 0 h 173"/>
              <a:gd name="T20" fmla="*/ 159 w 159"/>
              <a:gd name="T21" fmla="*/ 173 h 173"/>
            </a:gdLst>
            <a:ahLst/>
            <a:cxnLst>
              <a:cxn ang="T12">
                <a:pos x="T0" y="T1"/>
              </a:cxn>
              <a:cxn ang="T13">
                <a:pos x="T2" y="T3"/>
              </a:cxn>
              <a:cxn ang="T14">
                <a:pos x="T4" y="T5"/>
              </a:cxn>
              <a:cxn ang="T15">
                <a:pos x="T6" y="T7"/>
              </a:cxn>
              <a:cxn ang="T16">
                <a:pos x="T8" y="T9"/>
              </a:cxn>
              <a:cxn ang="T17">
                <a:pos x="T10" y="T11"/>
              </a:cxn>
            </a:cxnLst>
            <a:rect l="T18" t="T19" r="T20" b="T21"/>
            <a:pathLst>
              <a:path w="159" h="173">
                <a:moveTo>
                  <a:pt x="0" y="79"/>
                </a:moveTo>
                <a:lnTo>
                  <a:pt x="44" y="0"/>
                </a:lnTo>
                <a:lnTo>
                  <a:pt x="159" y="12"/>
                </a:lnTo>
                <a:lnTo>
                  <a:pt x="146" y="161"/>
                </a:lnTo>
                <a:lnTo>
                  <a:pt x="62" y="173"/>
                </a:lnTo>
                <a:lnTo>
                  <a:pt x="0" y="7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2" name="Freeform 305"/>
          <p:cNvSpPr/>
          <p:nvPr>
            <p:custDataLst>
              <p:tags r:id="rId60"/>
            </p:custDataLst>
          </p:nvPr>
        </p:nvSpPr>
        <p:spPr bwMode="auto">
          <a:xfrm flipH="1">
            <a:off x="822820" y="4273510"/>
            <a:ext cx="14883" cy="13842"/>
          </a:xfrm>
          <a:custGeom>
            <a:avLst/>
            <a:gdLst>
              <a:gd name="T0" fmla="*/ 0 w 39"/>
              <a:gd name="T1" fmla="*/ 1 h 32"/>
              <a:gd name="T2" fmla="*/ 1 w 39"/>
              <a:gd name="T3" fmla="*/ 1 h 32"/>
              <a:gd name="T4" fmla="*/ 1 w 39"/>
              <a:gd name="T5" fmla="*/ 0 h 32"/>
              <a:gd name="T6" fmla="*/ 0 w 39"/>
              <a:gd name="T7" fmla="*/ 1 h 32"/>
              <a:gd name="T8" fmla="*/ 0 60000 65536"/>
              <a:gd name="T9" fmla="*/ 0 60000 65536"/>
              <a:gd name="T10" fmla="*/ 0 60000 65536"/>
              <a:gd name="T11" fmla="*/ 0 60000 65536"/>
              <a:gd name="T12" fmla="*/ 0 w 39"/>
              <a:gd name="T13" fmla="*/ 0 h 32"/>
              <a:gd name="T14" fmla="*/ 39 w 39"/>
              <a:gd name="T15" fmla="*/ 32 h 32"/>
            </a:gdLst>
            <a:ahLst/>
            <a:cxnLst>
              <a:cxn ang="T8">
                <a:pos x="T0" y="T1"/>
              </a:cxn>
              <a:cxn ang="T9">
                <a:pos x="T2" y="T3"/>
              </a:cxn>
              <a:cxn ang="T10">
                <a:pos x="T4" y="T5"/>
              </a:cxn>
              <a:cxn ang="T11">
                <a:pos x="T6" y="T7"/>
              </a:cxn>
            </a:cxnLst>
            <a:rect l="T12" t="T13" r="T14" b="T15"/>
            <a:pathLst>
              <a:path w="39" h="32">
                <a:moveTo>
                  <a:pt x="0" y="32"/>
                </a:moveTo>
                <a:lnTo>
                  <a:pt x="36" y="26"/>
                </a:lnTo>
                <a:lnTo>
                  <a:pt x="39" y="0"/>
                </a:lnTo>
                <a:lnTo>
                  <a:pt x="0" y="3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3" name="Freeform 306"/>
          <p:cNvSpPr/>
          <p:nvPr>
            <p:custDataLst>
              <p:tags r:id="rId61"/>
            </p:custDataLst>
          </p:nvPr>
        </p:nvSpPr>
        <p:spPr bwMode="auto">
          <a:xfrm flipH="1">
            <a:off x="1967810" y="2824314"/>
            <a:ext cx="441368" cy="494700"/>
          </a:xfrm>
          <a:custGeom>
            <a:avLst/>
            <a:gdLst>
              <a:gd name="T0" fmla="*/ 2 w 1139"/>
              <a:gd name="T1" fmla="*/ 11 h 1152"/>
              <a:gd name="T2" fmla="*/ 2 w 1139"/>
              <a:gd name="T3" fmla="*/ 12 h 1152"/>
              <a:gd name="T4" fmla="*/ 5 w 1139"/>
              <a:gd name="T5" fmla="*/ 13 h 1152"/>
              <a:gd name="T6" fmla="*/ 6 w 1139"/>
              <a:gd name="T7" fmla="*/ 12 h 1152"/>
              <a:gd name="T8" fmla="*/ 3 w 1139"/>
              <a:gd name="T9" fmla="*/ 15 h 1152"/>
              <a:gd name="T10" fmla="*/ 3 w 1139"/>
              <a:gd name="T11" fmla="*/ 17 h 1152"/>
              <a:gd name="T12" fmla="*/ 3 w 1139"/>
              <a:gd name="T13" fmla="*/ 18 h 1152"/>
              <a:gd name="T14" fmla="*/ 3 w 1139"/>
              <a:gd name="T15" fmla="*/ 19 h 1152"/>
              <a:gd name="T16" fmla="*/ 4 w 1139"/>
              <a:gd name="T17" fmla="*/ 20 h 1152"/>
              <a:gd name="T18" fmla="*/ 5 w 1139"/>
              <a:gd name="T19" fmla="*/ 19 h 1152"/>
              <a:gd name="T20" fmla="*/ 5 w 1139"/>
              <a:gd name="T21" fmla="*/ 21 h 1152"/>
              <a:gd name="T22" fmla="*/ 8 w 1139"/>
              <a:gd name="T23" fmla="*/ 21 h 1152"/>
              <a:gd name="T24" fmla="*/ 9 w 1139"/>
              <a:gd name="T25" fmla="*/ 21 h 1152"/>
              <a:gd name="T26" fmla="*/ 8 w 1139"/>
              <a:gd name="T27" fmla="*/ 24 h 1152"/>
              <a:gd name="T28" fmla="*/ 7 w 1139"/>
              <a:gd name="T29" fmla="*/ 25 h 1152"/>
              <a:gd name="T30" fmla="*/ 4 w 1139"/>
              <a:gd name="T31" fmla="*/ 26 h 1152"/>
              <a:gd name="T32" fmla="*/ 7 w 1139"/>
              <a:gd name="T33" fmla="*/ 26 h 1152"/>
              <a:gd name="T34" fmla="*/ 8 w 1139"/>
              <a:gd name="T35" fmla="*/ 24 h 1152"/>
              <a:gd name="T36" fmla="*/ 12 w 1139"/>
              <a:gd name="T37" fmla="*/ 22 h 1152"/>
              <a:gd name="T38" fmla="*/ 12 w 1139"/>
              <a:gd name="T39" fmla="*/ 20 h 1152"/>
              <a:gd name="T40" fmla="*/ 16 w 1139"/>
              <a:gd name="T41" fmla="*/ 16 h 1152"/>
              <a:gd name="T42" fmla="*/ 16 w 1139"/>
              <a:gd name="T43" fmla="*/ 17 h 1152"/>
              <a:gd name="T44" fmla="*/ 17 w 1139"/>
              <a:gd name="T45" fmla="*/ 18 h 1152"/>
              <a:gd name="T46" fmla="*/ 14 w 1139"/>
              <a:gd name="T47" fmla="*/ 19 h 1152"/>
              <a:gd name="T48" fmla="*/ 14 w 1139"/>
              <a:gd name="T49" fmla="*/ 20 h 1152"/>
              <a:gd name="T50" fmla="*/ 17 w 1139"/>
              <a:gd name="T51" fmla="*/ 18 h 1152"/>
              <a:gd name="T52" fmla="*/ 18 w 1139"/>
              <a:gd name="T53" fmla="*/ 17 h 1152"/>
              <a:gd name="T54" fmla="*/ 19 w 1139"/>
              <a:gd name="T55" fmla="*/ 17 h 1152"/>
              <a:gd name="T56" fmla="*/ 21 w 1139"/>
              <a:gd name="T57" fmla="*/ 19 h 1152"/>
              <a:gd name="T58" fmla="*/ 25 w 1139"/>
              <a:gd name="T59" fmla="*/ 19 h 1152"/>
              <a:gd name="T60" fmla="*/ 25 w 1139"/>
              <a:gd name="T61" fmla="*/ 20 h 1152"/>
              <a:gd name="T62" fmla="*/ 26 w 1139"/>
              <a:gd name="T63" fmla="*/ 20 h 1152"/>
              <a:gd name="T64" fmla="*/ 24 w 1139"/>
              <a:gd name="T65" fmla="*/ 19 h 1152"/>
              <a:gd name="T66" fmla="*/ 14 w 1139"/>
              <a:gd name="T67" fmla="*/ 2 h 1152"/>
              <a:gd name="T68" fmla="*/ 11 w 1139"/>
              <a:gd name="T69" fmla="*/ 1 h 1152"/>
              <a:gd name="T70" fmla="*/ 10 w 1139"/>
              <a:gd name="T71" fmla="*/ 1 h 1152"/>
              <a:gd name="T72" fmla="*/ 10 w 1139"/>
              <a:gd name="T73" fmla="*/ 0 h 1152"/>
              <a:gd name="T74" fmla="*/ 7 w 1139"/>
              <a:gd name="T75" fmla="*/ 1 h 1152"/>
              <a:gd name="T76" fmla="*/ 7 w 1139"/>
              <a:gd name="T77" fmla="*/ 1 h 1152"/>
              <a:gd name="T78" fmla="*/ 6 w 1139"/>
              <a:gd name="T79" fmla="*/ 3 h 1152"/>
              <a:gd name="T80" fmla="*/ 4 w 1139"/>
              <a:gd name="T81" fmla="*/ 4 h 1152"/>
              <a:gd name="T82" fmla="*/ 2 w 1139"/>
              <a:gd name="T83" fmla="*/ 5 h 1152"/>
              <a:gd name="T84" fmla="*/ 4 w 1139"/>
              <a:gd name="T85" fmla="*/ 8 h 1152"/>
              <a:gd name="T86" fmla="*/ 5 w 1139"/>
              <a:gd name="T87" fmla="*/ 9 h 1152"/>
              <a:gd name="T88" fmla="*/ 6 w 1139"/>
              <a:gd name="T89" fmla="*/ 9 h 1152"/>
              <a:gd name="T90" fmla="*/ 4 w 1139"/>
              <a:gd name="T91" fmla="*/ 9 h 1152"/>
              <a:gd name="T92" fmla="*/ 3 w 1139"/>
              <a:gd name="T93" fmla="*/ 9 h 115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9"/>
              <a:gd name="T142" fmla="*/ 0 h 1152"/>
              <a:gd name="T143" fmla="*/ 1139 w 1139"/>
              <a:gd name="T144" fmla="*/ 1152 h 115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9" h="1152">
                <a:moveTo>
                  <a:pt x="0" y="441"/>
                </a:moveTo>
                <a:lnTo>
                  <a:pt x="74" y="463"/>
                </a:lnTo>
                <a:lnTo>
                  <a:pt x="45" y="472"/>
                </a:lnTo>
                <a:lnTo>
                  <a:pt x="75" y="514"/>
                </a:lnTo>
                <a:lnTo>
                  <a:pt x="190" y="510"/>
                </a:lnTo>
                <a:lnTo>
                  <a:pt x="205" y="538"/>
                </a:lnTo>
                <a:lnTo>
                  <a:pt x="278" y="503"/>
                </a:lnTo>
                <a:lnTo>
                  <a:pt x="253" y="517"/>
                </a:lnTo>
                <a:lnTo>
                  <a:pt x="267" y="587"/>
                </a:lnTo>
                <a:lnTo>
                  <a:pt x="111" y="655"/>
                </a:lnTo>
                <a:lnTo>
                  <a:pt x="72" y="729"/>
                </a:lnTo>
                <a:lnTo>
                  <a:pt x="107" y="718"/>
                </a:lnTo>
                <a:lnTo>
                  <a:pt x="79" y="737"/>
                </a:lnTo>
                <a:lnTo>
                  <a:pt x="107" y="761"/>
                </a:lnTo>
                <a:lnTo>
                  <a:pt x="165" y="771"/>
                </a:lnTo>
                <a:lnTo>
                  <a:pt x="134" y="809"/>
                </a:lnTo>
                <a:lnTo>
                  <a:pt x="159" y="847"/>
                </a:lnTo>
                <a:lnTo>
                  <a:pt x="190" y="852"/>
                </a:lnTo>
                <a:lnTo>
                  <a:pt x="250" y="771"/>
                </a:lnTo>
                <a:lnTo>
                  <a:pt x="213" y="809"/>
                </a:lnTo>
                <a:lnTo>
                  <a:pt x="244" y="887"/>
                </a:lnTo>
                <a:lnTo>
                  <a:pt x="228" y="917"/>
                </a:lnTo>
                <a:lnTo>
                  <a:pt x="298" y="872"/>
                </a:lnTo>
                <a:lnTo>
                  <a:pt x="346" y="928"/>
                </a:lnTo>
                <a:lnTo>
                  <a:pt x="363" y="895"/>
                </a:lnTo>
                <a:lnTo>
                  <a:pt x="378" y="917"/>
                </a:lnTo>
                <a:lnTo>
                  <a:pt x="431" y="889"/>
                </a:lnTo>
                <a:lnTo>
                  <a:pt x="360" y="1032"/>
                </a:lnTo>
                <a:lnTo>
                  <a:pt x="299" y="1060"/>
                </a:lnTo>
                <a:lnTo>
                  <a:pt x="298" y="1093"/>
                </a:lnTo>
                <a:lnTo>
                  <a:pt x="228" y="1094"/>
                </a:lnTo>
                <a:lnTo>
                  <a:pt x="176" y="1152"/>
                </a:lnTo>
                <a:lnTo>
                  <a:pt x="244" y="1109"/>
                </a:lnTo>
                <a:lnTo>
                  <a:pt x="317" y="1110"/>
                </a:lnTo>
                <a:lnTo>
                  <a:pt x="360" y="1075"/>
                </a:lnTo>
                <a:lnTo>
                  <a:pt x="339" y="1047"/>
                </a:lnTo>
                <a:lnTo>
                  <a:pt x="386" y="1051"/>
                </a:lnTo>
                <a:lnTo>
                  <a:pt x="528" y="943"/>
                </a:lnTo>
                <a:lnTo>
                  <a:pt x="559" y="904"/>
                </a:lnTo>
                <a:lnTo>
                  <a:pt x="532" y="871"/>
                </a:lnTo>
                <a:lnTo>
                  <a:pt x="660" y="740"/>
                </a:lnTo>
                <a:lnTo>
                  <a:pt x="676" y="675"/>
                </a:lnTo>
                <a:lnTo>
                  <a:pt x="661" y="740"/>
                </a:lnTo>
                <a:lnTo>
                  <a:pt x="715" y="728"/>
                </a:lnTo>
                <a:lnTo>
                  <a:pt x="684" y="755"/>
                </a:lnTo>
                <a:lnTo>
                  <a:pt x="727" y="767"/>
                </a:lnTo>
                <a:lnTo>
                  <a:pt x="635" y="776"/>
                </a:lnTo>
                <a:lnTo>
                  <a:pt x="615" y="841"/>
                </a:lnTo>
                <a:lnTo>
                  <a:pt x="650" y="837"/>
                </a:lnTo>
                <a:lnTo>
                  <a:pt x="618" y="882"/>
                </a:lnTo>
                <a:lnTo>
                  <a:pt x="740" y="825"/>
                </a:lnTo>
                <a:lnTo>
                  <a:pt x="760" y="790"/>
                </a:lnTo>
                <a:lnTo>
                  <a:pt x="739" y="774"/>
                </a:lnTo>
                <a:lnTo>
                  <a:pt x="767" y="743"/>
                </a:lnTo>
                <a:lnTo>
                  <a:pt x="763" y="767"/>
                </a:lnTo>
                <a:lnTo>
                  <a:pt x="823" y="753"/>
                </a:lnTo>
                <a:lnTo>
                  <a:pt x="813" y="779"/>
                </a:lnTo>
                <a:lnTo>
                  <a:pt x="911" y="825"/>
                </a:lnTo>
                <a:lnTo>
                  <a:pt x="1059" y="847"/>
                </a:lnTo>
                <a:lnTo>
                  <a:pt x="1083" y="821"/>
                </a:lnTo>
                <a:lnTo>
                  <a:pt x="1105" y="835"/>
                </a:lnTo>
                <a:lnTo>
                  <a:pt x="1076" y="860"/>
                </a:lnTo>
                <a:lnTo>
                  <a:pt x="1120" y="887"/>
                </a:lnTo>
                <a:lnTo>
                  <a:pt x="1139" y="866"/>
                </a:lnTo>
                <a:lnTo>
                  <a:pt x="1104" y="809"/>
                </a:lnTo>
                <a:lnTo>
                  <a:pt x="1032" y="809"/>
                </a:lnTo>
                <a:lnTo>
                  <a:pt x="1032" y="132"/>
                </a:lnTo>
                <a:lnTo>
                  <a:pt x="621" y="77"/>
                </a:lnTo>
                <a:lnTo>
                  <a:pt x="607" y="43"/>
                </a:lnTo>
                <a:lnTo>
                  <a:pt x="495" y="22"/>
                </a:lnTo>
                <a:lnTo>
                  <a:pt x="481" y="50"/>
                </a:lnTo>
                <a:lnTo>
                  <a:pt x="449" y="42"/>
                </a:lnTo>
                <a:lnTo>
                  <a:pt x="480" y="17"/>
                </a:lnTo>
                <a:lnTo>
                  <a:pt x="433" y="0"/>
                </a:lnTo>
                <a:lnTo>
                  <a:pt x="388" y="43"/>
                </a:lnTo>
                <a:lnTo>
                  <a:pt x="314" y="50"/>
                </a:lnTo>
                <a:lnTo>
                  <a:pt x="307" y="89"/>
                </a:lnTo>
                <a:lnTo>
                  <a:pt x="301" y="65"/>
                </a:lnTo>
                <a:lnTo>
                  <a:pt x="233" y="88"/>
                </a:lnTo>
                <a:lnTo>
                  <a:pt x="244" y="119"/>
                </a:lnTo>
                <a:lnTo>
                  <a:pt x="213" y="109"/>
                </a:lnTo>
                <a:lnTo>
                  <a:pt x="168" y="176"/>
                </a:lnTo>
                <a:lnTo>
                  <a:pt x="72" y="197"/>
                </a:lnTo>
                <a:lnTo>
                  <a:pt x="75" y="229"/>
                </a:lnTo>
                <a:lnTo>
                  <a:pt x="48" y="235"/>
                </a:lnTo>
                <a:lnTo>
                  <a:pt x="165" y="331"/>
                </a:lnTo>
                <a:lnTo>
                  <a:pt x="328" y="377"/>
                </a:lnTo>
                <a:lnTo>
                  <a:pt x="228" y="364"/>
                </a:lnTo>
                <a:lnTo>
                  <a:pt x="233" y="391"/>
                </a:lnTo>
                <a:lnTo>
                  <a:pt x="273" y="392"/>
                </a:lnTo>
                <a:lnTo>
                  <a:pt x="239" y="411"/>
                </a:lnTo>
                <a:lnTo>
                  <a:pt x="165" y="407"/>
                </a:lnTo>
                <a:lnTo>
                  <a:pt x="165" y="368"/>
                </a:lnTo>
                <a:lnTo>
                  <a:pt x="129" y="372"/>
                </a:lnTo>
                <a:lnTo>
                  <a:pt x="0" y="44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4" name="Freeform 307"/>
          <p:cNvSpPr/>
          <p:nvPr>
            <p:custDataLst>
              <p:tags r:id="rId62"/>
            </p:custDataLst>
          </p:nvPr>
        </p:nvSpPr>
        <p:spPr bwMode="auto">
          <a:xfrm flipH="1">
            <a:off x="2211589" y="4092360"/>
            <a:ext cx="17449" cy="25878"/>
          </a:xfrm>
          <a:custGeom>
            <a:avLst/>
            <a:gdLst>
              <a:gd name="T0" fmla="*/ 0 w 45"/>
              <a:gd name="T1" fmla="*/ 1 h 62"/>
              <a:gd name="T2" fmla="*/ 0 w 45"/>
              <a:gd name="T3" fmla="*/ 0 h 62"/>
              <a:gd name="T4" fmla="*/ 1 w 45"/>
              <a:gd name="T5" fmla="*/ 1 h 62"/>
              <a:gd name="T6" fmla="*/ 0 w 45"/>
              <a:gd name="T7" fmla="*/ 1 h 62"/>
              <a:gd name="T8" fmla="*/ 0 w 45"/>
              <a:gd name="T9" fmla="*/ 1 h 62"/>
              <a:gd name="T10" fmla="*/ 0 60000 65536"/>
              <a:gd name="T11" fmla="*/ 0 60000 65536"/>
              <a:gd name="T12" fmla="*/ 0 60000 65536"/>
              <a:gd name="T13" fmla="*/ 0 60000 65536"/>
              <a:gd name="T14" fmla="*/ 0 60000 65536"/>
              <a:gd name="T15" fmla="*/ 0 w 45"/>
              <a:gd name="T16" fmla="*/ 0 h 62"/>
              <a:gd name="T17" fmla="*/ 45 w 45"/>
              <a:gd name="T18" fmla="*/ 62 h 62"/>
            </a:gdLst>
            <a:ahLst/>
            <a:cxnLst>
              <a:cxn ang="T10">
                <a:pos x="T0" y="T1"/>
              </a:cxn>
              <a:cxn ang="T11">
                <a:pos x="T2" y="T3"/>
              </a:cxn>
              <a:cxn ang="T12">
                <a:pos x="T4" y="T5"/>
              </a:cxn>
              <a:cxn ang="T13">
                <a:pos x="T6" y="T7"/>
              </a:cxn>
              <a:cxn ang="T14">
                <a:pos x="T8" y="T9"/>
              </a:cxn>
            </a:cxnLst>
            <a:rect l="T15" t="T16" r="T17" b="T18"/>
            <a:pathLst>
              <a:path w="45" h="62">
                <a:moveTo>
                  <a:pt x="0" y="23"/>
                </a:moveTo>
                <a:lnTo>
                  <a:pt x="4" y="0"/>
                </a:lnTo>
                <a:lnTo>
                  <a:pt x="45" y="38"/>
                </a:lnTo>
                <a:lnTo>
                  <a:pt x="14" y="62"/>
                </a:lnTo>
                <a:lnTo>
                  <a:pt x="0" y="2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5" name="Freeform 308"/>
          <p:cNvSpPr/>
          <p:nvPr>
            <p:custDataLst>
              <p:tags r:id="rId63"/>
            </p:custDataLst>
          </p:nvPr>
        </p:nvSpPr>
        <p:spPr bwMode="auto">
          <a:xfrm flipH="1">
            <a:off x="2175150" y="3240777"/>
            <a:ext cx="37978" cy="28888"/>
          </a:xfrm>
          <a:custGeom>
            <a:avLst/>
            <a:gdLst>
              <a:gd name="T0" fmla="*/ 0 w 100"/>
              <a:gd name="T1" fmla="*/ 1 h 69"/>
              <a:gd name="T2" fmla="*/ 1 w 100"/>
              <a:gd name="T3" fmla="*/ 1 h 69"/>
              <a:gd name="T4" fmla="*/ 2 w 100"/>
              <a:gd name="T5" fmla="*/ 0 h 69"/>
              <a:gd name="T6" fmla="*/ 1 w 100"/>
              <a:gd name="T7" fmla="*/ 0 h 69"/>
              <a:gd name="T8" fmla="*/ 1 w 100"/>
              <a:gd name="T9" fmla="*/ 1 h 69"/>
              <a:gd name="T10" fmla="*/ 0 w 100"/>
              <a:gd name="T11" fmla="*/ 1 h 69"/>
              <a:gd name="T12" fmla="*/ 0 60000 65536"/>
              <a:gd name="T13" fmla="*/ 0 60000 65536"/>
              <a:gd name="T14" fmla="*/ 0 60000 65536"/>
              <a:gd name="T15" fmla="*/ 0 60000 65536"/>
              <a:gd name="T16" fmla="*/ 0 60000 65536"/>
              <a:gd name="T17" fmla="*/ 0 60000 65536"/>
              <a:gd name="T18" fmla="*/ 0 w 100"/>
              <a:gd name="T19" fmla="*/ 0 h 69"/>
              <a:gd name="T20" fmla="*/ 100 w 100"/>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00" h="69">
                <a:moveTo>
                  <a:pt x="0" y="28"/>
                </a:moveTo>
                <a:lnTo>
                  <a:pt x="28" y="69"/>
                </a:lnTo>
                <a:lnTo>
                  <a:pt x="100" y="11"/>
                </a:lnTo>
                <a:lnTo>
                  <a:pt x="32" y="0"/>
                </a:lnTo>
                <a:lnTo>
                  <a:pt x="41" y="27"/>
                </a:lnTo>
                <a:lnTo>
                  <a:pt x="0" y="2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6" name="Freeform 309"/>
          <p:cNvSpPr/>
          <p:nvPr>
            <p:custDataLst>
              <p:tags r:id="rId64"/>
            </p:custDataLst>
          </p:nvPr>
        </p:nvSpPr>
        <p:spPr bwMode="auto">
          <a:xfrm flipH="1">
            <a:off x="1846691" y="3186011"/>
            <a:ext cx="118553" cy="136013"/>
          </a:xfrm>
          <a:custGeom>
            <a:avLst/>
            <a:gdLst>
              <a:gd name="T0" fmla="*/ 0 w 306"/>
              <a:gd name="T1" fmla="*/ 1 h 315"/>
              <a:gd name="T2" fmla="*/ 0 w 306"/>
              <a:gd name="T3" fmla="*/ 2 h 315"/>
              <a:gd name="T4" fmla="*/ 1 w 306"/>
              <a:gd name="T5" fmla="*/ 2 h 315"/>
              <a:gd name="T6" fmla="*/ 2 w 306"/>
              <a:gd name="T7" fmla="*/ 2 h 315"/>
              <a:gd name="T8" fmla="*/ 1 w 306"/>
              <a:gd name="T9" fmla="*/ 1 h 315"/>
              <a:gd name="T10" fmla="*/ 2 w 306"/>
              <a:gd name="T11" fmla="*/ 1 h 315"/>
              <a:gd name="T12" fmla="*/ 3 w 306"/>
              <a:gd name="T13" fmla="*/ 2 h 315"/>
              <a:gd name="T14" fmla="*/ 2 w 306"/>
              <a:gd name="T15" fmla="*/ 1 h 315"/>
              <a:gd name="T16" fmla="*/ 3 w 306"/>
              <a:gd name="T17" fmla="*/ 2 h 315"/>
              <a:gd name="T18" fmla="*/ 4 w 306"/>
              <a:gd name="T19" fmla="*/ 3 h 315"/>
              <a:gd name="T20" fmla="*/ 4 w 306"/>
              <a:gd name="T21" fmla="*/ 4 h 315"/>
              <a:gd name="T22" fmla="*/ 6 w 306"/>
              <a:gd name="T23" fmla="*/ 5 h 315"/>
              <a:gd name="T24" fmla="*/ 5 w 306"/>
              <a:gd name="T25" fmla="*/ 6 h 315"/>
              <a:gd name="T26" fmla="*/ 6 w 306"/>
              <a:gd name="T27" fmla="*/ 5 h 315"/>
              <a:gd name="T28" fmla="*/ 6 w 306"/>
              <a:gd name="T29" fmla="*/ 7 h 315"/>
              <a:gd name="T30" fmla="*/ 7 w 306"/>
              <a:gd name="T31" fmla="*/ 7 h 315"/>
              <a:gd name="T32" fmla="*/ 7 w 306"/>
              <a:gd name="T33" fmla="*/ 6 h 315"/>
              <a:gd name="T34" fmla="*/ 5 w 306"/>
              <a:gd name="T35" fmla="*/ 5 h 315"/>
              <a:gd name="T36" fmla="*/ 2 w 306"/>
              <a:gd name="T37" fmla="*/ 0 h 315"/>
              <a:gd name="T38" fmla="*/ 1 w 306"/>
              <a:gd name="T39" fmla="*/ 1 h 315"/>
              <a:gd name="T40" fmla="*/ 0 w 306"/>
              <a:gd name="T41" fmla="*/ 1 h 3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6"/>
              <a:gd name="T64" fmla="*/ 0 h 315"/>
              <a:gd name="T65" fmla="*/ 306 w 306"/>
              <a:gd name="T66" fmla="*/ 315 h 3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6" h="315">
                <a:moveTo>
                  <a:pt x="0" y="30"/>
                </a:moveTo>
                <a:lnTo>
                  <a:pt x="15" y="77"/>
                </a:lnTo>
                <a:lnTo>
                  <a:pt x="56" y="98"/>
                </a:lnTo>
                <a:lnTo>
                  <a:pt x="77" y="83"/>
                </a:lnTo>
                <a:lnTo>
                  <a:pt x="38" y="58"/>
                </a:lnTo>
                <a:lnTo>
                  <a:pt x="77" y="58"/>
                </a:lnTo>
                <a:lnTo>
                  <a:pt x="107" y="99"/>
                </a:lnTo>
                <a:lnTo>
                  <a:pt x="96" y="27"/>
                </a:lnTo>
                <a:lnTo>
                  <a:pt x="120" y="90"/>
                </a:lnTo>
                <a:lnTo>
                  <a:pt x="186" y="125"/>
                </a:lnTo>
                <a:lnTo>
                  <a:pt x="174" y="169"/>
                </a:lnTo>
                <a:lnTo>
                  <a:pt x="249" y="225"/>
                </a:lnTo>
                <a:lnTo>
                  <a:pt x="227" y="269"/>
                </a:lnTo>
                <a:lnTo>
                  <a:pt x="265" y="233"/>
                </a:lnTo>
                <a:lnTo>
                  <a:pt x="275" y="315"/>
                </a:lnTo>
                <a:lnTo>
                  <a:pt x="303" y="302"/>
                </a:lnTo>
                <a:lnTo>
                  <a:pt x="306" y="240"/>
                </a:lnTo>
                <a:lnTo>
                  <a:pt x="235" y="205"/>
                </a:lnTo>
                <a:lnTo>
                  <a:pt x="98" y="0"/>
                </a:lnTo>
                <a:lnTo>
                  <a:pt x="23" y="58"/>
                </a:lnTo>
                <a:lnTo>
                  <a:pt x="0" y="3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7" name="Freeform 310"/>
          <p:cNvSpPr/>
          <p:nvPr>
            <p:custDataLst>
              <p:tags r:id="rId65"/>
            </p:custDataLst>
          </p:nvPr>
        </p:nvSpPr>
        <p:spPr bwMode="auto">
          <a:xfrm flipH="1">
            <a:off x="1920081" y="3229945"/>
            <a:ext cx="18989" cy="21064"/>
          </a:xfrm>
          <a:custGeom>
            <a:avLst/>
            <a:gdLst>
              <a:gd name="T0" fmla="*/ 0 w 50"/>
              <a:gd name="T1" fmla="*/ 0 h 51"/>
              <a:gd name="T2" fmla="*/ 0 w 50"/>
              <a:gd name="T3" fmla="*/ 1 h 51"/>
              <a:gd name="T4" fmla="*/ 0 w 50"/>
              <a:gd name="T5" fmla="*/ 1 h 51"/>
              <a:gd name="T6" fmla="*/ 1 w 50"/>
              <a:gd name="T7" fmla="*/ 1 h 51"/>
              <a:gd name="T8" fmla="*/ 1 w 50"/>
              <a:gd name="T9" fmla="*/ 1 h 51"/>
              <a:gd name="T10" fmla="*/ 1 w 50"/>
              <a:gd name="T11" fmla="*/ 0 h 51"/>
              <a:gd name="T12" fmla="*/ 0 w 50"/>
              <a:gd name="T13" fmla="*/ 0 h 51"/>
              <a:gd name="T14" fmla="*/ 0 60000 65536"/>
              <a:gd name="T15" fmla="*/ 0 60000 65536"/>
              <a:gd name="T16" fmla="*/ 0 60000 65536"/>
              <a:gd name="T17" fmla="*/ 0 60000 65536"/>
              <a:gd name="T18" fmla="*/ 0 60000 65536"/>
              <a:gd name="T19" fmla="*/ 0 60000 65536"/>
              <a:gd name="T20" fmla="*/ 0 60000 65536"/>
              <a:gd name="T21" fmla="*/ 0 w 50"/>
              <a:gd name="T22" fmla="*/ 0 h 51"/>
              <a:gd name="T23" fmla="*/ 50 w 50"/>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51">
                <a:moveTo>
                  <a:pt x="0" y="0"/>
                </a:moveTo>
                <a:lnTo>
                  <a:pt x="13" y="51"/>
                </a:lnTo>
                <a:lnTo>
                  <a:pt x="18" y="24"/>
                </a:lnTo>
                <a:lnTo>
                  <a:pt x="50" y="46"/>
                </a:lnTo>
                <a:lnTo>
                  <a:pt x="21" y="24"/>
                </a:lnTo>
                <a:lnTo>
                  <a:pt x="49" y="8"/>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8" name="Freeform 311"/>
          <p:cNvSpPr/>
          <p:nvPr>
            <p:custDataLst>
              <p:tags r:id="rId66"/>
            </p:custDataLst>
          </p:nvPr>
        </p:nvSpPr>
        <p:spPr bwMode="auto">
          <a:xfrm flipH="1">
            <a:off x="1918541" y="3247999"/>
            <a:ext cx="12317" cy="34906"/>
          </a:xfrm>
          <a:custGeom>
            <a:avLst/>
            <a:gdLst>
              <a:gd name="T0" fmla="*/ 0 w 29"/>
              <a:gd name="T1" fmla="*/ 0 h 80"/>
              <a:gd name="T2" fmla="*/ 1 w 29"/>
              <a:gd name="T3" fmla="*/ 0 h 80"/>
              <a:gd name="T4" fmla="*/ 1 w 29"/>
              <a:gd name="T5" fmla="*/ 2 h 80"/>
              <a:gd name="T6" fmla="*/ 0 w 29"/>
              <a:gd name="T7" fmla="*/ 0 h 80"/>
              <a:gd name="T8" fmla="*/ 0 60000 65536"/>
              <a:gd name="T9" fmla="*/ 0 60000 65536"/>
              <a:gd name="T10" fmla="*/ 0 60000 65536"/>
              <a:gd name="T11" fmla="*/ 0 60000 65536"/>
              <a:gd name="T12" fmla="*/ 0 w 29"/>
              <a:gd name="T13" fmla="*/ 0 h 80"/>
              <a:gd name="T14" fmla="*/ 29 w 29"/>
              <a:gd name="T15" fmla="*/ 80 h 80"/>
            </a:gdLst>
            <a:ahLst/>
            <a:cxnLst>
              <a:cxn ang="T8">
                <a:pos x="T0" y="T1"/>
              </a:cxn>
              <a:cxn ang="T9">
                <a:pos x="T2" y="T3"/>
              </a:cxn>
              <a:cxn ang="T10">
                <a:pos x="T4" y="T5"/>
              </a:cxn>
              <a:cxn ang="T11">
                <a:pos x="T6" y="T7"/>
              </a:cxn>
            </a:cxnLst>
            <a:rect l="T12" t="T13" r="T14" b="T15"/>
            <a:pathLst>
              <a:path w="29" h="80">
                <a:moveTo>
                  <a:pt x="0" y="0"/>
                </a:moveTo>
                <a:lnTo>
                  <a:pt x="28" y="15"/>
                </a:lnTo>
                <a:lnTo>
                  <a:pt x="29" y="80"/>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9" name="Freeform 312"/>
          <p:cNvSpPr/>
          <p:nvPr>
            <p:custDataLst>
              <p:tags r:id="rId67"/>
            </p:custDataLst>
          </p:nvPr>
        </p:nvSpPr>
        <p:spPr bwMode="auto">
          <a:xfrm flipH="1">
            <a:off x="1902631" y="3231750"/>
            <a:ext cx="14883" cy="19860"/>
          </a:xfrm>
          <a:custGeom>
            <a:avLst/>
            <a:gdLst>
              <a:gd name="T0" fmla="*/ 0 w 39"/>
              <a:gd name="T1" fmla="*/ 0 h 47"/>
              <a:gd name="T2" fmla="*/ 0 w 39"/>
              <a:gd name="T3" fmla="*/ 1 h 47"/>
              <a:gd name="T4" fmla="*/ 1 w 39"/>
              <a:gd name="T5" fmla="*/ 1 h 47"/>
              <a:gd name="T6" fmla="*/ 1 w 39"/>
              <a:gd name="T7" fmla="*/ 0 h 47"/>
              <a:gd name="T8" fmla="*/ 1 w 39"/>
              <a:gd name="T9" fmla="*/ 1 h 47"/>
              <a:gd name="T10" fmla="*/ 1 w 39"/>
              <a:gd name="T11" fmla="*/ 0 h 47"/>
              <a:gd name="T12" fmla="*/ 0 w 39"/>
              <a:gd name="T13" fmla="*/ 0 h 47"/>
              <a:gd name="T14" fmla="*/ 0 60000 65536"/>
              <a:gd name="T15" fmla="*/ 0 60000 65536"/>
              <a:gd name="T16" fmla="*/ 0 60000 65536"/>
              <a:gd name="T17" fmla="*/ 0 60000 65536"/>
              <a:gd name="T18" fmla="*/ 0 60000 65536"/>
              <a:gd name="T19" fmla="*/ 0 60000 65536"/>
              <a:gd name="T20" fmla="*/ 0 60000 65536"/>
              <a:gd name="T21" fmla="*/ 0 w 39"/>
              <a:gd name="T22" fmla="*/ 0 h 47"/>
              <a:gd name="T23" fmla="*/ 39 w 39"/>
              <a:gd name="T24" fmla="*/ 47 h 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47">
                <a:moveTo>
                  <a:pt x="0" y="0"/>
                </a:moveTo>
                <a:lnTo>
                  <a:pt x="7" y="47"/>
                </a:lnTo>
                <a:lnTo>
                  <a:pt x="32" y="47"/>
                </a:lnTo>
                <a:lnTo>
                  <a:pt x="22" y="4"/>
                </a:lnTo>
                <a:lnTo>
                  <a:pt x="39" y="35"/>
                </a:lnTo>
                <a:lnTo>
                  <a:pt x="24" y="0"/>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0" name="Freeform 313"/>
          <p:cNvSpPr/>
          <p:nvPr>
            <p:custDataLst>
              <p:tags r:id="rId68"/>
            </p:custDataLst>
          </p:nvPr>
        </p:nvSpPr>
        <p:spPr bwMode="auto">
          <a:xfrm flipH="1">
            <a:off x="1891341" y="3260036"/>
            <a:ext cx="13857" cy="16851"/>
          </a:xfrm>
          <a:custGeom>
            <a:avLst/>
            <a:gdLst>
              <a:gd name="T0" fmla="*/ 0 w 34"/>
              <a:gd name="T1" fmla="*/ 0 h 35"/>
              <a:gd name="T2" fmla="*/ 1 w 34"/>
              <a:gd name="T3" fmla="*/ 1 h 35"/>
              <a:gd name="T4" fmla="*/ 1 w 34"/>
              <a:gd name="T5" fmla="*/ 0 h 35"/>
              <a:gd name="T6" fmla="*/ 0 w 34"/>
              <a:gd name="T7" fmla="*/ 0 h 35"/>
              <a:gd name="T8" fmla="*/ 0 60000 65536"/>
              <a:gd name="T9" fmla="*/ 0 60000 65536"/>
              <a:gd name="T10" fmla="*/ 0 60000 65536"/>
              <a:gd name="T11" fmla="*/ 0 60000 65536"/>
              <a:gd name="T12" fmla="*/ 0 w 34"/>
              <a:gd name="T13" fmla="*/ 0 h 35"/>
              <a:gd name="T14" fmla="*/ 34 w 34"/>
              <a:gd name="T15" fmla="*/ 35 h 35"/>
            </a:gdLst>
            <a:ahLst/>
            <a:cxnLst>
              <a:cxn ang="T8">
                <a:pos x="T0" y="T1"/>
              </a:cxn>
              <a:cxn ang="T9">
                <a:pos x="T2" y="T3"/>
              </a:cxn>
              <a:cxn ang="T10">
                <a:pos x="T4" y="T5"/>
              </a:cxn>
              <a:cxn ang="T11">
                <a:pos x="T6" y="T7"/>
              </a:cxn>
            </a:cxnLst>
            <a:rect l="T12" t="T13" r="T14" b="T15"/>
            <a:pathLst>
              <a:path w="34" h="35">
                <a:moveTo>
                  <a:pt x="0" y="0"/>
                </a:moveTo>
                <a:lnTo>
                  <a:pt x="31" y="35"/>
                </a:lnTo>
                <a:lnTo>
                  <a:pt x="34" y="5"/>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1" name="Freeform 314"/>
          <p:cNvSpPr/>
          <p:nvPr>
            <p:custDataLst>
              <p:tags r:id="rId69"/>
            </p:custDataLst>
          </p:nvPr>
        </p:nvSpPr>
        <p:spPr bwMode="auto">
          <a:xfrm flipH="1">
            <a:off x="1880563" y="3281100"/>
            <a:ext cx="20529" cy="34906"/>
          </a:xfrm>
          <a:custGeom>
            <a:avLst/>
            <a:gdLst>
              <a:gd name="T0" fmla="*/ 0 w 53"/>
              <a:gd name="T1" fmla="*/ 0 h 81"/>
              <a:gd name="T2" fmla="*/ 1 w 53"/>
              <a:gd name="T3" fmla="*/ 1 h 81"/>
              <a:gd name="T4" fmla="*/ 1 w 53"/>
              <a:gd name="T5" fmla="*/ 2 h 81"/>
              <a:gd name="T6" fmla="*/ 0 w 53"/>
              <a:gd name="T7" fmla="*/ 0 h 81"/>
              <a:gd name="T8" fmla="*/ 0 60000 65536"/>
              <a:gd name="T9" fmla="*/ 0 60000 65536"/>
              <a:gd name="T10" fmla="*/ 0 60000 65536"/>
              <a:gd name="T11" fmla="*/ 0 60000 65536"/>
              <a:gd name="T12" fmla="*/ 0 w 53"/>
              <a:gd name="T13" fmla="*/ 0 h 81"/>
              <a:gd name="T14" fmla="*/ 53 w 53"/>
              <a:gd name="T15" fmla="*/ 81 h 81"/>
            </a:gdLst>
            <a:ahLst/>
            <a:cxnLst>
              <a:cxn ang="T8">
                <a:pos x="T0" y="T1"/>
              </a:cxn>
              <a:cxn ang="T9">
                <a:pos x="T2" y="T3"/>
              </a:cxn>
              <a:cxn ang="T10">
                <a:pos x="T4" y="T5"/>
              </a:cxn>
              <a:cxn ang="T11">
                <a:pos x="T6" y="T7"/>
              </a:cxn>
            </a:cxnLst>
            <a:rect l="T12" t="T13" r="T14" b="T15"/>
            <a:pathLst>
              <a:path w="53" h="81">
                <a:moveTo>
                  <a:pt x="0" y="0"/>
                </a:moveTo>
                <a:lnTo>
                  <a:pt x="42" y="30"/>
                </a:lnTo>
                <a:lnTo>
                  <a:pt x="53" y="81"/>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2" name="Freeform 315"/>
          <p:cNvSpPr/>
          <p:nvPr>
            <p:custDataLst>
              <p:tags r:id="rId70"/>
            </p:custDataLst>
          </p:nvPr>
        </p:nvSpPr>
        <p:spPr bwMode="auto">
          <a:xfrm flipH="1">
            <a:off x="1858495" y="3290127"/>
            <a:ext cx="9751" cy="22869"/>
          </a:xfrm>
          <a:custGeom>
            <a:avLst/>
            <a:gdLst>
              <a:gd name="T0" fmla="*/ 0 w 26"/>
              <a:gd name="T1" fmla="*/ 1 h 49"/>
              <a:gd name="T2" fmla="*/ 0 w 26"/>
              <a:gd name="T3" fmla="*/ 0 h 49"/>
              <a:gd name="T4" fmla="*/ 1 w 26"/>
              <a:gd name="T5" fmla="*/ 2 h 49"/>
              <a:gd name="T6" fmla="*/ 0 w 26"/>
              <a:gd name="T7" fmla="*/ 1 h 49"/>
              <a:gd name="T8" fmla="*/ 0 60000 65536"/>
              <a:gd name="T9" fmla="*/ 0 60000 65536"/>
              <a:gd name="T10" fmla="*/ 0 60000 65536"/>
              <a:gd name="T11" fmla="*/ 0 60000 65536"/>
              <a:gd name="T12" fmla="*/ 0 w 26"/>
              <a:gd name="T13" fmla="*/ 0 h 49"/>
              <a:gd name="T14" fmla="*/ 26 w 26"/>
              <a:gd name="T15" fmla="*/ 49 h 49"/>
            </a:gdLst>
            <a:ahLst/>
            <a:cxnLst>
              <a:cxn ang="T8">
                <a:pos x="T0" y="T1"/>
              </a:cxn>
              <a:cxn ang="T9">
                <a:pos x="T2" y="T3"/>
              </a:cxn>
              <a:cxn ang="T10">
                <a:pos x="T4" y="T5"/>
              </a:cxn>
              <a:cxn ang="T11">
                <a:pos x="T6" y="T7"/>
              </a:cxn>
            </a:cxnLst>
            <a:rect l="T12" t="T13" r="T14" b="T15"/>
            <a:pathLst>
              <a:path w="26" h="49">
                <a:moveTo>
                  <a:pt x="0" y="29"/>
                </a:moveTo>
                <a:lnTo>
                  <a:pt x="10" y="0"/>
                </a:lnTo>
                <a:lnTo>
                  <a:pt x="26" y="49"/>
                </a:lnTo>
                <a:lnTo>
                  <a:pt x="0" y="29"/>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3" name="Freeform 316"/>
          <p:cNvSpPr/>
          <p:nvPr>
            <p:custDataLst>
              <p:tags r:id="rId71"/>
            </p:custDataLst>
          </p:nvPr>
        </p:nvSpPr>
        <p:spPr bwMode="auto">
          <a:xfrm flipH="1">
            <a:off x="911093" y="3457435"/>
            <a:ext cx="855022" cy="530810"/>
          </a:xfrm>
          <a:custGeom>
            <a:avLst/>
            <a:gdLst>
              <a:gd name="T0" fmla="*/ 1 w 2200"/>
              <a:gd name="T1" fmla="*/ 4 h 1238"/>
              <a:gd name="T2" fmla="*/ 1 w 2200"/>
              <a:gd name="T3" fmla="*/ 4 h 1238"/>
              <a:gd name="T4" fmla="*/ 2 w 2200"/>
              <a:gd name="T5" fmla="*/ 14 h 1238"/>
              <a:gd name="T6" fmla="*/ 2 w 2200"/>
              <a:gd name="T7" fmla="*/ 15 h 1238"/>
              <a:gd name="T8" fmla="*/ 5 w 2200"/>
              <a:gd name="T9" fmla="*/ 19 h 1238"/>
              <a:gd name="T10" fmla="*/ 9 w 2200"/>
              <a:gd name="T11" fmla="*/ 20 h 1238"/>
              <a:gd name="T12" fmla="*/ 16 w 2200"/>
              <a:gd name="T13" fmla="*/ 21 h 1238"/>
              <a:gd name="T14" fmla="*/ 21 w 2200"/>
              <a:gd name="T15" fmla="*/ 23 h 1238"/>
              <a:gd name="T16" fmla="*/ 25 w 2200"/>
              <a:gd name="T17" fmla="*/ 28 h 1238"/>
              <a:gd name="T18" fmla="*/ 26 w 2200"/>
              <a:gd name="T19" fmla="*/ 24 h 1238"/>
              <a:gd name="T20" fmla="*/ 29 w 2200"/>
              <a:gd name="T21" fmla="*/ 23 h 1238"/>
              <a:gd name="T22" fmla="*/ 31 w 2200"/>
              <a:gd name="T23" fmla="*/ 23 h 1238"/>
              <a:gd name="T24" fmla="*/ 32 w 2200"/>
              <a:gd name="T25" fmla="*/ 23 h 1238"/>
              <a:gd name="T26" fmla="*/ 33 w 2200"/>
              <a:gd name="T27" fmla="*/ 23 h 1238"/>
              <a:gd name="T28" fmla="*/ 37 w 2200"/>
              <a:gd name="T29" fmla="*/ 24 h 1238"/>
              <a:gd name="T30" fmla="*/ 39 w 2200"/>
              <a:gd name="T31" fmla="*/ 28 h 1238"/>
              <a:gd name="T32" fmla="*/ 39 w 2200"/>
              <a:gd name="T33" fmla="*/ 27 h 1238"/>
              <a:gd name="T34" fmla="*/ 39 w 2200"/>
              <a:gd name="T35" fmla="*/ 20 h 1238"/>
              <a:gd name="T36" fmla="*/ 43 w 2200"/>
              <a:gd name="T37" fmla="*/ 16 h 1238"/>
              <a:gd name="T38" fmla="*/ 43 w 2200"/>
              <a:gd name="T39" fmla="*/ 15 h 1238"/>
              <a:gd name="T40" fmla="*/ 42 w 2200"/>
              <a:gd name="T41" fmla="*/ 13 h 1238"/>
              <a:gd name="T42" fmla="*/ 43 w 2200"/>
              <a:gd name="T43" fmla="*/ 13 h 1238"/>
              <a:gd name="T44" fmla="*/ 43 w 2200"/>
              <a:gd name="T45" fmla="*/ 15 h 1238"/>
              <a:gd name="T46" fmla="*/ 44 w 2200"/>
              <a:gd name="T47" fmla="*/ 12 h 1238"/>
              <a:gd name="T48" fmla="*/ 45 w 2200"/>
              <a:gd name="T49" fmla="*/ 11 h 1238"/>
              <a:gd name="T50" fmla="*/ 48 w 2200"/>
              <a:gd name="T51" fmla="*/ 9 h 1238"/>
              <a:gd name="T52" fmla="*/ 51 w 2200"/>
              <a:gd name="T53" fmla="*/ 6 h 1238"/>
              <a:gd name="T54" fmla="*/ 51 w 2200"/>
              <a:gd name="T55" fmla="*/ 5 h 1238"/>
              <a:gd name="T56" fmla="*/ 49 w 2200"/>
              <a:gd name="T57" fmla="*/ 3 h 1238"/>
              <a:gd name="T58" fmla="*/ 43 w 2200"/>
              <a:gd name="T59" fmla="*/ 6 h 1238"/>
              <a:gd name="T60" fmla="*/ 41 w 2200"/>
              <a:gd name="T61" fmla="*/ 8 h 1238"/>
              <a:gd name="T62" fmla="*/ 38 w 2200"/>
              <a:gd name="T63" fmla="*/ 10 h 1238"/>
              <a:gd name="T64" fmla="*/ 37 w 2200"/>
              <a:gd name="T65" fmla="*/ 9 h 1238"/>
              <a:gd name="T66" fmla="*/ 37 w 2200"/>
              <a:gd name="T67" fmla="*/ 9 h 1238"/>
              <a:gd name="T68" fmla="*/ 37 w 2200"/>
              <a:gd name="T69" fmla="*/ 7 h 1238"/>
              <a:gd name="T70" fmla="*/ 37 w 2200"/>
              <a:gd name="T71" fmla="*/ 5 h 1238"/>
              <a:gd name="T72" fmla="*/ 34 w 2200"/>
              <a:gd name="T73" fmla="*/ 6 h 1238"/>
              <a:gd name="T74" fmla="*/ 33 w 2200"/>
              <a:gd name="T75" fmla="*/ 10 h 1238"/>
              <a:gd name="T76" fmla="*/ 33 w 2200"/>
              <a:gd name="T77" fmla="*/ 5 h 1238"/>
              <a:gd name="T78" fmla="*/ 34 w 2200"/>
              <a:gd name="T79" fmla="*/ 5 h 1238"/>
              <a:gd name="T80" fmla="*/ 36 w 2200"/>
              <a:gd name="T81" fmla="*/ 4 h 1238"/>
              <a:gd name="T82" fmla="*/ 32 w 2200"/>
              <a:gd name="T83" fmla="*/ 3 h 1238"/>
              <a:gd name="T84" fmla="*/ 31 w 2200"/>
              <a:gd name="T85" fmla="*/ 4 h 1238"/>
              <a:gd name="T86" fmla="*/ 31 w 2200"/>
              <a:gd name="T87" fmla="*/ 2 h 1238"/>
              <a:gd name="T88" fmla="*/ 26 w 2200"/>
              <a:gd name="T89" fmla="*/ 0 h 1238"/>
              <a:gd name="T90" fmla="*/ 2 w 2200"/>
              <a:gd name="T91" fmla="*/ 1 h 1238"/>
              <a:gd name="T92" fmla="*/ 2 w 2200"/>
              <a:gd name="T93" fmla="*/ 3 h 1238"/>
              <a:gd name="T94" fmla="*/ 0 w 2200"/>
              <a:gd name="T95" fmla="*/ 2 h 12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00"/>
              <a:gd name="T145" fmla="*/ 0 h 1238"/>
              <a:gd name="T146" fmla="*/ 2200 w 2200"/>
              <a:gd name="T147" fmla="*/ 1238 h 12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00" h="1238">
                <a:moveTo>
                  <a:pt x="0" y="69"/>
                </a:moveTo>
                <a:lnTo>
                  <a:pt x="26" y="169"/>
                </a:lnTo>
                <a:lnTo>
                  <a:pt x="56" y="180"/>
                </a:lnTo>
                <a:lnTo>
                  <a:pt x="32" y="187"/>
                </a:lnTo>
                <a:lnTo>
                  <a:pt x="12" y="491"/>
                </a:lnTo>
                <a:lnTo>
                  <a:pt x="70" y="612"/>
                </a:lnTo>
                <a:lnTo>
                  <a:pt x="104" y="612"/>
                </a:lnTo>
                <a:lnTo>
                  <a:pt x="89" y="656"/>
                </a:lnTo>
                <a:lnTo>
                  <a:pt x="160" y="786"/>
                </a:lnTo>
                <a:lnTo>
                  <a:pt x="231" y="816"/>
                </a:lnTo>
                <a:lnTo>
                  <a:pt x="291" y="890"/>
                </a:lnTo>
                <a:lnTo>
                  <a:pt x="378" y="881"/>
                </a:lnTo>
                <a:lnTo>
                  <a:pt x="524" y="951"/>
                </a:lnTo>
                <a:lnTo>
                  <a:pt x="698" y="924"/>
                </a:lnTo>
                <a:lnTo>
                  <a:pt x="800" y="1055"/>
                </a:lnTo>
                <a:lnTo>
                  <a:pt x="879" y="1020"/>
                </a:lnTo>
                <a:lnTo>
                  <a:pt x="978" y="1181"/>
                </a:lnTo>
                <a:lnTo>
                  <a:pt x="1053" y="1208"/>
                </a:lnTo>
                <a:lnTo>
                  <a:pt x="1046" y="1119"/>
                </a:lnTo>
                <a:lnTo>
                  <a:pt x="1126" y="1065"/>
                </a:lnTo>
                <a:lnTo>
                  <a:pt x="1133" y="1022"/>
                </a:lnTo>
                <a:lnTo>
                  <a:pt x="1244" y="1020"/>
                </a:lnTo>
                <a:lnTo>
                  <a:pt x="1346" y="1055"/>
                </a:lnTo>
                <a:lnTo>
                  <a:pt x="1347" y="1001"/>
                </a:lnTo>
                <a:lnTo>
                  <a:pt x="1307" y="995"/>
                </a:lnTo>
                <a:lnTo>
                  <a:pt x="1389" y="993"/>
                </a:lnTo>
                <a:lnTo>
                  <a:pt x="1394" y="969"/>
                </a:lnTo>
                <a:lnTo>
                  <a:pt x="1401" y="997"/>
                </a:lnTo>
                <a:lnTo>
                  <a:pt x="1557" y="1008"/>
                </a:lnTo>
                <a:lnTo>
                  <a:pt x="1597" y="1053"/>
                </a:lnTo>
                <a:lnTo>
                  <a:pt x="1603" y="1134"/>
                </a:lnTo>
                <a:lnTo>
                  <a:pt x="1654" y="1238"/>
                </a:lnTo>
                <a:lnTo>
                  <a:pt x="1684" y="1235"/>
                </a:lnTo>
                <a:lnTo>
                  <a:pt x="1699" y="1156"/>
                </a:lnTo>
                <a:lnTo>
                  <a:pt x="1644" y="969"/>
                </a:lnTo>
                <a:lnTo>
                  <a:pt x="1676" y="889"/>
                </a:lnTo>
                <a:lnTo>
                  <a:pt x="1870" y="736"/>
                </a:lnTo>
                <a:lnTo>
                  <a:pt x="1833" y="720"/>
                </a:lnTo>
                <a:lnTo>
                  <a:pt x="1867" y="713"/>
                </a:lnTo>
                <a:lnTo>
                  <a:pt x="1840" y="662"/>
                </a:lnTo>
                <a:lnTo>
                  <a:pt x="1846" y="617"/>
                </a:lnTo>
                <a:lnTo>
                  <a:pt x="1805" y="585"/>
                </a:lnTo>
                <a:lnTo>
                  <a:pt x="1846" y="608"/>
                </a:lnTo>
                <a:lnTo>
                  <a:pt x="1835" y="554"/>
                </a:lnTo>
                <a:lnTo>
                  <a:pt x="1862" y="536"/>
                </a:lnTo>
                <a:lnTo>
                  <a:pt x="1867" y="656"/>
                </a:lnTo>
                <a:lnTo>
                  <a:pt x="1895" y="586"/>
                </a:lnTo>
                <a:lnTo>
                  <a:pt x="1878" y="529"/>
                </a:lnTo>
                <a:lnTo>
                  <a:pt x="1896" y="562"/>
                </a:lnTo>
                <a:lnTo>
                  <a:pt x="1937" y="464"/>
                </a:lnTo>
                <a:lnTo>
                  <a:pt x="2092" y="420"/>
                </a:lnTo>
                <a:lnTo>
                  <a:pt x="2051" y="394"/>
                </a:lnTo>
                <a:lnTo>
                  <a:pt x="2081" y="320"/>
                </a:lnTo>
                <a:lnTo>
                  <a:pt x="2195" y="264"/>
                </a:lnTo>
                <a:lnTo>
                  <a:pt x="2200" y="233"/>
                </a:lnTo>
                <a:lnTo>
                  <a:pt x="2171" y="209"/>
                </a:lnTo>
                <a:lnTo>
                  <a:pt x="2171" y="136"/>
                </a:lnTo>
                <a:lnTo>
                  <a:pt x="2109" y="114"/>
                </a:lnTo>
                <a:lnTo>
                  <a:pt x="2061" y="230"/>
                </a:lnTo>
                <a:lnTo>
                  <a:pt x="1867" y="274"/>
                </a:lnTo>
                <a:lnTo>
                  <a:pt x="1851" y="324"/>
                </a:lnTo>
                <a:lnTo>
                  <a:pt x="1740" y="345"/>
                </a:lnTo>
                <a:lnTo>
                  <a:pt x="1747" y="363"/>
                </a:lnTo>
                <a:lnTo>
                  <a:pt x="1637" y="431"/>
                </a:lnTo>
                <a:lnTo>
                  <a:pt x="1586" y="429"/>
                </a:lnTo>
                <a:lnTo>
                  <a:pt x="1584" y="410"/>
                </a:lnTo>
                <a:lnTo>
                  <a:pt x="1592" y="387"/>
                </a:lnTo>
                <a:lnTo>
                  <a:pt x="1604" y="372"/>
                </a:lnTo>
                <a:lnTo>
                  <a:pt x="1611" y="351"/>
                </a:lnTo>
                <a:lnTo>
                  <a:pt x="1592" y="297"/>
                </a:lnTo>
                <a:lnTo>
                  <a:pt x="1554" y="318"/>
                </a:lnTo>
                <a:lnTo>
                  <a:pt x="1569" y="230"/>
                </a:lnTo>
                <a:lnTo>
                  <a:pt x="1509" y="209"/>
                </a:lnTo>
                <a:lnTo>
                  <a:pt x="1465" y="264"/>
                </a:lnTo>
                <a:lnTo>
                  <a:pt x="1448" y="413"/>
                </a:lnTo>
                <a:lnTo>
                  <a:pt x="1413" y="417"/>
                </a:lnTo>
                <a:lnTo>
                  <a:pt x="1402" y="347"/>
                </a:lnTo>
                <a:lnTo>
                  <a:pt x="1434" y="234"/>
                </a:lnTo>
                <a:lnTo>
                  <a:pt x="1403" y="252"/>
                </a:lnTo>
                <a:lnTo>
                  <a:pt x="1451" y="196"/>
                </a:lnTo>
                <a:lnTo>
                  <a:pt x="1552" y="194"/>
                </a:lnTo>
                <a:lnTo>
                  <a:pt x="1536" y="164"/>
                </a:lnTo>
                <a:lnTo>
                  <a:pt x="1529" y="164"/>
                </a:lnTo>
                <a:lnTo>
                  <a:pt x="1381" y="146"/>
                </a:lnTo>
                <a:lnTo>
                  <a:pt x="1403" y="110"/>
                </a:lnTo>
                <a:lnTo>
                  <a:pt x="1315" y="159"/>
                </a:lnTo>
                <a:lnTo>
                  <a:pt x="1243" y="159"/>
                </a:lnTo>
                <a:lnTo>
                  <a:pt x="1330" y="82"/>
                </a:lnTo>
                <a:lnTo>
                  <a:pt x="1147" y="40"/>
                </a:lnTo>
                <a:lnTo>
                  <a:pt x="1127" y="0"/>
                </a:lnTo>
                <a:lnTo>
                  <a:pt x="1126" y="26"/>
                </a:lnTo>
                <a:lnTo>
                  <a:pt x="72" y="26"/>
                </a:lnTo>
                <a:lnTo>
                  <a:pt x="90" y="73"/>
                </a:lnTo>
                <a:lnTo>
                  <a:pt x="70" y="114"/>
                </a:lnTo>
                <a:lnTo>
                  <a:pt x="74" y="72"/>
                </a:lnTo>
                <a:lnTo>
                  <a:pt x="0" y="6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4" name="Freeform 317"/>
          <p:cNvSpPr/>
          <p:nvPr>
            <p:custDataLst>
              <p:tags r:id="rId72"/>
            </p:custDataLst>
          </p:nvPr>
        </p:nvSpPr>
        <p:spPr bwMode="auto">
          <a:xfrm flipH="1">
            <a:off x="708372" y="5062503"/>
            <a:ext cx="76470" cy="102310"/>
          </a:xfrm>
          <a:custGeom>
            <a:avLst/>
            <a:gdLst>
              <a:gd name="T0" fmla="*/ 0 w 199"/>
              <a:gd name="T1" fmla="*/ 5 h 238"/>
              <a:gd name="T2" fmla="*/ 1 w 199"/>
              <a:gd name="T3" fmla="*/ 0 h 238"/>
              <a:gd name="T4" fmla="*/ 1 w 199"/>
              <a:gd name="T5" fmla="*/ 0 h 238"/>
              <a:gd name="T6" fmla="*/ 4 w 199"/>
              <a:gd name="T7" fmla="*/ 2 h 238"/>
              <a:gd name="T8" fmla="*/ 5 w 199"/>
              <a:gd name="T9" fmla="*/ 3 h 238"/>
              <a:gd name="T10" fmla="*/ 4 w 199"/>
              <a:gd name="T11" fmla="*/ 4 h 238"/>
              <a:gd name="T12" fmla="*/ 3 w 199"/>
              <a:gd name="T13" fmla="*/ 5 h 238"/>
              <a:gd name="T14" fmla="*/ 0 w 199"/>
              <a:gd name="T15" fmla="*/ 5 h 238"/>
              <a:gd name="T16" fmla="*/ 0 60000 65536"/>
              <a:gd name="T17" fmla="*/ 0 60000 65536"/>
              <a:gd name="T18" fmla="*/ 0 60000 65536"/>
              <a:gd name="T19" fmla="*/ 0 60000 65536"/>
              <a:gd name="T20" fmla="*/ 0 60000 65536"/>
              <a:gd name="T21" fmla="*/ 0 60000 65536"/>
              <a:gd name="T22" fmla="*/ 0 60000 65536"/>
              <a:gd name="T23" fmla="*/ 0 60000 65536"/>
              <a:gd name="T24" fmla="*/ 0 w 199"/>
              <a:gd name="T25" fmla="*/ 0 h 238"/>
              <a:gd name="T26" fmla="*/ 199 w 199"/>
              <a:gd name="T27" fmla="*/ 238 h 2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9" h="238">
                <a:moveTo>
                  <a:pt x="0" y="192"/>
                </a:moveTo>
                <a:lnTo>
                  <a:pt x="31" y="8"/>
                </a:lnTo>
                <a:lnTo>
                  <a:pt x="62" y="0"/>
                </a:lnTo>
                <a:lnTo>
                  <a:pt x="174" y="94"/>
                </a:lnTo>
                <a:lnTo>
                  <a:pt x="199" y="131"/>
                </a:lnTo>
                <a:lnTo>
                  <a:pt x="189" y="178"/>
                </a:lnTo>
                <a:lnTo>
                  <a:pt x="136" y="238"/>
                </a:lnTo>
                <a:lnTo>
                  <a:pt x="0" y="19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5" name="Freeform 318"/>
          <p:cNvSpPr/>
          <p:nvPr>
            <p:custDataLst>
              <p:tags r:id="rId73"/>
            </p:custDataLst>
          </p:nvPr>
        </p:nvSpPr>
        <p:spPr bwMode="auto">
          <a:xfrm flipH="1">
            <a:off x="805370" y="4243418"/>
            <a:ext cx="198616" cy="217259"/>
          </a:xfrm>
          <a:custGeom>
            <a:avLst/>
            <a:gdLst>
              <a:gd name="T0" fmla="*/ 0 w 510"/>
              <a:gd name="T1" fmla="*/ 3 h 507"/>
              <a:gd name="T2" fmla="*/ 1 w 510"/>
              <a:gd name="T3" fmla="*/ 5 h 507"/>
              <a:gd name="T4" fmla="*/ 3 w 510"/>
              <a:gd name="T5" fmla="*/ 5 h 507"/>
              <a:gd name="T6" fmla="*/ 3 w 510"/>
              <a:gd name="T7" fmla="*/ 6 h 507"/>
              <a:gd name="T8" fmla="*/ 5 w 510"/>
              <a:gd name="T9" fmla="*/ 6 h 507"/>
              <a:gd name="T10" fmla="*/ 5 w 510"/>
              <a:gd name="T11" fmla="*/ 10 h 507"/>
              <a:gd name="T12" fmla="*/ 6 w 510"/>
              <a:gd name="T13" fmla="*/ 11 h 507"/>
              <a:gd name="T14" fmla="*/ 7 w 510"/>
              <a:gd name="T15" fmla="*/ 12 h 507"/>
              <a:gd name="T16" fmla="*/ 9 w 510"/>
              <a:gd name="T17" fmla="*/ 10 h 507"/>
              <a:gd name="T18" fmla="*/ 8 w 510"/>
              <a:gd name="T19" fmla="*/ 10 h 507"/>
              <a:gd name="T20" fmla="*/ 8 w 510"/>
              <a:gd name="T21" fmla="*/ 8 h 507"/>
              <a:gd name="T22" fmla="*/ 9 w 510"/>
              <a:gd name="T23" fmla="*/ 9 h 507"/>
              <a:gd name="T24" fmla="*/ 11 w 510"/>
              <a:gd name="T25" fmla="*/ 7 h 507"/>
              <a:gd name="T26" fmla="*/ 11 w 510"/>
              <a:gd name="T27" fmla="*/ 6 h 507"/>
              <a:gd name="T28" fmla="*/ 11 w 510"/>
              <a:gd name="T29" fmla="*/ 5 h 507"/>
              <a:gd name="T30" fmla="*/ 11 w 510"/>
              <a:gd name="T31" fmla="*/ 5 h 507"/>
              <a:gd name="T32" fmla="*/ 12 w 510"/>
              <a:gd name="T33" fmla="*/ 4 h 507"/>
              <a:gd name="T34" fmla="*/ 11 w 510"/>
              <a:gd name="T35" fmla="*/ 4 h 507"/>
              <a:gd name="T36" fmla="*/ 11 w 510"/>
              <a:gd name="T37" fmla="*/ 3 h 507"/>
              <a:gd name="T38" fmla="*/ 9 w 510"/>
              <a:gd name="T39" fmla="*/ 2 h 507"/>
              <a:gd name="T40" fmla="*/ 10 w 510"/>
              <a:gd name="T41" fmla="*/ 2 h 507"/>
              <a:gd name="T42" fmla="*/ 5 w 510"/>
              <a:gd name="T43" fmla="*/ 2 h 507"/>
              <a:gd name="T44" fmla="*/ 3 w 510"/>
              <a:gd name="T45" fmla="*/ 0 h 507"/>
              <a:gd name="T46" fmla="*/ 3 w 510"/>
              <a:gd name="T47" fmla="*/ 1 h 507"/>
              <a:gd name="T48" fmla="*/ 1 w 510"/>
              <a:gd name="T49" fmla="*/ 1 h 507"/>
              <a:gd name="T50" fmla="*/ 2 w 510"/>
              <a:gd name="T51" fmla="*/ 3 h 507"/>
              <a:gd name="T52" fmla="*/ 1 w 510"/>
              <a:gd name="T53" fmla="*/ 3 h 507"/>
              <a:gd name="T54" fmla="*/ 1 w 510"/>
              <a:gd name="T55" fmla="*/ 2 h 507"/>
              <a:gd name="T56" fmla="*/ 2 w 510"/>
              <a:gd name="T57" fmla="*/ 1 h 507"/>
              <a:gd name="T58" fmla="*/ 0 w 510"/>
              <a:gd name="T59" fmla="*/ 3 h 50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10"/>
              <a:gd name="T91" fmla="*/ 0 h 507"/>
              <a:gd name="T92" fmla="*/ 510 w 510"/>
              <a:gd name="T93" fmla="*/ 507 h 50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10" h="507">
                <a:moveTo>
                  <a:pt x="0" y="138"/>
                </a:moveTo>
                <a:lnTo>
                  <a:pt x="48" y="226"/>
                </a:lnTo>
                <a:lnTo>
                  <a:pt x="122" y="237"/>
                </a:lnTo>
                <a:lnTo>
                  <a:pt x="146" y="275"/>
                </a:lnTo>
                <a:lnTo>
                  <a:pt x="220" y="269"/>
                </a:lnTo>
                <a:lnTo>
                  <a:pt x="208" y="422"/>
                </a:lnTo>
                <a:lnTo>
                  <a:pt x="243" y="486"/>
                </a:lnTo>
                <a:lnTo>
                  <a:pt x="284" y="507"/>
                </a:lnTo>
                <a:lnTo>
                  <a:pt x="379" y="448"/>
                </a:lnTo>
                <a:lnTo>
                  <a:pt x="341" y="437"/>
                </a:lnTo>
                <a:lnTo>
                  <a:pt x="325" y="352"/>
                </a:lnTo>
                <a:lnTo>
                  <a:pt x="387" y="368"/>
                </a:lnTo>
                <a:lnTo>
                  <a:pt x="487" y="315"/>
                </a:lnTo>
                <a:lnTo>
                  <a:pt x="457" y="275"/>
                </a:lnTo>
                <a:lnTo>
                  <a:pt x="491" y="236"/>
                </a:lnTo>
                <a:lnTo>
                  <a:pt x="477" y="207"/>
                </a:lnTo>
                <a:lnTo>
                  <a:pt x="510" y="175"/>
                </a:lnTo>
                <a:lnTo>
                  <a:pt x="467" y="168"/>
                </a:lnTo>
                <a:lnTo>
                  <a:pt x="467" y="127"/>
                </a:lnTo>
                <a:lnTo>
                  <a:pt x="391" y="84"/>
                </a:lnTo>
                <a:lnTo>
                  <a:pt x="426" y="72"/>
                </a:lnTo>
                <a:lnTo>
                  <a:pt x="200" y="81"/>
                </a:lnTo>
                <a:lnTo>
                  <a:pt x="127" y="0"/>
                </a:lnTo>
                <a:lnTo>
                  <a:pt x="133" y="37"/>
                </a:lnTo>
                <a:lnTo>
                  <a:pt x="66" y="68"/>
                </a:lnTo>
                <a:lnTo>
                  <a:pt x="86" y="127"/>
                </a:lnTo>
                <a:lnTo>
                  <a:pt x="63" y="150"/>
                </a:lnTo>
                <a:lnTo>
                  <a:pt x="48" y="96"/>
                </a:lnTo>
                <a:lnTo>
                  <a:pt x="73" y="22"/>
                </a:lnTo>
                <a:lnTo>
                  <a:pt x="0" y="13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6" name="Freeform 320"/>
          <p:cNvSpPr/>
          <p:nvPr>
            <p:custDataLst>
              <p:tags r:id="rId74"/>
            </p:custDataLst>
          </p:nvPr>
        </p:nvSpPr>
        <p:spPr bwMode="auto">
          <a:xfrm flipH="1">
            <a:off x="4268568" y="3710803"/>
            <a:ext cx="209906" cy="193186"/>
          </a:xfrm>
          <a:custGeom>
            <a:avLst/>
            <a:gdLst>
              <a:gd name="T0" fmla="*/ 0 w 542"/>
              <a:gd name="T1" fmla="*/ 5 h 449"/>
              <a:gd name="T2" fmla="*/ 0 w 542"/>
              <a:gd name="T3" fmla="*/ 8 h 449"/>
              <a:gd name="T4" fmla="*/ 1 w 542"/>
              <a:gd name="T5" fmla="*/ 9 h 449"/>
              <a:gd name="T6" fmla="*/ 0 w 542"/>
              <a:gd name="T7" fmla="*/ 10 h 449"/>
              <a:gd name="T8" fmla="*/ 2 w 542"/>
              <a:gd name="T9" fmla="*/ 10 h 449"/>
              <a:gd name="T10" fmla="*/ 5 w 542"/>
              <a:gd name="T11" fmla="*/ 10 h 449"/>
              <a:gd name="T12" fmla="*/ 5 w 542"/>
              <a:gd name="T13" fmla="*/ 8 h 449"/>
              <a:gd name="T14" fmla="*/ 8 w 542"/>
              <a:gd name="T15" fmla="*/ 8 h 449"/>
              <a:gd name="T16" fmla="*/ 8 w 542"/>
              <a:gd name="T17" fmla="*/ 6 h 449"/>
              <a:gd name="T18" fmla="*/ 9 w 542"/>
              <a:gd name="T19" fmla="*/ 6 h 449"/>
              <a:gd name="T20" fmla="*/ 8 w 542"/>
              <a:gd name="T21" fmla="*/ 5 h 449"/>
              <a:gd name="T22" fmla="*/ 9 w 542"/>
              <a:gd name="T23" fmla="*/ 5 h 449"/>
              <a:gd name="T24" fmla="*/ 10 w 542"/>
              <a:gd name="T25" fmla="*/ 4 h 449"/>
              <a:gd name="T26" fmla="*/ 9 w 542"/>
              <a:gd name="T27" fmla="*/ 3 h 449"/>
              <a:gd name="T28" fmla="*/ 12 w 542"/>
              <a:gd name="T29" fmla="*/ 2 h 449"/>
              <a:gd name="T30" fmla="*/ 13 w 542"/>
              <a:gd name="T31" fmla="*/ 1 h 449"/>
              <a:gd name="T32" fmla="*/ 11 w 542"/>
              <a:gd name="T33" fmla="*/ 1 h 449"/>
              <a:gd name="T34" fmla="*/ 10 w 542"/>
              <a:gd name="T35" fmla="*/ 2 h 449"/>
              <a:gd name="T36" fmla="*/ 9 w 542"/>
              <a:gd name="T37" fmla="*/ 0 h 449"/>
              <a:gd name="T38" fmla="*/ 8 w 542"/>
              <a:gd name="T39" fmla="*/ 1 h 449"/>
              <a:gd name="T40" fmla="*/ 4 w 542"/>
              <a:gd name="T41" fmla="*/ 1 h 449"/>
              <a:gd name="T42" fmla="*/ 2 w 542"/>
              <a:gd name="T43" fmla="*/ 4 h 449"/>
              <a:gd name="T44" fmla="*/ 1 w 542"/>
              <a:gd name="T45" fmla="*/ 3 h 449"/>
              <a:gd name="T46" fmla="*/ 0 w 542"/>
              <a:gd name="T47" fmla="*/ 5 h 44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42"/>
              <a:gd name="T73" fmla="*/ 0 h 449"/>
              <a:gd name="T74" fmla="*/ 542 w 542"/>
              <a:gd name="T75" fmla="*/ 449 h 44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42" h="449">
                <a:moveTo>
                  <a:pt x="0" y="214"/>
                </a:moveTo>
                <a:lnTo>
                  <a:pt x="6" y="333"/>
                </a:lnTo>
                <a:lnTo>
                  <a:pt x="42" y="368"/>
                </a:lnTo>
                <a:lnTo>
                  <a:pt x="14" y="426"/>
                </a:lnTo>
                <a:lnTo>
                  <a:pt x="73" y="449"/>
                </a:lnTo>
                <a:lnTo>
                  <a:pt x="212" y="426"/>
                </a:lnTo>
                <a:lnTo>
                  <a:pt x="239" y="361"/>
                </a:lnTo>
                <a:lnTo>
                  <a:pt x="333" y="325"/>
                </a:lnTo>
                <a:lnTo>
                  <a:pt x="340" y="269"/>
                </a:lnTo>
                <a:lnTo>
                  <a:pt x="375" y="254"/>
                </a:lnTo>
                <a:lnTo>
                  <a:pt x="361" y="226"/>
                </a:lnTo>
                <a:lnTo>
                  <a:pt x="393" y="222"/>
                </a:lnTo>
                <a:lnTo>
                  <a:pt x="418" y="168"/>
                </a:lnTo>
                <a:lnTo>
                  <a:pt x="408" y="112"/>
                </a:lnTo>
                <a:lnTo>
                  <a:pt x="538" y="72"/>
                </a:lnTo>
                <a:lnTo>
                  <a:pt x="542" y="61"/>
                </a:lnTo>
                <a:lnTo>
                  <a:pt x="492" y="50"/>
                </a:lnTo>
                <a:lnTo>
                  <a:pt x="423" y="88"/>
                </a:lnTo>
                <a:lnTo>
                  <a:pt x="392" y="0"/>
                </a:lnTo>
                <a:lnTo>
                  <a:pt x="335" y="66"/>
                </a:lnTo>
                <a:lnTo>
                  <a:pt x="169" y="61"/>
                </a:lnTo>
                <a:lnTo>
                  <a:pt x="82" y="165"/>
                </a:lnTo>
                <a:lnTo>
                  <a:pt x="25" y="131"/>
                </a:lnTo>
                <a:lnTo>
                  <a:pt x="0" y="21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7" name="Freeform 321"/>
          <p:cNvSpPr/>
          <p:nvPr>
            <p:custDataLst>
              <p:tags r:id="rId75"/>
            </p:custDataLst>
          </p:nvPr>
        </p:nvSpPr>
        <p:spPr bwMode="auto">
          <a:xfrm flipH="1">
            <a:off x="5064057" y="3619326"/>
            <a:ext cx="27201" cy="64997"/>
          </a:xfrm>
          <a:custGeom>
            <a:avLst/>
            <a:gdLst>
              <a:gd name="T0" fmla="*/ 0 w 71"/>
              <a:gd name="T1" fmla="*/ 3 h 151"/>
              <a:gd name="T2" fmla="*/ 0 w 71"/>
              <a:gd name="T3" fmla="*/ 1 h 151"/>
              <a:gd name="T4" fmla="*/ 1 w 71"/>
              <a:gd name="T5" fmla="*/ 0 h 151"/>
              <a:gd name="T6" fmla="*/ 2 w 71"/>
              <a:gd name="T7" fmla="*/ 2 h 151"/>
              <a:gd name="T8" fmla="*/ 1 w 71"/>
              <a:gd name="T9" fmla="*/ 3 h 151"/>
              <a:gd name="T10" fmla="*/ 0 w 71"/>
              <a:gd name="T11" fmla="*/ 3 h 151"/>
              <a:gd name="T12" fmla="*/ 0 60000 65536"/>
              <a:gd name="T13" fmla="*/ 0 60000 65536"/>
              <a:gd name="T14" fmla="*/ 0 60000 65536"/>
              <a:gd name="T15" fmla="*/ 0 60000 65536"/>
              <a:gd name="T16" fmla="*/ 0 60000 65536"/>
              <a:gd name="T17" fmla="*/ 0 60000 65536"/>
              <a:gd name="T18" fmla="*/ 0 w 71"/>
              <a:gd name="T19" fmla="*/ 0 h 151"/>
              <a:gd name="T20" fmla="*/ 71 w 71"/>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1" h="151">
                <a:moveTo>
                  <a:pt x="0" y="114"/>
                </a:moveTo>
                <a:lnTo>
                  <a:pt x="1" y="37"/>
                </a:lnTo>
                <a:lnTo>
                  <a:pt x="33" y="0"/>
                </a:lnTo>
                <a:lnTo>
                  <a:pt x="71" y="88"/>
                </a:lnTo>
                <a:lnTo>
                  <a:pt x="35" y="151"/>
                </a:lnTo>
                <a:lnTo>
                  <a:pt x="0" y="114"/>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8" name="Freeform 322"/>
          <p:cNvSpPr/>
          <p:nvPr>
            <p:custDataLst>
              <p:tags r:id="rId76"/>
            </p:custDataLst>
          </p:nvPr>
        </p:nvSpPr>
        <p:spPr bwMode="auto">
          <a:xfrm flipH="1">
            <a:off x="5203139" y="3744505"/>
            <a:ext cx="302286" cy="367715"/>
          </a:xfrm>
          <a:custGeom>
            <a:avLst/>
            <a:gdLst>
              <a:gd name="T0" fmla="*/ 0 w 776"/>
              <a:gd name="T1" fmla="*/ 11 h 857"/>
              <a:gd name="T2" fmla="*/ 0 w 776"/>
              <a:gd name="T3" fmla="*/ 11 h 857"/>
              <a:gd name="T4" fmla="*/ 3 w 776"/>
              <a:gd name="T5" fmla="*/ 13 h 857"/>
              <a:gd name="T6" fmla="*/ 11 w 776"/>
              <a:gd name="T7" fmla="*/ 19 h 857"/>
              <a:gd name="T8" fmla="*/ 11 w 776"/>
              <a:gd name="T9" fmla="*/ 20 h 857"/>
              <a:gd name="T10" fmla="*/ 11 w 776"/>
              <a:gd name="T11" fmla="*/ 20 h 857"/>
              <a:gd name="T12" fmla="*/ 13 w 776"/>
              <a:gd name="T13" fmla="*/ 19 h 857"/>
              <a:gd name="T14" fmla="*/ 18 w 776"/>
              <a:gd name="T15" fmla="*/ 15 h 857"/>
              <a:gd name="T16" fmla="*/ 16 w 776"/>
              <a:gd name="T17" fmla="*/ 12 h 857"/>
              <a:gd name="T18" fmla="*/ 16 w 776"/>
              <a:gd name="T19" fmla="*/ 8 h 857"/>
              <a:gd name="T20" fmla="*/ 16 w 776"/>
              <a:gd name="T21" fmla="*/ 6 h 857"/>
              <a:gd name="T22" fmla="*/ 14 w 776"/>
              <a:gd name="T23" fmla="*/ 3 h 857"/>
              <a:gd name="T24" fmla="*/ 15 w 776"/>
              <a:gd name="T25" fmla="*/ 3 h 857"/>
              <a:gd name="T26" fmla="*/ 15 w 776"/>
              <a:gd name="T27" fmla="*/ 0 h 857"/>
              <a:gd name="T28" fmla="*/ 9 w 776"/>
              <a:gd name="T29" fmla="*/ 1 h 857"/>
              <a:gd name="T30" fmla="*/ 6 w 776"/>
              <a:gd name="T31" fmla="*/ 2 h 857"/>
              <a:gd name="T32" fmla="*/ 7 w 776"/>
              <a:gd name="T33" fmla="*/ 5 h 857"/>
              <a:gd name="T34" fmla="*/ 5 w 776"/>
              <a:gd name="T35" fmla="*/ 6 h 857"/>
              <a:gd name="T36" fmla="*/ 4 w 776"/>
              <a:gd name="T37" fmla="*/ 6 h 857"/>
              <a:gd name="T38" fmla="*/ 5 w 776"/>
              <a:gd name="T39" fmla="*/ 7 h 857"/>
              <a:gd name="T40" fmla="*/ 1 w 776"/>
              <a:gd name="T41" fmla="*/ 9 h 857"/>
              <a:gd name="T42" fmla="*/ 0 w 776"/>
              <a:gd name="T43" fmla="*/ 11 h 85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76"/>
              <a:gd name="T67" fmla="*/ 0 h 857"/>
              <a:gd name="T68" fmla="*/ 776 w 776"/>
              <a:gd name="T69" fmla="*/ 857 h 85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76" h="857">
                <a:moveTo>
                  <a:pt x="0" y="458"/>
                </a:moveTo>
                <a:lnTo>
                  <a:pt x="5" y="475"/>
                </a:lnTo>
                <a:lnTo>
                  <a:pt x="150" y="582"/>
                </a:lnTo>
                <a:lnTo>
                  <a:pt x="454" y="818"/>
                </a:lnTo>
                <a:lnTo>
                  <a:pt x="456" y="857"/>
                </a:lnTo>
                <a:lnTo>
                  <a:pt x="488" y="853"/>
                </a:lnTo>
                <a:lnTo>
                  <a:pt x="547" y="836"/>
                </a:lnTo>
                <a:lnTo>
                  <a:pt x="776" y="651"/>
                </a:lnTo>
                <a:lnTo>
                  <a:pt x="687" y="527"/>
                </a:lnTo>
                <a:lnTo>
                  <a:pt x="688" y="330"/>
                </a:lnTo>
                <a:lnTo>
                  <a:pt x="679" y="241"/>
                </a:lnTo>
                <a:lnTo>
                  <a:pt x="612" y="151"/>
                </a:lnTo>
                <a:lnTo>
                  <a:pt x="647" y="120"/>
                </a:lnTo>
                <a:lnTo>
                  <a:pt x="659" y="0"/>
                </a:lnTo>
                <a:lnTo>
                  <a:pt x="391" y="20"/>
                </a:lnTo>
                <a:lnTo>
                  <a:pt x="246" y="92"/>
                </a:lnTo>
                <a:lnTo>
                  <a:pt x="284" y="238"/>
                </a:lnTo>
                <a:lnTo>
                  <a:pt x="224" y="241"/>
                </a:lnTo>
                <a:lnTo>
                  <a:pt x="189" y="258"/>
                </a:lnTo>
                <a:lnTo>
                  <a:pt x="196" y="296"/>
                </a:lnTo>
                <a:lnTo>
                  <a:pt x="21" y="383"/>
                </a:lnTo>
                <a:lnTo>
                  <a:pt x="0" y="458"/>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9" name="Freeform 323"/>
          <p:cNvSpPr/>
          <p:nvPr>
            <p:custDataLst>
              <p:tags r:id="rId77"/>
            </p:custDataLst>
          </p:nvPr>
        </p:nvSpPr>
        <p:spPr bwMode="auto">
          <a:xfrm flipH="1">
            <a:off x="3102023" y="4680945"/>
            <a:ext cx="597899" cy="577752"/>
          </a:xfrm>
          <a:custGeom>
            <a:avLst/>
            <a:gdLst>
              <a:gd name="T0" fmla="*/ 1 w 1543"/>
              <a:gd name="T1" fmla="*/ 17 h 1343"/>
              <a:gd name="T2" fmla="*/ 1 w 1543"/>
              <a:gd name="T3" fmla="*/ 16 h 1343"/>
              <a:gd name="T4" fmla="*/ 1 w 1543"/>
              <a:gd name="T5" fmla="*/ 12 h 1343"/>
              <a:gd name="T6" fmla="*/ 3 w 1543"/>
              <a:gd name="T7" fmla="*/ 10 h 1343"/>
              <a:gd name="T8" fmla="*/ 8 w 1543"/>
              <a:gd name="T9" fmla="*/ 8 h 1343"/>
              <a:gd name="T10" fmla="*/ 9 w 1543"/>
              <a:gd name="T11" fmla="*/ 6 h 1343"/>
              <a:gd name="T12" fmla="*/ 9 w 1543"/>
              <a:gd name="T13" fmla="*/ 6 h 1343"/>
              <a:gd name="T14" fmla="*/ 10 w 1543"/>
              <a:gd name="T15" fmla="*/ 5 h 1343"/>
              <a:gd name="T16" fmla="*/ 13 w 1543"/>
              <a:gd name="T17" fmla="*/ 4 h 1343"/>
              <a:gd name="T18" fmla="*/ 14 w 1543"/>
              <a:gd name="T19" fmla="*/ 4 h 1343"/>
              <a:gd name="T20" fmla="*/ 14 w 1543"/>
              <a:gd name="T21" fmla="*/ 4 h 1343"/>
              <a:gd name="T22" fmla="*/ 17 w 1543"/>
              <a:gd name="T23" fmla="*/ 1 h 1343"/>
              <a:gd name="T24" fmla="*/ 20 w 1543"/>
              <a:gd name="T25" fmla="*/ 2 h 1343"/>
              <a:gd name="T26" fmla="*/ 24 w 1543"/>
              <a:gd name="T27" fmla="*/ 7 h 1343"/>
              <a:gd name="T28" fmla="*/ 25 w 1543"/>
              <a:gd name="T29" fmla="*/ 1 h 1343"/>
              <a:gd name="T30" fmla="*/ 27 w 1543"/>
              <a:gd name="T31" fmla="*/ 4 h 1343"/>
              <a:gd name="T32" fmla="*/ 29 w 1543"/>
              <a:gd name="T33" fmla="*/ 9 h 1343"/>
              <a:gd name="T34" fmla="*/ 32 w 1543"/>
              <a:gd name="T35" fmla="*/ 13 h 1343"/>
              <a:gd name="T36" fmla="*/ 33 w 1543"/>
              <a:gd name="T37" fmla="*/ 14 h 1343"/>
              <a:gd name="T38" fmla="*/ 36 w 1543"/>
              <a:gd name="T39" fmla="*/ 19 h 1343"/>
              <a:gd name="T40" fmla="*/ 34 w 1543"/>
              <a:gd name="T41" fmla="*/ 25 h 1343"/>
              <a:gd name="T42" fmla="*/ 30 w 1543"/>
              <a:gd name="T43" fmla="*/ 30 h 1343"/>
              <a:gd name="T44" fmla="*/ 29 w 1543"/>
              <a:gd name="T45" fmla="*/ 31 h 1343"/>
              <a:gd name="T46" fmla="*/ 27 w 1543"/>
              <a:gd name="T47" fmla="*/ 31 h 1343"/>
              <a:gd name="T48" fmla="*/ 24 w 1543"/>
              <a:gd name="T49" fmla="*/ 29 h 1343"/>
              <a:gd name="T50" fmla="*/ 22 w 1543"/>
              <a:gd name="T51" fmla="*/ 27 h 1343"/>
              <a:gd name="T52" fmla="*/ 22 w 1543"/>
              <a:gd name="T53" fmla="*/ 27 h 1343"/>
              <a:gd name="T54" fmla="*/ 22 w 1543"/>
              <a:gd name="T55" fmla="*/ 23 h 1343"/>
              <a:gd name="T56" fmla="*/ 19 w 1543"/>
              <a:gd name="T57" fmla="*/ 26 h 1343"/>
              <a:gd name="T58" fmla="*/ 16 w 1543"/>
              <a:gd name="T59" fmla="*/ 22 h 1343"/>
              <a:gd name="T60" fmla="*/ 9 w 1543"/>
              <a:gd name="T61" fmla="*/ 25 h 1343"/>
              <a:gd name="T62" fmla="*/ 4 w 1543"/>
              <a:gd name="T63" fmla="*/ 27 h 1343"/>
              <a:gd name="T64" fmla="*/ 2 w 1543"/>
              <a:gd name="T65" fmla="*/ 22 h 13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43"/>
              <a:gd name="T100" fmla="*/ 0 h 1343"/>
              <a:gd name="T101" fmla="*/ 1543 w 1543"/>
              <a:gd name="T102" fmla="*/ 1343 h 13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43" h="1343">
                <a:moveTo>
                  <a:pt x="0" y="708"/>
                </a:moveTo>
                <a:lnTo>
                  <a:pt x="25" y="718"/>
                </a:lnTo>
                <a:lnTo>
                  <a:pt x="9" y="678"/>
                </a:lnTo>
                <a:lnTo>
                  <a:pt x="41" y="701"/>
                </a:lnTo>
                <a:lnTo>
                  <a:pt x="9" y="622"/>
                </a:lnTo>
                <a:lnTo>
                  <a:pt x="31" y="505"/>
                </a:lnTo>
                <a:lnTo>
                  <a:pt x="39" y="536"/>
                </a:lnTo>
                <a:lnTo>
                  <a:pt x="135" y="442"/>
                </a:lnTo>
                <a:lnTo>
                  <a:pt x="296" y="399"/>
                </a:lnTo>
                <a:lnTo>
                  <a:pt x="352" y="330"/>
                </a:lnTo>
                <a:lnTo>
                  <a:pt x="349" y="285"/>
                </a:lnTo>
                <a:lnTo>
                  <a:pt x="369" y="252"/>
                </a:lnTo>
                <a:lnTo>
                  <a:pt x="393" y="304"/>
                </a:lnTo>
                <a:lnTo>
                  <a:pt x="393" y="248"/>
                </a:lnTo>
                <a:lnTo>
                  <a:pt x="432" y="260"/>
                </a:lnTo>
                <a:lnTo>
                  <a:pt x="436" y="218"/>
                </a:lnTo>
                <a:lnTo>
                  <a:pt x="492" y="150"/>
                </a:lnTo>
                <a:lnTo>
                  <a:pt x="552" y="154"/>
                </a:lnTo>
                <a:lnTo>
                  <a:pt x="563" y="221"/>
                </a:lnTo>
                <a:lnTo>
                  <a:pt x="588" y="183"/>
                </a:lnTo>
                <a:lnTo>
                  <a:pt x="631" y="204"/>
                </a:lnTo>
                <a:lnTo>
                  <a:pt x="616" y="160"/>
                </a:lnTo>
                <a:lnTo>
                  <a:pt x="655" y="89"/>
                </a:lnTo>
                <a:lnTo>
                  <a:pt x="743" y="62"/>
                </a:lnTo>
                <a:lnTo>
                  <a:pt x="719" y="18"/>
                </a:lnTo>
                <a:lnTo>
                  <a:pt x="893" y="73"/>
                </a:lnTo>
                <a:lnTo>
                  <a:pt x="856" y="194"/>
                </a:lnTo>
                <a:lnTo>
                  <a:pt x="1030" y="318"/>
                </a:lnTo>
                <a:lnTo>
                  <a:pt x="1073" y="267"/>
                </a:lnTo>
                <a:lnTo>
                  <a:pt x="1095" y="61"/>
                </a:lnTo>
                <a:lnTo>
                  <a:pt x="1135" y="0"/>
                </a:lnTo>
                <a:lnTo>
                  <a:pt x="1173" y="158"/>
                </a:lnTo>
                <a:lnTo>
                  <a:pt x="1231" y="194"/>
                </a:lnTo>
                <a:lnTo>
                  <a:pt x="1270" y="375"/>
                </a:lnTo>
                <a:lnTo>
                  <a:pt x="1363" y="433"/>
                </a:lnTo>
                <a:lnTo>
                  <a:pt x="1400" y="536"/>
                </a:lnTo>
                <a:lnTo>
                  <a:pt x="1432" y="529"/>
                </a:lnTo>
                <a:lnTo>
                  <a:pt x="1441" y="584"/>
                </a:lnTo>
                <a:lnTo>
                  <a:pt x="1518" y="663"/>
                </a:lnTo>
                <a:lnTo>
                  <a:pt x="1543" y="802"/>
                </a:lnTo>
                <a:lnTo>
                  <a:pt x="1524" y="942"/>
                </a:lnTo>
                <a:lnTo>
                  <a:pt x="1459" y="1059"/>
                </a:lnTo>
                <a:lnTo>
                  <a:pt x="1408" y="1261"/>
                </a:lnTo>
                <a:lnTo>
                  <a:pt x="1323" y="1282"/>
                </a:lnTo>
                <a:lnTo>
                  <a:pt x="1267" y="1320"/>
                </a:lnTo>
                <a:lnTo>
                  <a:pt x="1272" y="1343"/>
                </a:lnTo>
                <a:lnTo>
                  <a:pt x="1216" y="1276"/>
                </a:lnTo>
                <a:lnTo>
                  <a:pt x="1158" y="1324"/>
                </a:lnTo>
                <a:lnTo>
                  <a:pt x="1085" y="1304"/>
                </a:lnTo>
                <a:lnTo>
                  <a:pt x="1024" y="1253"/>
                </a:lnTo>
                <a:lnTo>
                  <a:pt x="1001" y="1153"/>
                </a:lnTo>
                <a:lnTo>
                  <a:pt x="955" y="1165"/>
                </a:lnTo>
                <a:lnTo>
                  <a:pt x="955" y="1096"/>
                </a:lnTo>
                <a:lnTo>
                  <a:pt x="939" y="1140"/>
                </a:lnTo>
                <a:lnTo>
                  <a:pt x="907" y="1143"/>
                </a:lnTo>
                <a:lnTo>
                  <a:pt x="940" y="1011"/>
                </a:lnTo>
                <a:lnTo>
                  <a:pt x="875" y="1135"/>
                </a:lnTo>
                <a:lnTo>
                  <a:pt x="843" y="1109"/>
                </a:lnTo>
                <a:lnTo>
                  <a:pt x="809" y="1012"/>
                </a:lnTo>
                <a:lnTo>
                  <a:pt x="694" y="959"/>
                </a:lnTo>
                <a:lnTo>
                  <a:pt x="490" y="998"/>
                </a:lnTo>
                <a:lnTo>
                  <a:pt x="404" y="1071"/>
                </a:lnTo>
                <a:lnTo>
                  <a:pt x="263" y="1075"/>
                </a:lnTo>
                <a:lnTo>
                  <a:pt x="182" y="1139"/>
                </a:lnTo>
                <a:lnTo>
                  <a:pt x="76" y="1094"/>
                </a:lnTo>
                <a:lnTo>
                  <a:pt x="100" y="966"/>
                </a:lnTo>
                <a:lnTo>
                  <a:pt x="0" y="70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0" name="Freeform 324"/>
          <p:cNvSpPr/>
          <p:nvPr>
            <p:custDataLst>
              <p:tags r:id="rId78"/>
            </p:custDataLst>
          </p:nvPr>
        </p:nvSpPr>
        <p:spPr bwMode="auto">
          <a:xfrm flipH="1">
            <a:off x="3178493" y="5291196"/>
            <a:ext cx="52862" cy="64997"/>
          </a:xfrm>
          <a:custGeom>
            <a:avLst/>
            <a:gdLst>
              <a:gd name="T0" fmla="*/ 0 w 134"/>
              <a:gd name="T1" fmla="*/ 1 h 150"/>
              <a:gd name="T2" fmla="*/ 0 w 134"/>
              <a:gd name="T3" fmla="*/ 0 h 150"/>
              <a:gd name="T4" fmla="*/ 2 w 134"/>
              <a:gd name="T5" fmla="*/ 1 h 150"/>
              <a:gd name="T6" fmla="*/ 3 w 134"/>
              <a:gd name="T7" fmla="*/ 0 h 150"/>
              <a:gd name="T8" fmla="*/ 3 w 134"/>
              <a:gd name="T9" fmla="*/ 1 h 150"/>
              <a:gd name="T10" fmla="*/ 3 w 134"/>
              <a:gd name="T11" fmla="*/ 2 h 150"/>
              <a:gd name="T12" fmla="*/ 2 w 134"/>
              <a:gd name="T13" fmla="*/ 3 h 150"/>
              <a:gd name="T14" fmla="*/ 1 w 134"/>
              <a:gd name="T15" fmla="*/ 3 h 150"/>
              <a:gd name="T16" fmla="*/ 0 w 134"/>
              <a:gd name="T17" fmla="*/ 1 h 1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4"/>
              <a:gd name="T28" fmla="*/ 0 h 150"/>
              <a:gd name="T29" fmla="*/ 134 w 134"/>
              <a:gd name="T30" fmla="*/ 150 h 1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4" h="150">
                <a:moveTo>
                  <a:pt x="0" y="25"/>
                </a:moveTo>
                <a:lnTo>
                  <a:pt x="1" y="0"/>
                </a:lnTo>
                <a:lnTo>
                  <a:pt x="67" y="20"/>
                </a:lnTo>
                <a:lnTo>
                  <a:pt x="121" y="2"/>
                </a:lnTo>
                <a:lnTo>
                  <a:pt x="134" y="40"/>
                </a:lnTo>
                <a:lnTo>
                  <a:pt x="134" y="86"/>
                </a:lnTo>
                <a:lnTo>
                  <a:pt x="83" y="150"/>
                </a:lnTo>
                <a:lnTo>
                  <a:pt x="50" y="147"/>
                </a:lnTo>
                <a:lnTo>
                  <a:pt x="0" y="2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1" name="Freeform 325"/>
          <p:cNvSpPr/>
          <p:nvPr>
            <p:custDataLst>
              <p:tags r:id="rId79"/>
            </p:custDataLst>
          </p:nvPr>
        </p:nvSpPr>
        <p:spPr bwMode="auto">
          <a:xfrm flipH="1">
            <a:off x="5122564" y="3473082"/>
            <a:ext cx="114448" cy="54164"/>
          </a:xfrm>
          <a:custGeom>
            <a:avLst/>
            <a:gdLst>
              <a:gd name="T0" fmla="*/ 0 w 296"/>
              <a:gd name="T1" fmla="*/ 2 h 128"/>
              <a:gd name="T2" fmla="*/ 0 w 296"/>
              <a:gd name="T3" fmla="*/ 2 h 128"/>
              <a:gd name="T4" fmla="*/ 0 w 296"/>
              <a:gd name="T5" fmla="*/ 2 h 128"/>
              <a:gd name="T6" fmla="*/ 1 w 296"/>
              <a:gd name="T7" fmla="*/ 2 h 128"/>
              <a:gd name="T8" fmla="*/ 2 w 296"/>
              <a:gd name="T9" fmla="*/ 2 h 128"/>
              <a:gd name="T10" fmla="*/ 4 w 296"/>
              <a:gd name="T11" fmla="*/ 3 h 128"/>
              <a:gd name="T12" fmla="*/ 6 w 296"/>
              <a:gd name="T13" fmla="*/ 2 h 128"/>
              <a:gd name="T14" fmla="*/ 7 w 296"/>
              <a:gd name="T15" fmla="*/ 1 h 128"/>
              <a:gd name="T16" fmla="*/ 6 w 296"/>
              <a:gd name="T17" fmla="*/ 0 h 128"/>
              <a:gd name="T18" fmla="*/ 4 w 296"/>
              <a:gd name="T19" fmla="*/ 0 h 128"/>
              <a:gd name="T20" fmla="*/ 3 w 296"/>
              <a:gd name="T21" fmla="*/ 2 h 128"/>
              <a:gd name="T22" fmla="*/ 0 w 296"/>
              <a:gd name="T23" fmla="*/ 2 h 1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6"/>
              <a:gd name="T37" fmla="*/ 0 h 128"/>
              <a:gd name="T38" fmla="*/ 296 w 296"/>
              <a:gd name="T39" fmla="*/ 128 h 1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6" h="128">
                <a:moveTo>
                  <a:pt x="0" y="71"/>
                </a:moveTo>
                <a:lnTo>
                  <a:pt x="7" y="78"/>
                </a:lnTo>
                <a:lnTo>
                  <a:pt x="8" y="100"/>
                </a:lnTo>
                <a:lnTo>
                  <a:pt x="41" y="106"/>
                </a:lnTo>
                <a:lnTo>
                  <a:pt x="99" y="93"/>
                </a:lnTo>
                <a:lnTo>
                  <a:pt x="166" y="128"/>
                </a:lnTo>
                <a:lnTo>
                  <a:pt x="257" y="105"/>
                </a:lnTo>
                <a:lnTo>
                  <a:pt x="296" y="37"/>
                </a:lnTo>
                <a:lnTo>
                  <a:pt x="279" y="0"/>
                </a:lnTo>
                <a:lnTo>
                  <a:pt x="167" y="1"/>
                </a:lnTo>
                <a:lnTo>
                  <a:pt x="132" y="70"/>
                </a:lnTo>
                <a:lnTo>
                  <a:pt x="0" y="7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2" name="Freeform 326"/>
          <p:cNvSpPr/>
          <p:nvPr>
            <p:custDataLst>
              <p:tags r:id="rId80"/>
            </p:custDataLst>
          </p:nvPr>
        </p:nvSpPr>
        <p:spPr bwMode="auto">
          <a:xfrm flipH="1">
            <a:off x="4003235" y="3962968"/>
            <a:ext cx="70824" cy="113143"/>
          </a:xfrm>
          <a:custGeom>
            <a:avLst/>
            <a:gdLst>
              <a:gd name="T0" fmla="*/ 0 w 179"/>
              <a:gd name="T1" fmla="*/ 2 h 262"/>
              <a:gd name="T2" fmla="*/ 1 w 179"/>
              <a:gd name="T3" fmla="*/ 3 h 262"/>
              <a:gd name="T4" fmla="*/ 1 w 179"/>
              <a:gd name="T5" fmla="*/ 5 h 262"/>
              <a:gd name="T6" fmla="*/ 2 w 179"/>
              <a:gd name="T7" fmla="*/ 5 h 262"/>
              <a:gd name="T8" fmla="*/ 3 w 179"/>
              <a:gd name="T9" fmla="*/ 4 h 262"/>
              <a:gd name="T10" fmla="*/ 3 w 179"/>
              <a:gd name="T11" fmla="*/ 4 h 262"/>
              <a:gd name="T12" fmla="*/ 4 w 179"/>
              <a:gd name="T13" fmla="*/ 6 h 262"/>
              <a:gd name="T14" fmla="*/ 4 w 179"/>
              <a:gd name="T15" fmla="*/ 5 h 262"/>
              <a:gd name="T16" fmla="*/ 4 w 179"/>
              <a:gd name="T17" fmla="*/ 3 h 262"/>
              <a:gd name="T18" fmla="*/ 3 w 179"/>
              <a:gd name="T19" fmla="*/ 4 h 262"/>
              <a:gd name="T20" fmla="*/ 3 w 179"/>
              <a:gd name="T21" fmla="*/ 3 h 262"/>
              <a:gd name="T22" fmla="*/ 4 w 179"/>
              <a:gd name="T23" fmla="*/ 1 h 262"/>
              <a:gd name="T24" fmla="*/ 2 w 179"/>
              <a:gd name="T25" fmla="*/ 1 h 262"/>
              <a:gd name="T26" fmla="*/ 1 w 179"/>
              <a:gd name="T27" fmla="*/ 0 h 262"/>
              <a:gd name="T28" fmla="*/ 0 w 179"/>
              <a:gd name="T29" fmla="*/ 1 h 262"/>
              <a:gd name="T30" fmla="*/ 1 w 179"/>
              <a:gd name="T31" fmla="*/ 1 h 262"/>
              <a:gd name="T32" fmla="*/ 0 w 179"/>
              <a:gd name="T33" fmla="*/ 2 h 26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9"/>
              <a:gd name="T52" fmla="*/ 0 h 262"/>
              <a:gd name="T53" fmla="*/ 179 w 179"/>
              <a:gd name="T54" fmla="*/ 262 h 26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9" h="262">
                <a:moveTo>
                  <a:pt x="0" y="78"/>
                </a:moveTo>
                <a:lnTo>
                  <a:pt x="23" y="105"/>
                </a:lnTo>
                <a:lnTo>
                  <a:pt x="37" y="227"/>
                </a:lnTo>
                <a:lnTo>
                  <a:pt x="86" y="220"/>
                </a:lnTo>
                <a:lnTo>
                  <a:pt x="109" y="168"/>
                </a:lnTo>
                <a:lnTo>
                  <a:pt x="144" y="178"/>
                </a:lnTo>
                <a:lnTo>
                  <a:pt x="165" y="262"/>
                </a:lnTo>
                <a:lnTo>
                  <a:pt x="179" y="214"/>
                </a:lnTo>
                <a:lnTo>
                  <a:pt x="162" y="130"/>
                </a:lnTo>
                <a:lnTo>
                  <a:pt x="144" y="164"/>
                </a:lnTo>
                <a:lnTo>
                  <a:pt x="119" y="120"/>
                </a:lnTo>
                <a:lnTo>
                  <a:pt x="164" y="67"/>
                </a:lnTo>
                <a:lnTo>
                  <a:pt x="79" y="59"/>
                </a:lnTo>
                <a:lnTo>
                  <a:pt x="21" y="0"/>
                </a:lnTo>
                <a:lnTo>
                  <a:pt x="6" y="32"/>
                </a:lnTo>
                <a:lnTo>
                  <a:pt x="24" y="59"/>
                </a:lnTo>
                <a:lnTo>
                  <a:pt x="0" y="7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3" name="Freeform 327"/>
          <p:cNvSpPr/>
          <p:nvPr>
            <p:custDataLst>
              <p:tags r:id="rId81"/>
            </p:custDataLst>
          </p:nvPr>
        </p:nvSpPr>
        <p:spPr bwMode="auto">
          <a:xfrm flipH="1">
            <a:off x="5285767" y="3408085"/>
            <a:ext cx="49269" cy="43933"/>
          </a:xfrm>
          <a:custGeom>
            <a:avLst/>
            <a:gdLst>
              <a:gd name="T0" fmla="*/ 0 w 125"/>
              <a:gd name="T1" fmla="*/ 1 h 104"/>
              <a:gd name="T2" fmla="*/ 1 w 125"/>
              <a:gd name="T3" fmla="*/ 0 h 104"/>
              <a:gd name="T4" fmla="*/ 2 w 125"/>
              <a:gd name="T5" fmla="*/ 0 h 104"/>
              <a:gd name="T6" fmla="*/ 3 w 125"/>
              <a:gd name="T7" fmla="*/ 1 h 104"/>
              <a:gd name="T8" fmla="*/ 3 w 125"/>
              <a:gd name="T9" fmla="*/ 2 h 104"/>
              <a:gd name="T10" fmla="*/ 3 w 125"/>
              <a:gd name="T11" fmla="*/ 2 h 104"/>
              <a:gd name="T12" fmla="*/ 0 w 125"/>
              <a:gd name="T13" fmla="*/ 1 h 104"/>
              <a:gd name="T14" fmla="*/ 0 60000 65536"/>
              <a:gd name="T15" fmla="*/ 0 60000 65536"/>
              <a:gd name="T16" fmla="*/ 0 60000 65536"/>
              <a:gd name="T17" fmla="*/ 0 60000 65536"/>
              <a:gd name="T18" fmla="*/ 0 60000 65536"/>
              <a:gd name="T19" fmla="*/ 0 60000 65536"/>
              <a:gd name="T20" fmla="*/ 0 60000 65536"/>
              <a:gd name="T21" fmla="*/ 0 w 125"/>
              <a:gd name="T22" fmla="*/ 0 h 104"/>
              <a:gd name="T23" fmla="*/ 125 w 125"/>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04">
                <a:moveTo>
                  <a:pt x="0" y="20"/>
                </a:moveTo>
                <a:lnTo>
                  <a:pt x="27" y="5"/>
                </a:lnTo>
                <a:lnTo>
                  <a:pt x="84" y="0"/>
                </a:lnTo>
                <a:lnTo>
                  <a:pt x="122" y="42"/>
                </a:lnTo>
                <a:lnTo>
                  <a:pt x="125" y="74"/>
                </a:lnTo>
                <a:lnTo>
                  <a:pt x="112" y="104"/>
                </a:lnTo>
                <a:lnTo>
                  <a:pt x="0" y="2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4" name="Freeform 328"/>
          <p:cNvSpPr/>
          <p:nvPr>
            <p:custDataLst>
              <p:tags r:id="rId82"/>
            </p:custDataLst>
          </p:nvPr>
        </p:nvSpPr>
        <p:spPr bwMode="auto">
          <a:xfrm flipH="1">
            <a:off x="4011446" y="3926858"/>
            <a:ext cx="49269" cy="33100"/>
          </a:xfrm>
          <a:custGeom>
            <a:avLst/>
            <a:gdLst>
              <a:gd name="T0" fmla="*/ 0 w 121"/>
              <a:gd name="T1" fmla="*/ 1 h 75"/>
              <a:gd name="T2" fmla="*/ 0 w 121"/>
              <a:gd name="T3" fmla="*/ 2 h 75"/>
              <a:gd name="T4" fmla="*/ 3 w 121"/>
              <a:gd name="T5" fmla="*/ 1 h 75"/>
              <a:gd name="T6" fmla="*/ 3 w 121"/>
              <a:gd name="T7" fmla="*/ 1 h 75"/>
              <a:gd name="T8" fmla="*/ 1 w 121"/>
              <a:gd name="T9" fmla="*/ 0 h 75"/>
              <a:gd name="T10" fmla="*/ 0 w 121"/>
              <a:gd name="T11" fmla="*/ 1 h 75"/>
              <a:gd name="T12" fmla="*/ 0 60000 65536"/>
              <a:gd name="T13" fmla="*/ 0 60000 65536"/>
              <a:gd name="T14" fmla="*/ 0 60000 65536"/>
              <a:gd name="T15" fmla="*/ 0 60000 65536"/>
              <a:gd name="T16" fmla="*/ 0 60000 65536"/>
              <a:gd name="T17" fmla="*/ 0 60000 65536"/>
              <a:gd name="T18" fmla="*/ 0 w 121"/>
              <a:gd name="T19" fmla="*/ 0 h 75"/>
              <a:gd name="T20" fmla="*/ 121 w 121"/>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121" h="75">
                <a:moveTo>
                  <a:pt x="0" y="46"/>
                </a:moveTo>
                <a:lnTo>
                  <a:pt x="16" y="75"/>
                </a:lnTo>
                <a:lnTo>
                  <a:pt x="121" y="63"/>
                </a:lnTo>
                <a:lnTo>
                  <a:pt x="112" y="22"/>
                </a:lnTo>
                <a:lnTo>
                  <a:pt x="40" y="0"/>
                </a:lnTo>
                <a:lnTo>
                  <a:pt x="0" y="46"/>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5" name="Freeform 329"/>
          <p:cNvSpPr/>
          <p:nvPr>
            <p:custDataLst>
              <p:tags r:id="rId83"/>
            </p:custDataLst>
          </p:nvPr>
        </p:nvSpPr>
        <p:spPr bwMode="auto">
          <a:xfrm flipH="1">
            <a:off x="3668616" y="4380635"/>
            <a:ext cx="17449" cy="19860"/>
          </a:xfrm>
          <a:custGeom>
            <a:avLst/>
            <a:gdLst>
              <a:gd name="T0" fmla="*/ 0 w 47"/>
              <a:gd name="T1" fmla="*/ 1 h 46"/>
              <a:gd name="T2" fmla="*/ 1 w 47"/>
              <a:gd name="T3" fmla="*/ 1 h 46"/>
              <a:gd name="T4" fmla="*/ 1 w 47"/>
              <a:gd name="T5" fmla="*/ 0 h 46"/>
              <a:gd name="T6" fmla="*/ 0 w 47"/>
              <a:gd name="T7" fmla="*/ 1 h 46"/>
              <a:gd name="T8" fmla="*/ 0 60000 65536"/>
              <a:gd name="T9" fmla="*/ 0 60000 65536"/>
              <a:gd name="T10" fmla="*/ 0 60000 65536"/>
              <a:gd name="T11" fmla="*/ 0 60000 65536"/>
              <a:gd name="T12" fmla="*/ 0 w 47"/>
              <a:gd name="T13" fmla="*/ 0 h 46"/>
              <a:gd name="T14" fmla="*/ 47 w 47"/>
              <a:gd name="T15" fmla="*/ 46 h 46"/>
            </a:gdLst>
            <a:ahLst/>
            <a:cxnLst>
              <a:cxn ang="T8">
                <a:pos x="T0" y="T1"/>
              </a:cxn>
              <a:cxn ang="T9">
                <a:pos x="T2" y="T3"/>
              </a:cxn>
              <a:cxn ang="T10">
                <a:pos x="T4" y="T5"/>
              </a:cxn>
              <a:cxn ang="T11">
                <a:pos x="T6" y="T7"/>
              </a:cxn>
            </a:cxnLst>
            <a:rect l="T12" t="T13" r="T14" b="T15"/>
            <a:pathLst>
              <a:path w="47" h="46">
                <a:moveTo>
                  <a:pt x="0" y="21"/>
                </a:moveTo>
                <a:lnTo>
                  <a:pt x="22" y="46"/>
                </a:lnTo>
                <a:lnTo>
                  <a:pt x="47" y="0"/>
                </a:lnTo>
                <a:lnTo>
                  <a:pt x="0" y="2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6" name="Freeform 330"/>
          <p:cNvSpPr/>
          <p:nvPr>
            <p:custDataLst>
              <p:tags r:id="rId84"/>
            </p:custDataLst>
          </p:nvPr>
        </p:nvSpPr>
        <p:spPr bwMode="auto">
          <a:xfrm flipH="1">
            <a:off x="4952175" y="3579605"/>
            <a:ext cx="91353" cy="68006"/>
          </a:xfrm>
          <a:custGeom>
            <a:avLst/>
            <a:gdLst>
              <a:gd name="T0" fmla="*/ 0 w 237"/>
              <a:gd name="T1" fmla="*/ 3 h 156"/>
              <a:gd name="T2" fmla="*/ 0 w 237"/>
              <a:gd name="T3" fmla="*/ 0 h 156"/>
              <a:gd name="T4" fmla="*/ 5 w 237"/>
              <a:gd name="T5" fmla="*/ 1 h 156"/>
              <a:gd name="T6" fmla="*/ 5 w 237"/>
              <a:gd name="T7" fmla="*/ 2 h 156"/>
              <a:gd name="T8" fmla="*/ 5 w 237"/>
              <a:gd name="T9" fmla="*/ 3 h 156"/>
              <a:gd name="T10" fmla="*/ 3 w 237"/>
              <a:gd name="T11" fmla="*/ 3 h 156"/>
              <a:gd name="T12" fmla="*/ 3 w 237"/>
              <a:gd name="T13" fmla="*/ 4 h 156"/>
              <a:gd name="T14" fmla="*/ 1 w 237"/>
              <a:gd name="T15" fmla="*/ 4 h 156"/>
              <a:gd name="T16" fmla="*/ 0 w 237"/>
              <a:gd name="T17" fmla="*/ 3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7"/>
              <a:gd name="T28" fmla="*/ 0 h 156"/>
              <a:gd name="T29" fmla="*/ 237 w 237"/>
              <a:gd name="T30" fmla="*/ 156 h 1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7" h="156">
                <a:moveTo>
                  <a:pt x="0" y="107"/>
                </a:moveTo>
                <a:lnTo>
                  <a:pt x="13" y="0"/>
                </a:lnTo>
                <a:lnTo>
                  <a:pt x="237" y="24"/>
                </a:lnTo>
                <a:lnTo>
                  <a:pt x="197" y="91"/>
                </a:lnTo>
                <a:lnTo>
                  <a:pt x="213" y="126"/>
                </a:lnTo>
                <a:lnTo>
                  <a:pt x="154" y="130"/>
                </a:lnTo>
                <a:lnTo>
                  <a:pt x="119" y="156"/>
                </a:lnTo>
                <a:lnTo>
                  <a:pt x="24" y="153"/>
                </a:lnTo>
                <a:lnTo>
                  <a:pt x="0" y="10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7" name="Freeform 331"/>
          <p:cNvSpPr/>
          <p:nvPr>
            <p:custDataLst>
              <p:tags r:id="rId85"/>
            </p:custDataLst>
          </p:nvPr>
        </p:nvSpPr>
        <p:spPr bwMode="auto">
          <a:xfrm flipH="1">
            <a:off x="3875443" y="3931071"/>
            <a:ext cx="134976" cy="352670"/>
          </a:xfrm>
          <a:custGeom>
            <a:avLst/>
            <a:gdLst>
              <a:gd name="T0" fmla="*/ 0 w 345"/>
              <a:gd name="T1" fmla="*/ 8 h 822"/>
              <a:gd name="T2" fmla="*/ 0 w 345"/>
              <a:gd name="T3" fmla="*/ 7 h 822"/>
              <a:gd name="T4" fmla="*/ 3 w 345"/>
              <a:gd name="T5" fmla="*/ 2 h 822"/>
              <a:gd name="T6" fmla="*/ 4 w 345"/>
              <a:gd name="T7" fmla="*/ 1 h 822"/>
              <a:gd name="T8" fmla="*/ 5 w 345"/>
              <a:gd name="T9" fmla="*/ 0 h 822"/>
              <a:gd name="T10" fmla="*/ 6 w 345"/>
              <a:gd name="T11" fmla="*/ 1 h 822"/>
              <a:gd name="T12" fmla="*/ 6 w 345"/>
              <a:gd name="T13" fmla="*/ 2 h 822"/>
              <a:gd name="T14" fmla="*/ 5 w 345"/>
              <a:gd name="T15" fmla="*/ 5 h 822"/>
              <a:gd name="T16" fmla="*/ 6 w 345"/>
              <a:gd name="T17" fmla="*/ 4 h 822"/>
              <a:gd name="T18" fmla="*/ 6 w 345"/>
              <a:gd name="T19" fmla="*/ 6 h 822"/>
              <a:gd name="T20" fmla="*/ 8 w 345"/>
              <a:gd name="T21" fmla="*/ 7 h 822"/>
              <a:gd name="T22" fmla="*/ 7 w 345"/>
              <a:gd name="T23" fmla="*/ 8 h 822"/>
              <a:gd name="T24" fmla="*/ 5 w 345"/>
              <a:gd name="T25" fmla="*/ 9 h 822"/>
              <a:gd name="T26" fmla="*/ 5 w 345"/>
              <a:gd name="T27" fmla="*/ 11 h 822"/>
              <a:gd name="T28" fmla="*/ 6 w 345"/>
              <a:gd name="T29" fmla="*/ 13 h 822"/>
              <a:gd name="T30" fmla="*/ 5 w 345"/>
              <a:gd name="T31" fmla="*/ 14 h 822"/>
              <a:gd name="T32" fmla="*/ 7 w 345"/>
              <a:gd name="T33" fmla="*/ 17 h 822"/>
              <a:gd name="T34" fmla="*/ 6 w 345"/>
              <a:gd name="T35" fmla="*/ 19 h 822"/>
              <a:gd name="T36" fmla="*/ 5 w 345"/>
              <a:gd name="T37" fmla="*/ 13 h 822"/>
              <a:gd name="T38" fmla="*/ 4 w 345"/>
              <a:gd name="T39" fmla="*/ 11 h 822"/>
              <a:gd name="T40" fmla="*/ 3 w 345"/>
              <a:gd name="T41" fmla="*/ 13 h 822"/>
              <a:gd name="T42" fmla="*/ 2 w 345"/>
              <a:gd name="T43" fmla="*/ 13 h 822"/>
              <a:gd name="T44" fmla="*/ 2 w 345"/>
              <a:gd name="T45" fmla="*/ 11 h 822"/>
              <a:gd name="T46" fmla="*/ 0 w 345"/>
              <a:gd name="T47" fmla="*/ 8 h 82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5"/>
              <a:gd name="T73" fmla="*/ 0 h 822"/>
              <a:gd name="T74" fmla="*/ 345 w 345"/>
              <a:gd name="T75" fmla="*/ 822 h 82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5" h="822">
                <a:moveTo>
                  <a:pt x="0" y="337"/>
                </a:moveTo>
                <a:lnTo>
                  <a:pt x="14" y="289"/>
                </a:lnTo>
                <a:lnTo>
                  <a:pt x="114" y="76"/>
                </a:lnTo>
                <a:lnTo>
                  <a:pt x="181" y="48"/>
                </a:lnTo>
                <a:lnTo>
                  <a:pt x="196" y="0"/>
                </a:lnTo>
                <a:lnTo>
                  <a:pt x="247" y="27"/>
                </a:lnTo>
                <a:lnTo>
                  <a:pt x="247" y="71"/>
                </a:lnTo>
                <a:lnTo>
                  <a:pt x="204" y="201"/>
                </a:lnTo>
                <a:lnTo>
                  <a:pt x="249" y="190"/>
                </a:lnTo>
                <a:lnTo>
                  <a:pt x="273" y="278"/>
                </a:lnTo>
                <a:lnTo>
                  <a:pt x="345" y="302"/>
                </a:lnTo>
                <a:lnTo>
                  <a:pt x="309" y="345"/>
                </a:lnTo>
                <a:lnTo>
                  <a:pt x="226" y="401"/>
                </a:lnTo>
                <a:lnTo>
                  <a:pt x="204" y="454"/>
                </a:lnTo>
                <a:lnTo>
                  <a:pt x="249" y="552"/>
                </a:lnTo>
                <a:lnTo>
                  <a:pt x="233" y="612"/>
                </a:lnTo>
                <a:lnTo>
                  <a:pt x="287" y="742"/>
                </a:lnTo>
                <a:lnTo>
                  <a:pt x="247" y="822"/>
                </a:lnTo>
                <a:lnTo>
                  <a:pt x="207" y="540"/>
                </a:lnTo>
                <a:lnTo>
                  <a:pt x="173" y="497"/>
                </a:lnTo>
                <a:lnTo>
                  <a:pt x="118" y="571"/>
                </a:lnTo>
                <a:lnTo>
                  <a:pt x="78" y="556"/>
                </a:lnTo>
                <a:lnTo>
                  <a:pt x="86" y="455"/>
                </a:lnTo>
                <a:lnTo>
                  <a:pt x="0" y="33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8" name="Freeform 332"/>
          <p:cNvSpPr/>
          <p:nvPr>
            <p:custDataLst>
              <p:tags r:id="rId86"/>
            </p:custDataLst>
          </p:nvPr>
        </p:nvSpPr>
        <p:spPr bwMode="auto">
          <a:xfrm flipH="1">
            <a:off x="3783064" y="4196476"/>
            <a:ext cx="73390" cy="81246"/>
          </a:xfrm>
          <a:custGeom>
            <a:avLst/>
            <a:gdLst>
              <a:gd name="T0" fmla="*/ 0 w 190"/>
              <a:gd name="T1" fmla="*/ 1 h 190"/>
              <a:gd name="T2" fmla="*/ 0 w 190"/>
              <a:gd name="T3" fmla="*/ 3 h 190"/>
              <a:gd name="T4" fmla="*/ 1 w 190"/>
              <a:gd name="T5" fmla="*/ 4 h 190"/>
              <a:gd name="T6" fmla="*/ 2 w 190"/>
              <a:gd name="T7" fmla="*/ 4 h 190"/>
              <a:gd name="T8" fmla="*/ 4 w 190"/>
              <a:gd name="T9" fmla="*/ 2 h 190"/>
              <a:gd name="T10" fmla="*/ 4 w 190"/>
              <a:gd name="T11" fmla="*/ 0 h 190"/>
              <a:gd name="T12" fmla="*/ 2 w 190"/>
              <a:gd name="T13" fmla="*/ 0 h 190"/>
              <a:gd name="T14" fmla="*/ 1 w 190"/>
              <a:gd name="T15" fmla="*/ 0 h 190"/>
              <a:gd name="T16" fmla="*/ 0 w 190"/>
              <a:gd name="T17" fmla="*/ 1 h 1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0"/>
              <a:gd name="T28" fmla="*/ 0 h 190"/>
              <a:gd name="T29" fmla="*/ 190 w 190"/>
              <a:gd name="T30" fmla="*/ 190 h 1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0" h="190">
                <a:moveTo>
                  <a:pt x="0" y="37"/>
                </a:moveTo>
                <a:lnTo>
                  <a:pt x="12" y="132"/>
                </a:lnTo>
                <a:lnTo>
                  <a:pt x="39" y="182"/>
                </a:lnTo>
                <a:lnTo>
                  <a:pt x="73" y="190"/>
                </a:lnTo>
                <a:lnTo>
                  <a:pt x="190" y="102"/>
                </a:lnTo>
                <a:lnTo>
                  <a:pt x="187" y="0"/>
                </a:lnTo>
                <a:lnTo>
                  <a:pt x="101" y="16"/>
                </a:lnTo>
                <a:lnTo>
                  <a:pt x="25" y="13"/>
                </a:lnTo>
                <a:lnTo>
                  <a:pt x="0" y="3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9" name="Freeform 333"/>
          <p:cNvSpPr/>
          <p:nvPr>
            <p:custDataLst>
              <p:tags r:id="rId87"/>
            </p:custDataLst>
          </p:nvPr>
        </p:nvSpPr>
        <p:spPr bwMode="auto">
          <a:xfrm flipH="1">
            <a:off x="4165412" y="4290361"/>
            <a:ext cx="27201" cy="72219"/>
          </a:xfrm>
          <a:custGeom>
            <a:avLst/>
            <a:gdLst>
              <a:gd name="T0" fmla="*/ 0 w 72"/>
              <a:gd name="T1" fmla="*/ 0 h 166"/>
              <a:gd name="T2" fmla="*/ 0 w 72"/>
              <a:gd name="T3" fmla="*/ 4 h 166"/>
              <a:gd name="T4" fmla="*/ 2 w 72"/>
              <a:gd name="T5" fmla="*/ 3 h 166"/>
              <a:gd name="T6" fmla="*/ 1 w 72"/>
              <a:gd name="T7" fmla="*/ 1 h 166"/>
              <a:gd name="T8" fmla="*/ 0 w 72"/>
              <a:gd name="T9" fmla="*/ 0 h 166"/>
              <a:gd name="T10" fmla="*/ 0 60000 65536"/>
              <a:gd name="T11" fmla="*/ 0 60000 65536"/>
              <a:gd name="T12" fmla="*/ 0 60000 65536"/>
              <a:gd name="T13" fmla="*/ 0 60000 65536"/>
              <a:gd name="T14" fmla="*/ 0 60000 65536"/>
              <a:gd name="T15" fmla="*/ 0 w 72"/>
              <a:gd name="T16" fmla="*/ 0 h 166"/>
              <a:gd name="T17" fmla="*/ 72 w 72"/>
              <a:gd name="T18" fmla="*/ 166 h 166"/>
            </a:gdLst>
            <a:ahLst/>
            <a:cxnLst>
              <a:cxn ang="T10">
                <a:pos x="T0" y="T1"/>
              </a:cxn>
              <a:cxn ang="T11">
                <a:pos x="T2" y="T3"/>
              </a:cxn>
              <a:cxn ang="T12">
                <a:pos x="T4" y="T5"/>
              </a:cxn>
              <a:cxn ang="T13">
                <a:pos x="T6" y="T7"/>
              </a:cxn>
              <a:cxn ang="T14">
                <a:pos x="T8" y="T9"/>
              </a:cxn>
            </a:cxnLst>
            <a:rect l="T15" t="T16" r="T17" b="T18"/>
            <a:pathLst>
              <a:path w="72" h="166">
                <a:moveTo>
                  <a:pt x="0" y="0"/>
                </a:moveTo>
                <a:lnTo>
                  <a:pt x="13" y="166"/>
                </a:lnTo>
                <a:lnTo>
                  <a:pt x="72" y="138"/>
                </a:lnTo>
                <a:lnTo>
                  <a:pt x="45" y="40"/>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0" name="Freeform 334"/>
          <p:cNvSpPr/>
          <p:nvPr>
            <p:custDataLst>
              <p:tags r:id="rId88"/>
            </p:custDataLst>
          </p:nvPr>
        </p:nvSpPr>
        <p:spPr bwMode="auto">
          <a:xfrm flipH="1">
            <a:off x="3377108" y="3355124"/>
            <a:ext cx="908397" cy="733023"/>
          </a:xfrm>
          <a:custGeom>
            <a:avLst/>
            <a:gdLst>
              <a:gd name="T0" fmla="*/ 0 w 2339"/>
              <a:gd name="T1" fmla="*/ 17 h 1707"/>
              <a:gd name="T2" fmla="*/ 6 w 2339"/>
              <a:gd name="T3" fmla="*/ 15 h 1707"/>
              <a:gd name="T4" fmla="*/ 5 w 2339"/>
              <a:gd name="T5" fmla="*/ 11 h 1707"/>
              <a:gd name="T6" fmla="*/ 8 w 2339"/>
              <a:gd name="T7" fmla="*/ 8 h 1707"/>
              <a:gd name="T8" fmla="*/ 11 w 2339"/>
              <a:gd name="T9" fmla="*/ 7 h 1707"/>
              <a:gd name="T10" fmla="*/ 13 w 2339"/>
              <a:gd name="T11" fmla="*/ 7 h 1707"/>
              <a:gd name="T12" fmla="*/ 15 w 2339"/>
              <a:gd name="T13" fmla="*/ 11 h 1707"/>
              <a:gd name="T14" fmla="*/ 21 w 2339"/>
              <a:gd name="T15" fmla="*/ 14 h 1707"/>
              <a:gd name="T16" fmla="*/ 28 w 2339"/>
              <a:gd name="T17" fmla="*/ 15 h 1707"/>
              <a:gd name="T18" fmla="*/ 34 w 2339"/>
              <a:gd name="T19" fmla="*/ 13 h 1707"/>
              <a:gd name="T20" fmla="*/ 35 w 2339"/>
              <a:gd name="T21" fmla="*/ 11 h 1707"/>
              <a:gd name="T22" fmla="*/ 40 w 2339"/>
              <a:gd name="T23" fmla="*/ 9 h 1707"/>
              <a:gd name="T24" fmla="*/ 37 w 2339"/>
              <a:gd name="T25" fmla="*/ 8 h 1707"/>
              <a:gd name="T26" fmla="*/ 38 w 2339"/>
              <a:gd name="T27" fmla="*/ 5 h 1707"/>
              <a:gd name="T28" fmla="*/ 40 w 2339"/>
              <a:gd name="T29" fmla="*/ 5 h 1707"/>
              <a:gd name="T30" fmla="*/ 41 w 2339"/>
              <a:gd name="T31" fmla="*/ 1 h 1707"/>
              <a:gd name="T32" fmla="*/ 46 w 2339"/>
              <a:gd name="T33" fmla="*/ 1 h 1707"/>
              <a:gd name="T34" fmla="*/ 50 w 2339"/>
              <a:gd name="T35" fmla="*/ 6 h 1707"/>
              <a:gd name="T36" fmla="*/ 54 w 2339"/>
              <a:gd name="T37" fmla="*/ 7 h 1707"/>
              <a:gd name="T38" fmla="*/ 51 w 2339"/>
              <a:gd name="T39" fmla="*/ 12 h 1707"/>
              <a:gd name="T40" fmla="*/ 50 w 2339"/>
              <a:gd name="T41" fmla="*/ 14 h 1707"/>
              <a:gd name="T42" fmla="*/ 48 w 2339"/>
              <a:gd name="T43" fmla="*/ 15 h 1707"/>
              <a:gd name="T44" fmla="*/ 47 w 2339"/>
              <a:gd name="T45" fmla="*/ 15 h 1707"/>
              <a:gd name="T46" fmla="*/ 42 w 2339"/>
              <a:gd name="T47" fmla="*/ 19 h 1707"/>
              <a:gd name="T48" fmla="*/ 42 w 2339"/>
              <a:gd name="T49" fmla="*/ 16 h 1707"/>
              <a:gd name="T50" fmla="*/ 39 w 2339"/>
              <a:gd name="T51" fmla="*/ 19 h 1707"/>
              <a:gd name="T52" fmla="*/ 42 w 2339"/>
              <a:gd name="T53" fmla="*/ 20 h 1707"/>
              <a:gd name="T54" fmla="*/ 41 w 2339"/>
              <a:gd name="T55" fmla="*/ 22 h 1707"/>
              <a:gd name="T56" fmla="*/ 43 w 2339"/>
              <a:gd name="T57" fmla="*/ 27 h 1707"/>
              <a:gd name="T58" fmla="*/ 43 w 2339"/>
              <a:gd name="T59" fmla="*/ 28 h 1707"/>
              <a:gd name="T60" fmla="*/ 43 w 2339"/>
              <a:gd name="T61" fmla="*/ 29 h 1707"/>
              <a:gd name="T62" fmla="*/ 38 w 2339"/>
              <a:gd name="T63" fmla="*/ 36 h 1707"/>
              <a:gd name="T64" fmla="*/ 36 w 2339"/>
              <a:gd name="T65" fmla="*/ 37 h 1707"/>
              <a:gd name="T66" fmla="*/ 35 w 2339"/>
              <a:gd name="T67" fmla="*/ 38 h 1707"/>
              <a:gd name="T68" fmla="*/ 32 w 2339"/>
              <a:gd name="T69" fmla="*/ 39 h 1707"/>
              <a:gd name="T70" fmla="*/ 30 w 2339"/>
              <a:gd name="T71" fmla="*/ 38 h 1707"/>
              <a:gd name="T72" fmla="*/ 25 w 2339"/>
              <a:gd name="T73" fmla="*/ 37 h 1707"/>
              <a:gd name="T74" fmla="*/ 25 w 2339"/>
              <a:gd name="T75" fmla="*/ 38 h 1707"/>
              <a:gd name="T76" fmla="*/ 23 w 2339"/>
              <a:gd name="T77" fmla="*/ 37 h 1707"/>
              <a:gd name="T78" fmla="*/ 21 w 2339"/>
              <a:gd name="T79" fmla="*/ 36 h 1707"/>
              <a:gd name="T80" fmla="*/ 22 w 2339"/>
              <a:gd name="T81" fmla="*/ 32 h 1707"/>
              <a:gd name="T82" fmla="*/ 20 w 2339"/>
              <a:gd name="T83" fmla="*/ 30 h 1707"/>
              <a:gd name="T84" fmla="*/ 16 w 2339"/>
              <a:gd name="T85" fmla="*/ 31 h 1707"/>
              <a:gd name="T86" fmla="*/ 13 w 2339"/>
              <a:gd name="T87" fmla="*/ 32 h 1707"/>
              <a:gd name="T88" fmla="*/ 13 w 2339"/>
              <a:gd name="T89" fmla="*/ 31 h 1707"/>
              <a:gd name="T90" fmla="*/ 9 w 2339"/>
              <a:gd name="T91" fmla="*/ 30 h 1707"/>
              <a:gd name="T92" fmla="*/ 5 w 2339"/>
              <a:gd name="T93" fmla="*/ 28 h 1707"/>
              <a:gd name="T94" fmla="*/ 5 w 2339"/>
              <a:gd name="T95" fmla="*/ 26 h 1707"/>
              <a:gd name="T96" fmla="*/ 6 w 2339"/>
              <a:gd name="T97" fmla="*/ 23 h 1707"/>
              <a:gd name="T98" fmla="*/ 3 w 2339"/>
              <a:gd name="T99" fmla="*/ 23 h 1707"/>
              <a:gd name="T100" fmla="*/ 1 w 2339"/>
              <a:gd name="T101" fmla="*/ 20 h 1707"/>
              <a:gd name="T102" fmla="*/ 0 w 2339"/>
              <a:gd name="T103" fmla="*/ 19 h 170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339"/>
              <a:gd name="T157" fmla="*/ 0 h 1707"/>
              <a:gd name="T158" fmla="*/ 2339 w 2339"/>
              <a:gd name="T159" fmla="*/ 1707 h 170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339" h="1707">
                <a:moveTo>
                  <a:pt x="0" y="812"/>
                </a:moveTo>
                <a:lnTo>
                  <a:pt x="15" y="747"/>
                </a:lnTo>
                <a:lnTo>
                  <a:pt x="98" y="730"/>
                </a:lnTo>
                <a:lnTo>
                  <a:pt x="245" y="642"/>
                </a:lnTo>
                <a:lnTo>
                  <a:pt x="267" y="572"/>
                </a:lnTo>
                <a:lnTo>
                  <a:pt x="238" y="491"/>
                </a:lnTo>
                <a:lnTo>
                  <a:pt x="331" y="469"/>
                </a:lnTo>
                <a:lnTo>
                  <a:pt x="357" y="362"/>
                </a:lnTo>
                <a:lnTo>
                  <a:pt x="454" y="368"/>
                </a:lnTo>
                <a:lnTo>
                  <a:pt x="465" y="299"/>
                </a:lnTo>
                <a:lnTo>
                  <a:pt x="539" y="264"/>
                </a:lnTo>
                <a:lnTo>
                  <a:pt x="578" y="322"/>
                </a:lnTo>
                <a:lnTo>
                  <a:pt x="633" y="345"/>
                </a:lnTo>
                <a:lnTo>
                  <a:pt x="652" y="469"/>
                </a:lnTo>
                <a:lnTo>
                  <a:pt x="821" y="519"/>
                </a:lnTo>
                <a:lnTo>
                  <a:pt x="892" y="606"/>
                </a:lnTo>
                <a:lnTo>
                  <a:pt x="1033" y="602"/>
                </a:lnTo>
                <a:lnTo>
                  <a:pt x="1190" y="667"/>
                </a:lnTo>
                <a:lnTo>
                  <a:pt x="1395" y="606"/>
                </a:lnTo>
                <a:lnTo>
                  <a:pt x="1459" y="557"/>
                </a:lnTo>
                <a:lnTo>
                  <a:pt x="1459" y="488"/>
                </a:lnTo>
                <a:lnTo>
                  <a:pt x="1518" y="496"/>
                </a:lnTo>
                <a:lnTo>
                  <a:pt x="1649" y="398"/>
                </a:lnTo>
                <a:lnTo>
                  <a:pt x="1748" y="392"/>
                </a:lnTo>
                <a:lnTo>
                  <a:pt x="1701" y="318"/>
                </a:lnTo>
                <a:lnTo>
                  <a:pt x="1604" y="337"/>
                </a:lnTo>
                <a:lnTo>
                  <a:pt x="1603" y="254"/>
                </a:lnTo>
                <a:lnTo>
                  <a:pt x="1627" y="207"/>
                </a:lnTo>
                <a:lnTo>
                  <a:pt x="1684" y="234"/>
                </a:lnTo>
                <a:lnTo>
                  <a:pt x="1738" y="204"/>
                </a:lnTo>
                <a:lnTo>
                  <a:pt x="1795" y="92"/>
                </a:lnTo>
                <a:lnTo>
                  <a:pt x="1770" y="51"/>
                </a:lnTo>
                <a:lnTo>
                  <a:pt x="1908" y="0"/>
                </a:lnTo>
                <a:lnTo>
                  <a:pt x="1986" y="35"/>
                </a:lnTo>
                <a:lnTo>
                  <a:pt x="2056" y="224"/>
                </a:lnTo>
                <a:lnTo>
                  <a:pt x="2173" y="266"/>
                </a:lnTo>
                <a:lnTo>
                  <a:pt x="2193" y="335"/>
                </a:lnTo>
                <a:lnTo>
                  <a:pt x="2339" y="291"/>
                </a:lnTo>
                <a:lnTo>
                  <a:pt x="2270" y="475"/>
                </a:lnTo>
                <a:lnTo>
                  <a:pt x="2185" y="503"/>
                </a:lnTo>
                <a:lnTo>
                  <a:pt x="2198" y="572"/>
                </a:lnTo>
                <a:lnTo>
                  <a:pt x="2173" y="615"/>
                </a:lnTo>
                <a:lnTo>
                  <a:pt x="2159" y="602"/>
                </a:lnTo>
                <a:lnTo>
                  <a:pt x="2083" y="652"/>
                </a:lnTo>
                <a:lnTo>
                  <a:pt x="2083" y="679"/>
                </a:lnTo>
                <a:lnTo>
                  <a:pt x="2030" y="670"/>
                </a:lnTo>
                <a:lnTo>
                  <a:pt x="1936" y="753"/>
                </a:lnTo>
                <a:lnTo>
                  <a:pt x="1819" y="820"/>
                </a:lnTo>
                <a:lnTo>
                  <a:pt x="1857" y="730"/>
                </a:lnTo>
                <a:lnTo>
                  <a:pt x="1838" y="701"/>
                </a:lnTo>
                <a:lnTo>
                  <a:pt x="1684" y="801"/>
                </a:lnTo>
                <a:lnTo>
                  <a:pt x="1681" y="829"/>
                </a:lnTo>
                <a:lnTo>
                  <a:pt x="1732" y="894"/>
                </a:lnTo>
                <a:lnTo>
                  <a:pt x="1800" y="866"/>
                </a:lnTo>
                <a:lnTo>
                  <a:pt x="1869" y="890"/>
                </a:lnTo>
                <a:lnTo>
                  <a:pt x="1777" y="941"/>
                </a:lnTo>
                <a:lnTo>
                  <a:pt x="1739" y="1013"/>
                </a:lnTo>
                <a:lnTo>
                  <a:pt x="1841" y="1167"/>
                </a:lnTo>
                <a:lnTo>
                  <a:pt x="1773" y="1154"/>
                </a:lnTo>
                <a:lnTo>
                  <a:pt x="1841" y="1208"/>
                </a:lnTo>
                <a:lnTo>
                  <a:pt x="1776" y="1240"/>
                </a:lnTo>
                <a:lnTo>
                  <a:pt x="1846" y="1255"/>
                </a:lnTo>
                <a:lnTo>
                  <a:pt x="1716" y="1504"/>
                </a:lnTo>
                <a:lnTo>
                  <a:pt x="1630" y="1579"/>
                </a:lnTo>
                <a:lnTo>
                  <a:pt x="1546" y="1602"/>
                </a:lnTo>
                <a:lnTo>
                  <a:pt x="1540" y="1603"/>
                </a:lnTo>
                <a:lnTo>
                  <a:pt x="1518" y="1589"/>
                </a:lnTo>
                <a:lnTo>
                  <a:pt x="1498" y="1629"/>
                </a:lnTo>
                <a:lnTo>
                  <a:pt x="1399" y="1654"/>
                </a:lnTo>
                <a:lnTo>
                  <a:pt x="1390" y="1707"/>
                </a:lnTo>
                <a:lnTo>
                  <a:pt x="1373" y="1643"/>
                </a:lnTo>
                <a:lnTo>
                  <a:pt x="1306" y="1648"/>
                </a:lnTo>
                <a:lnTo>
                  <a:pt x="1204" y="1572"/>
                </a:lnTo>
                <a:lnTo>
                  <a:pt x="1089" y="1606"/>
                </a:lnTo>
                <a:lnTo>
                  <a:pt x="1066" y="1607"/>
                </a:lnTo>
                <a:lnTo>
                  <a:pt x="1068" y="1654"/>
                </a:lnTo>
                <a:lnTo>
                  <a:pt x="1052" y="1642"/>
                </a:lnTo>
                <a:lnTo>
                  <a:pt x="980" y="1618"/>
                </a:lnTo>
                <a:lnTo>
                  <a:pt x="956" y="1530"/>
                </a:lnTo>
                <a:lnTo>
                  <a:pt x="911" y="1541"/>
                </a:lnTo>
                <a:lnTo>
                  <a:pt x="954" y="1411"/>
                </a:lnTo>
                <a:lnTo>
                  <a:pt x="954" y="1367"/>
                </a:lnTo>
                <a:lnTo>
                  <a:pt x="903" y="1340"/>
                </a:lnTo>
                <a:lnTo>
                  <a:pt x="864" y="1322"/>
                </a:lnTo>
                <a:lnTo>
                  <a:pt x="852" y="1273"/>
                </a:lnTo>
                <a:lnTo>
                  <a:pt x="691" y="1354"/>
                </a:lnTo>
                <a:lnTo>
                  <a:pt x="619" y="1332"/>
                </a:lnTo>
                <a:lnTo>
                  <a:pt x="579" y="1378"/>
                </a:lnTo>
                <a:lnTo>
                  <a:pt x="574" y="1345"/>
                </a:lnTo>
                <a:lnTo>
                  <a:pt x="549" y="1353"/>
                </a:lnTo>
                <a:lnTo>
                  <a:pt x="467" y="1353"/>
                </a:lnTo>
                <a:lnTo>
                  <a:pt x="402" y="1282"/>
                </a:lnTo>
                <a:lnTo>
                  <a:pt x="283" y="1236"/>
                </a:lnTo>
                <a:lnTo>
                  <a:pt x="201" y="1205"/>
                </a:lnTo>
                <a:lnTo>
                  <a:pt x="184" y="1128"/>
                </a:lnTo>
                <a:lnTo>
                  <a:pt x="223" y="1119"/>
                </a:lnTo>
                <a:lnTo>
                  <a:pt x="199" y="1056"/>
                </a:lnTo>
                <a:lnTo>
                  <a:pt x="252" y="983"/>
                </a:lnTo>
                <a:lnTo>
                  <a:pt x="212" y="958"/>
                </a:lnTo>
                <a:lnTo>
                  <a:pt x="150" y="985"/>
                </a:lnTo>
                <a:lnTo>
                  <a:pt x="38" y="901"/>
                </a:lnTo>
                <a:lnTo>
                  <a:pt x="42" y="890"/>
                </a:lnTo>
                <a:lnTo>
                  <a:pt x="42" y="830"/>
                </a:lnTo>
                <a:lnTo>
                  <a:pt x="0" y="81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1" name="Freeform 335"/>
          <p:cNvSpPr/>
          <p:nvPr>
            <p:custDataLst>
              <p:tags r:id="rId89"/>
            </p:custDataLst>
          </p:nvPr>
        </p:nvSpPr>
        <p:spPr bwMode="auto">
          <a:xfrm flipH="1">
            <a:off x="3731229" y="4094166"/>
            <a:ext cx="32846" cy="33100"/>
          </a:xfrm>
          <a:custGeom>
            <a:avLst/>
            <a:gdLst>
              <a:gd name="T0" fmla="*/ 0 w 84"/>
              <a:gd name="T1" fmla="*/ 1 h 80"/>
              <a:gd name="T2" fmla="*/ 1 w 84"/>
              <a:gd name="T3" fmla="*/ 0 h 80"/>
              <a:gd name="T4" fmla="*/ 2 w 84"/>
              <a:gd name="T5" fmla="*/ 0 h 80"/>
              <a:gd name="T6" fmla="*/ 1 w 84"/>
              <a:gd name="T7" fmla="*/ 2 h 80"/>
              <a:gd name="T8" fmla="*/ 0 w 84"/>
              <a:gd name="T9" fmla="*/ 1 h 80"/>
              <a:gd name="T10" fmla="*/ 0 60000 65536"/>
              <a:gd name="T11" fmla="*/ 0 60000 65536"/>
              <a:gd name="T12" fmla="*/ 0 60000 65536"/>
              <a:gd name="T13" fmla="*/ 0 60000 65536"/>
              <a:gd name="T14" fmla="*/ 0 60000 65536"/>
              <a:gd name="T15" fmla="*/ 0 w 84"/>
              <a:gd name="T16" fmla="*/ 0 h 80"/>
              <a:gd name="T17" fmla="*/ 84 w 84"/>
              <a:gd name="T18" fmla="*/ 80 h 80"/>
            </a:gdLst>
            <a:ahLst/>
            <a:cxnLst>
              <a:cxn ang="T10">
                <a:pos x="T0" y="T1"/>
              </a:cxn>
              <a:cxn ang="T11">
                <a:pos x="T2" y="T3"/>
              </a:cxn>
              <a:cxn ang="T12">
                <a:pos x="T4" y="T5"/>
              </a:cxn>
              <a:cxn ang="T13">
                <a:pos x="T6" y="T7"/>
              </a:cxn>
              <a:cxn ang="T14">
                <a:pos x="T8" y="T9"/>
              </a:cxn>
            </a:cxnLst>
            <a:rect l="T15" t="T16" r="T17" b="T18"/>
            <a:pathLst>
              <a:path w="84" h="80">
                <a:moveTo>
                  <a:pt x="0" y="65"/>
                </a:moveTo>
                <a:lnTo>
                  <a:pt x="27" y="0"/>
                </a:lnTo>
                <a:lnTo>
                  <a:pt x="84" y="15"/>
                </a:lnTo>
                <a:lnTo>
                  <a:pt x="38" y="80"/>
                </a:lnTo>
                <a:lnTo>
                  <a:pt x="0" y="6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2" name="Freeform 336"/>
          <p:cNvSpPr/>
          <p:nvPr>
            <p:custDataLst>
              <p:tags r:id="rId90"/>
            </p:custDataLst>
          </p:nvPr>
        </p:nvSpPr>
        <p:spPr bwMode="auto">
          <a:xfrm flipH="1">
            <a:off x="3570591" y="3993059"/>
            <a:ext cx="25661" cy="61988"/>
          </a:xfrm>
          <a:custGeom>
            <a:avLst/>
            <a:gdLst>
              <a:gd name="T0" fmla="*/ 0 w 67"/>
              <a:gd name="T1" fmla="*/ 1 h 144"/>
              <a:gd name="T2" fmla="*/ 1 w 67"/>
              <a:gd name="T3" fmla="*/ 3 h 144"/>
              <a:gd name="T4" fmla="*/ 1 w 67"/>
              <a:gd name="T5" fmla="*/ 0 h 144"/>
              <a:gd name="T6" fmla="*/ 1 w 67"/>
              <a:gd name="T7" fmla="*/ 0 h 144"/>
              <a:gd name="T8" fmla="*/ 0 w 67"/>
              <a:gd name="T9" fmla="*/ 1 h 144"/>
              <a:gd name="T10" fmla="*/ 0 60000 65536"/>
              <a:gd name="T11" fmla="*/ 0 60000 65536"/>
              <a:gd name="T12" fmla="*/ 0 60000 65536"/>
              <a:gd name="T13" fmla="*/ 0 60000 65536"/>
              <a:gd name="T14" fmla="*/ 0 60000 65536"/>
              <a:gd name="T15" fmla="*/ 0 w 67"/>
              <a:gd name="T16" fmla="*/ 0 h 144"/>
              <a:gd name="T17" fmla="*/ 67 w 67"/>
              <a:gd name="T18" fmla="*/ 144 h 144"/>
            </a:gdLst>
            <a:ahLst/>
            <a:cxnLst>
              <a:cxn ang="T10">
                <a:pos x="T0" y="T1"/>
              </a:cxn>
              <a:cxn ang="T11">
                <a:pos x="T2" y="T3"/>
              </a:cxn>
              <a:cxn ang="T12">
                <a:pos x="T4" y="T5"/>
              </a:cxn>
              <a:cxn ang="T13">
                <a:pos x="T6" y="T7"/>
              </a:cxn>
              <a:cxn ang="T14">
                <a:pos x="T8" y="T9"/>
              </a:cxn>
            </a:cxnLst>
            <a:rect l="T15" t="T16" r="T17" b="T18"/>
            <a:pathLst>
              <a:path w="67" h="144">
                <a:moveTo>
                  <a:pt x="0" y="60"/>
                </a:moveTo>
                <a:lnTo>
                  <a:pt x="28" y="144"/>
                </a:lnTo>
                <a:lnTo>
                  <a:pt x="67" y="0"/>
                </a:lnTo>
                <a:lnTo>
                  <a:pt x="33" y="2"/>
                </a:lnTo>
                <a:lnTo>
                  <a:pt x="0" y="6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3" name="Freeform 337"/>
          <p:cNvSpPr/>
          <p:nvPr>
            <p:custDataLst>
              <p:tags r:id="rId91"/>
            </p:custDataLst>
          </p:nvPr>
        </p:nvSpPr>
        <p:spPr bwMode="auto">
          <a:xfrm flipH="1">
            <a:off x="5043528" y="3415307"/>
            <a:ext cx="158071" cy="81246"/>
          </a:xfrm>
          <a:custGeom>
            <a:avLst/>
            <a:gdLst>
              <a:gd name="T0" fmla="*/ 0 w 403"/>
              <a:gd name="T1" fmla="*/ 1 h 190"/>
              <a:gd name="T2" fmla="*/ 2 w 403"/>
              <a:gd name="T3" fmla="*/ 3 h 190"/>
              <a:gd name="T4" fmla="*/ 4 w 403"/>
              <a:gd name="T5" fmla="*/ 3 h 190"/>
              <a:gd name="T6" fmla="*/ 5 w 403"/>
              <a:gd name="T7" fmla="*/ 4 h 190"/>
              <a:gd name="T8" fmla="*/ 6 w 403"/>
              <a:gd name="T9" fmla="*/ 4 h 190"/>
              <a:gd name="T10" fmla="*/ 8 w 403"/>
              <a:gd name="T11" fmla="*/ 3 h 190"/>
              <a:gd name="T12" fmla="*/ 9 w 403"/>
              <a:gd name="T13" fmla="*/ 4 h 190"/>
              <a:gd name="T14" fmla="*/ 9 w 403"/>
              <a:gd name="T15" fmla="*/ 3 h 190"/>
              <a:gd name="T16" fmla="*/ 7 w 403"/>
              <a:gd name="T17" fmla="*/ 3 h 190"/>
              <a:gd name="T18" fmla="*/ 3 w 403"/>
              <a:gd name="T19" fmla="*/ 0 h 190"/>
              <a:gd name="T20" fmla="*/ 2 w 403"/>
              <a:gd name="T21" fmla="*/ 0 h 190"/>
              <a:gd name="T22" fmla="*/ 0 w 403"/>
              <a:gd name="T23" fmla="*/ 1 h 1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3"/>
              <a:gd name="T37" fmla="*/ 0 h 190"/>
              <a:gd name="T38" fmla="*/ 403 w 403"/>
              <a:gd name="T39" fmla="*/ 190 h 19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3" h="190">
                <a:moveTo>
                  <a:pt x="0" y="47"/>
                </a:moveTo>
                <a:lnTo>
                  <a:pt x="72" y="135"/>
                </a:lnTo>
                <a:lnTo>
                  <a:pt x="184" y="134"/>
                </a:lnTo>
                <a:lnTo>
                  <a:pt x="201" y="171"/>
                </a:lnTo>
                <a:lnTo>
                  <a:pt x="251" y="190"/>
                </a:lnTo>
                <a:lnTo>
                  <a:pt x="340" y="146"/>
                </a:lnTo>
                <a:lnTo>
                  <a:pt x="392" y="155"/>
                </a:lnTo>
                <a:lnTo>
                  <a:pt x="403" y="117"/>
                </a:lnTo>
                <a:lnTo>
                  <a:pt x="306" y="106"/>
                </a:lnTo>
                <a:lnTo>
                  <a:pt x="110" y="17"/>
                </a:lnTo>
                <a:lnTo>
                  <a:pt x="87" y="0"/>
                </a:lnTo>
                <a:lnTo>
                  <a:pt x="0" y="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4" name="Freeform 338"/>
          <p:cNvSpPr/>
          <p:nvPr>
            <p:custDataLst>
              <p:tags r:id="rId92"/>
            </p:custDataLst>
          </p:nvPr>
        </p:nvSpPr>
        <p:spPr bwMode="auto">
          <a:xfrm flipH="1">
            <a:off x="5216483" y="3243787"/>
            <a:ext cx="39518" cy="75228"/>
          </a:xfrm>
          <a:custGeom>
            <a:avLst/>
            <a:gdLst>
              <a:gd name="T0" fmla="*/ 0 w 100"/>
              <a:gd name="T1" fmla="*/ 3 h 175"/>
              <a:gd name="T2" fmla="*/ 0 w 100"/>
              <a:gd name="T3" fmla="*/ 1 h 175"/>
              <a:gd name="T4" fmla="*/ 2 w 100"/>
              <a:gd name="T5" fmla="*/ 0 h 175"/>
              <a:gd name="T6" fmla="*/ 2 w 100"/>
              <a:gd name="T7" fmla="*/ 2 h 175"/>
              <a:gd name="T8" fmla="*/ 2 w 100"/>
              <a:gd name="T9" fmla="*/ 2 h 175"/>
              <a:gd name="T10" fmla="*/ 1 w 100"/>
              <a:gd name="T11" fmla="*/ 3 h 175"/>
              <a:gd name="T12" fmla="*/ 1 w 100"/>
              <a:gd name="T13" fmla="*/ 4 h 175"/>
              <a:gd name="T14" fmla="*/ 0 w 100"/>
              <a:gd name="T15" fmla="*/ 4 h 175"/>
              <a:gd name="T16" fmla="*/ 0 w 100"/>
              <a:gd name="T17" fmla="*/ 3 h 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0"/>
              <a:gd name="T28" fmla="*/ 0 h 175"/>
              <a:gd name="T29" fmla="*/ 100 w 100"/>
              <a:gd name="T30" fmla="*/ 175 h 1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0" h="175">
                <a:moveTo>
                  <a:pt x="0" y="133"/>
                </a:moveTo>
                <a:lnTo>
                  <a:pt x="6" y="47"/>
                </a:lnTo>
                <a:lnTo>
                  <a:pt x="87" y="0"/>
                </a:lnTo>
                <a:lnTo>
                  <a:pt x="72" y="69"/>
                </a:lnTo>
                <a:lnTo>
                  <a:pt x="100" y="89"/>
                </a:lnTo>
                <a:lnTo>
                  <a:pt x="48" y="127"/>
                </a:lnTo>
                <a:lnTo>
                  <a:pt x="46" y="175"/>
                </a:lnTo>
                <a:lnTo>
                  <a:pt x="16" y="175"/>
                </a:lnTo>
                <a:lnTo>
                  <a:pt x="0" y="13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5" name="Freeform 339"/>
          <p:cNvSpPr/>
          <p:nvPr>
            <p:custDataLst>
              <p:tags r:id="rId93"/>
            </p:custDataLst>
          </p:nvPr>
        </p:nvSpPr>
        <p:spPr bwMode="auto">
          <a:xfrm flipH="1">
            <a:off x="5216483" y="3300960"/>
            <a:ext cx="13857" cy="9027"/>
          </a:xfrm>
          <a:custGeom>
            <a:avLst/>
            <a:gdLst>
              <a:gd name="T0" fmla="*/ 0 w 36"/>
              <a:gd name="T1" fmla="*/ 1 h 22"/>
              <a:gd name="T2" fmla="*/ 1 w 36"/>
              <a:gd name="T3" fmla="*/ 0 h 22"/>
              <a:gd name="T4" fmla="*/ 1 w 36"/>
              <a:gd name="T5" fmla="*/ 0 h 22"/>
              <a:gd name="T6" fmla="*/ 0 w 36"/>
              <a:gd name="T7" fmla="*/ 1 h 22"/>
              <a:gd name="T8" fmla="*/ 0 60000 65536"/>
              <a:gd name="T9" fmla="*/ 0 60000 65536"/>
              <a:gd name="T10" fmla="*/ 0 60000 65536"/>
              <a:gd name="T11" fmla="*/ 0 60000 65536"/>
              <a:gd name="T12" fmla="*/ 0 w 36"/>
              <a:gd name="T13" fmla="*/ 0 h 22"/>
              <a:gd name="T14" fmla="*/ 36 w 36"/>
              <a:gd name="T15" fmla="*/ 22 h 22"/>
            </a:gdLst>
            <a:ahLst/>
            <a:cxnLst>
              <a:cxn ang="T8">
                <a:pos x="T0" y="T1"/>
              </a:cxn>
              <a:cxn ang="T9">
                <a:pos x="T2" y="T3"/>
              </a:cxn>
              <a:cxn ang="T10">
                <a:pos x="T4" y="T5"/>
              </a:cxn>
              <a:cxn ang="T11">
                <a:pos x="T6" y="T7"/>
              </a:cxn>
            </a:cxnLst>
            <a:rect l="T12" t="T13" r="T14" b="T15"/>
            <a:pathLst>
              <a:path w="36" h="22">
                <a:moveTo>
                  <a:pt x="0" y="22"/>
                </a:moveTo>
                <a:lnTo>
                  <a:pt x="30" y="0"/>
                </a:lnTo>
                <a:lnTo>
                  <a:pt x="36" y="14"/>
                </a:lnTo>
                <a:lnTo>
                  <a:pt x="0" y="2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6" name="Freeform 340"/>
          <p:cNvSpPr/>
          <p:nvPr>
            <p:custDataLst>
              <p:tags r:id="rId94"/>
            </p:custDataLst>
          </p:nvPr>
        </p:nvSpPr>
        <p:spPr bwMode="auto">
          <a:xfrm flipH="1">
            <a:off x="5188256" y="3284109"/>
            <a:ext cx="23095" cy="31897"/>
          </a:xfrm>
          <a:custGeom>
            <a:avLst/>
            <a:gdLst>
              <a:gd name="T0" fmla="*/ 0 w 61"/>
              <a:gd name="T1" fmla="*/ 1 h 74"/>
              <a:gd name="T2" fmla="*/ 1 w 61"/>
              <a:gd name="T3" fmla="*/ 2 h 74"/>
              <a:gd name="T4" fmla="*/ 1 w 61"/>
              <a:gd name="T5" fmla="*/ 1 h 74"/>
              <a:gd name="T6" fmla="*/ 1 w 61"/>
              <a:gd name="T7" fmla="*/ 0 h 74"/>
              <a:gd name="T8" fmla="*/ 0 w 61"/>
              <a:gd name="T9" fmla="*/ 1 h 74"/>
              <a:gd name="T10" fmla="*/ 0 60000 65536"/>
              <a:gd name="T11" fmla="*/ 0 60000 65536"/>
              <a:gd name="T12" fmla="*/ 0 60000 65536"/>
              <a:gd name="T13" fmla="*/ 0 60000 65536"/>
              <a:gd name="T14" fmla="*/ 0 60000 65536"/>
              <a:gd name="T15" fmla="*/ 0 w 61"/>
              <a:gd name="T16" fmla="*/ 0 h 74"/>
              <a:gd name="T17" fmla="*/ 61 w 61"/>
              <a:gd name="T18" fmla="*/ 74 h 74"/>
            </a:gdLst>
            <a:ahLst/>
            <a:cxnLst>
              <a:cxn ang="T10">
                <a:pos x="T0" y="T1"/>
              </a:cxn>
              <a:cxn ang="T11">
                <a:pos x="T2" y="T3"/>
              </a:cxn>
              <a:cxn ang="T12">
                <a:pos x="T4" y="T5"/>
              </a:cxn>
              <a:cxn ang="T13">
                <a:pos x="T6" y="T7"/>
              </a:cxn>
              <a:cxn ang="T14">
                <a:pos x="T8" y="T9"/>
              </a:cxn>
            </a:cxnLst>
            <a:rect l="T15" t="T16" r="T17" b="T18"/>
            <a:pathLst>
              <a:path w="61" h="74">
                <a:moveTo>
                  <a:pt x="0" y="39"/>
                </a:moveTo>
                <a:lnTo>
                  <a:pt x="48" y="74"/>
                </a:lnTo>
                <a:lnTo>
                  <a:pt x="61" y="38"/>
                </a:lnTo>
                <a:lnTo>
                  <a:pt x="52" y="0"/>
                </a:lnTo>
                <a:lnTo>
                  <a:pt x="0" y="3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7" name="Freeform 341"/>
          <p:cNvSpPr/>
          <p:nvPr>
            <p:custDataLst>
              <p:tags r:id="rId95"/>
            </p:custDataLst>
          </p:nvPr>
        </p:nvSpPr>
        <p:spPr bwMode="auto">
          <a:xfrm flipH="1">
            <a:off x="4910092" y="2871257"/>
            <a:ext cx="162177" cy="312347"/>
          </a:xfrm>
          <a:custGeom>
            <a:avLst/>
            <a:gdLst>
              <a:gd name="T0" fmla="*/ 0 w 416"/>
              <a:gd name="T1" fmla="*/ 2 h 726"/>
              <a:gd name="T2" fmla="*/ 1 w 416"/>
              <a:gd name="T3" fmla="*/ 1 h 726"/>
              <a:gd name="T4" fmla="*/ 2 w 416"/>
              <a:gd name="T5" fmla="*/ 2 h 726"/>
              <a:gd name="T6" fmla="*/ 3 w 416"/>
              <a:gd name="T7" fmla="*/ 3 h 726"/>
              <a:gd name="T8" fmla="*/ 5 w 416"/>
              <a:gd name="T9" fmla="*/ 2 h 726"/>
              <a:gd name="T10" fmla="*/ 5 w 416"/>
              <a:gd name="T11" fmla="*/ 0 h 726"/>
              <a:gd name="T12" fmla="*/ 7 w 416"/>
              <a:gd name="T13" fmla="*/ 0 h 726"/>
              <a:gd name="T14" fmla="*/ 8 w 416"/>
              <a:gd name="T15" fmla="*/ 1 h 726"/>
              <a:gd name="T16" fmla="*/ 7 w 416"/>
              <a:gd name="T17" fmla="*/ 2 h 726"/>
              <a:gd name="T18" fmla="*/ 7 w 416"/>
              <a:gd name="T19" fmla="*/ 3 h 726"/>
              <a:gd name="T20" fmla="*/ 9 w 416"/>
              <a:gd name="T21" fmla="*/ 4 h 726"/>
              <a:gd name="T22" fmla="*/ 8 w 416"/>
              <a:gd name="T23" fmla="*/ 5 h 726"/>
              <a:gd name="T24" fmla="*/ 9 w 416"/>
              <a:gd name="T25" fmla="*/ 7 h 726"/>
              <a:gd name="T26" fmla="*/ 8 w 416"/>
              <a:gd name="T27" fmla="*/ 9 h 726"/>
              <a:gd name="T28" fmla="*/ 10 w 416"/>
              <a:gd name="T29" fmla="*/ 13 h 726"/>
              <a:gd name="T30" fmla="*/ 6 w 416"/>
              <a:gd name="T31" fmla="*/ 16 h 726"/>
              <a:gd name="T32" fmla="*/ 2 w 416"/>
              <a:gd name="T33" fmla="*/ 17 h 726"/>
              <a:gd name="T34" fmla="*/ 2 w 416"/>
              <a:gd name="T35" fmla="*/ 16 h 726"/>
              <a:gd name="T36" fmla="*/ 1 w 416"/>
              <a:gd name="T37" fmla="*/ 16 h 726"/>
              <a:gd name="T38" fmla="*/ 1 w 416"/>
              <a:gd name="T39" fmla="*/ 12 h 726"/>
              <a:gd name="T40" fmla="*/ 4 w 416"/>
              <a:gd name="T41" fmla="*/ 9 h 726"/>
              <a:gd name="T42" fmla="*/ 3 w 416"/>
              <a:gd name="T43" fmla="*/ 7 h 726"/>
              <a:gd name="T44" fmla="*/ 3 w 416"/>
              <a:gd name="T45" fmla="*/ 4 h 726"/>
              <a:gd name="T46" fmla="*/ 0 w 416"/>
              <a:gd name="T47" fmla="*/ 2 h 7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16"/>
              <a:gd name="T73" fmla="*/ 0 h 726"/>
              <a:gd name="T74" fmla="*/ 416 w 416"/>
              <a:gd name="T75" fmla="*/ 726 h 7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16" h="726">
                <a:moveTo>
                  <a:pt x="0" y="76"/>
                </a:moveTo>
                <a:lnTo>
                  <a:pt x="27" y="55"/>
                </a:lnTo>
                <a:lnTo>
                  <a:pt x="72" y="97"/>
                </a:lnTo>
                <a:lnTo>
                  <a:pt x="151" y="105"/>
                </a:lnTo>
                <a:lnTo>
                  <a:pt x="196" y="79"/>
                </a:lnTo>
                <a:lnTo>
                  <a:pt x="208" y="17"/>
                </a:lnTo>
                <a:lnTo>
                  <a:pt x="284" y="0"/>
                </a:lnTo>
                <a:lnTo>
                  <a:pt x="324" y="25"/>
                </a:lnTo>
                <a:lnTo>
                  <a:pt x="319" y="76"/>
                </a:lnTo>
                <a:lnTo>
                  <a:pt x="303" y="126"/>
                </a:lnTo>
                <a:lnTo>
                  <a:pt x="362" y="190"/>
                </a:lnTo>
                <a:lnTo>
                  <a:pt x="325" y="236"/>
                </a:lnTo>
                <a:lnTo>
                  <a:pt x="365" y="316"/>
                </a:lnTo>
                <a:lnTo>
                  <a:pt x="353" y="387"/>
                </a:lnTo>
                <a:lnTo>
                  <a:pt x="416" y="537"/>
                </a:lnTo>
                <a:lnTo>
                  <a:pt x="269" y="680"/>
                </a:lnTo>
                <a:lnTo>
                  <a:pt x="94" y="726"/>
                </a:lnTo>
                <a:lnTo>
                  <a:pt x="83" y="697"/>
                </a:lnTo>
                <a:lnTo>
                  <a:pt x="27" y="674"/>
                </a:lnTo>
                <a:lnTo>
                  <a:pt x="20" y="533"/>
                </a:lnTo>
                <a:lnTo>
                  <a:pt x="189" y="381"/>
                </a:lnTo>
                <a:lnTo>
                  <a:pt x="134" y="306"/>
                </a:lnTo>
                <a:lnTo>
                  <a:pt x="112" y="155"/>
                </a:lnTo>
                <a:lnTo>
                  <a:pt x="0" y="7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8" name="Freeform 342"/>
          <p:cNvSpPr/>
          <p:nvPr>
            <p:custDataLst>
              <p:tags r:id="rId96"/>
            </p:custDataLst>
          </p:nvPr>
        </p:nvSpPr>
        <p:spPr bwMode="auto">
          <a:xfrm flipH="1">
            <a:off x="5256514" y="3415307"/>
            <a:ext cx="186298" cy="208232"/>
          </a:xfrm>
          <a:custGeom>
            <a:avLst/>
            <a:gdLst>
              <a:gd name="T0" fmla="*/ 0 w 482"/>
              <a:gd name="T1" fmla="*/ 3 h 484"/>
              <a:gd name="T2" fmla="*/ 0 w 482"/>
              <a:gd name="T3" fmla="*/ 4 h 484"/>
              <a:gd name="T4" fmla="*/ 3 w 482"/>
              <a:gd name="T5" fmla="*/ 5 h 484"/>
              <a:gd name="T6" fmla="*/ 2 w 482"/>
              <a:gd name="T7" fmla="*/ 6 h 484"/>
              <a:gd name="T8" fmla="*/ 3 w 482"/>
              <a:gd name="T9" fmla="*/ 6 h 484"/>
              <a:gd name="T10" fmla="*/ 3 w 482"/>
              <a:gd name="T11" fmla="*/ 8 h 484"/>
              <a:gd name="T12" fmla="*/ 3 w 482"/>
              <a:gd name="T13" fmla="*/ 10 h 484"/>
              <a:gd name="T14" fmla="*/ 5 w 482"/>
              <a:gd name="T15" fmla="*/ 11 h 484"/>
              <a:gd name="T16" fmla="*/ 5 w 482"/>
              <a:gd name="T17" fmla="*/ 11 h 484"/>
              <a:gd name="T18" fmla="*/ 7 w 482"/>
              <a:gd name="T19" fmla="*/ 11 h 484"/>
              <a:gd name="T20" fmla="*/ 7 w 482"/>
              <a:gd name="T21" fmla="*/ 10 h 484"/>
              <a:gd name="T22" fmla="*/ 8 w 482"/>
              <a:gd name="T23" fmla="*/ 10 h 484"/>
              <a:gd name="T24" fmla="*/ 9 w 482"/>
              <a:gd name="T25" fmla="*/ 10 h 484"/>
              <a:gd name="T26" fmla="*/ 11 w 482"/>
              <a:gd name="T27" fmla="*/ 9 h 484"/>
              <a:gd name="T28" fmla="*/ 10 w 482"/>
              <a:gd name="T29" fmla="*/ 8 h 484"/>
              <a:gd name="T30" fmla="*/ 10 w 482"/>
              <a:gd name="T31" fmla="*/ 7 h 484"/>
              <a:gd name="T32" fmla="*/ 9 w 482"/>
              <a:gd name="T33" fmla="*/ 6 h 484"/>
              <a:gd name="T34" fmla="*/ 11 w 482"/>
              <a:gd name="T35" fmla="*/ 5 h 484"/>
              <a:gd name="T36" fmla="*/ 11 w 482"/>
              <a:gd name="T37" fmla="*/ 3 h 484"/>
              <a:gd name="T38" fmla="*/ 9 w 482"/>
              <a:gd name="T39" fmla="*/ 2 h 484"/>
              <a:gd name="T40" fmla="*/ 9 w 482"/>
              <a:gd name="T41" fmla="*/ 2 h 484"/>
              <a:gd name="T42" fmla="*/ 7 w 482"/>
              <a:gd name="T43" fmla="*/ 0 h 484"/>
              <a:gd name="T44" fmla="*/ 6 w 482"/>
              <a:gd name="T45" fmla="*/ 0 h 484"/>
              <a:gd name="T46" fmla="*/ 5 w 482"/>
              <a:gd name="T47" fmla="*/ 2 h 484"/>
              <a:gd name="T48" fmla="*/ 3 w 482"/>
              <a:gd name="T49" fmla="*/ 2 h 484"/>
              <a:gd name="T50" fmla="*/ 3 w 482"/>
              <a:gd name="T51" fmla="*/ 3 h 484"/>
              <a:gd name="T52" fmla="*/ 0 w 482"/>
              <a:gd name="T53" fmla="*/ 3 h 4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2"/>
              <a:gd name="T82" fmla="*/ 0 h 484"/>
              <a:gd name="T83" fmla="*/ 482 w 482"/>
              <a:gd name="T84" fmla="*/ 484 h 4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2" h="484">
                <a:moveTo>
                  <a:pt x="0" y="147"/>
                </a:moveTo>
                <a:lnTo>
                  <a:pt x="15" y="189"/>
                </a:lnTo>
                <a:lnTo>
                  <a:pt x="115" y="219"/>
                </a:lnTo>
                <a:lnTo>
                  <a:pt x="96" y="242"/>
                </a:lnTo>
                <a:lnTo>
                  <a:pt x="135" y="275"/>
                </a:lnTo>
                <a:lnTo>
                  <a:pt x="150" y="327"/>
                </a:lnTo>
                <a:lnTo>
                  <a:pt x="107" y="430"/>
                </a:lnTo>
                <a:lnTo>
                  <a:pt x="228" y="472"/>
                </a:lnTo>
                <a:lnTo>
                  <a:pt x="240" y="477"/>
                </a:lnTo>
                <a:lnTo>
                  <a:pt x="297" y="484"/>
                </a:lnTo>
                <a:lnTo>
                  <a:pt x="297" y="444"/>
                </a:lnTo>
                <a:lnTo>
                  <a:pt x="330" y="421"/>
                </a:lnTo>
                <a:lnTo>
                  <a:pt x="408" y="448"/>
                </a:lnTo>
                <a:lnTo>
                  <a:pt x="456" y="407"/>
                </a:lnTo>
                <a:lnTo>
                  <a:pt x="430" y="348"/>
                </a:lnTo>
                <a:lnTo>
                  <a:pt x="441" y="293"/>
                </a:lnTo>
                <a:lnTo>
                  <a:pt x="402" y="261"/>
                </a:lnTo>
                <a:lnTo>
                  <a:pt x="456" y="195"/>
                </a:lnTo>
                <a:lnTo>
                  <a:pt x="482" y="123"/>
                </a:lnTo>
                <a:lnTo>
                  <a:pt x="410" y="92"/>
                </a:lnTo>
                <a:lnTo>
                  <a:pt x="392" y="84"/>
                </a:lnTo>
                <a:lnTo>
                  <a:pt x="280" y="0"/>
                </a:lnTo>
                <a:lnTo>
                  <a:pt x="244" y="15"/>
                </a:lnTo>
                <a:lnTo>
                  <a:pt x="197" y="96"/>
                </a:lnTo>
                <a:lnTo>
                  <a:pt x="104" y="81"/>
                </a:lnTo>
                <a:lnTo>
                  <a:pt x="122" y="143"/>
                </a:lnTo>
                <a:lnTo>
                  <a:pt x="0" y="1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9" name="Freeform 343"/>
          <p:cNvSpPr/>
          <p:nvPr>
            <p:custDataLst>
              <p:tags r:id="rId97"/>
            </p:custDataLst>
          </p:nvPr>
        </p:nvSpPr>
        <p:spPr bwMode="auto">
          <a:xfrm flipH="1">
            <a:off x="5237012" y="3608493"/>
            <a:ext cx="12317" cy="37915"/>
          </a:xfrm>
          <a:custGeom>
            <a:avLst/>
            <a:gdLst>
              <a:gd name="T0" fmla="*/ 0 w 31"/>
              <a:gd name="T1" fmla="*/ 1 h 89"/>
              <a:gd name="T2" fmla="*/ 1 w 31"/>
              <a:gd name="T3" fmla="*/ 2 h 89"/>
              <a:gd name="T4" fmla="*/ 1 w 31"/>
              <a:gd name="T5" fmla="*/ 0 h 89"/>
              <a:gd name="T6" fmla="*/ 0 w 31"/>
              <a:gd name="T7" fmla="*/ 1 h 89"/>
              <a:gd name="T8" fmla="*/ 0 60000 65536"/>
              <a:gd name="T9" fmla="*/ 0 60000 65536"/>
              <a:gd name="T10" fmla="*/ 0 60000 65536"/>
              <a:gd name="T11" fmla="*/ 0 60000 65536"/>
              <a:gd name="T12" fmla="*/ 0 w 31"/>
              <a:gd name="T13" fmla="*/ 0 h 89"/>
              <a:gd name="T14" fmla="*/ 31 w 31"/>
              <a:gd name="T15" fmla="*/ 89 h 89"/>
            </a:gdLst>
            <a:ahLst/>
            <a:cxnLst>
              <a:cxn ang="T8">
                <a:pos x="T0" y="T1"/>
              </a:cxn>
              <a:cxn ang="T9">
                <a:pos x="T2" y="T3"/>
              </a:cxn>
              <a:cxn ang="T10">
                <a:pos x="T4" y="T5"/>
              </a:cxn>
              <a:cxn ang="T11">
                <a:pos x="T6" y="T7"/>
              </a:cxn>
            </a:cxnLst>
            <a:rect l="T12" t="T13" r="T14" b="T15"/>
            <a:pathLst>
              <a:path w="31" h="89">
                <a:moveTo>
                  <a:pt x="0" y="46"/>
                </a:moveTo>
                <a:lnTo>
                  <a:pt x="28" y="89"/>
                </a:lnTo>
                <a:lnTo>
                  <a:pt x="31" y="0"/>
                </a:lnTo>
                <a:lnTo>
                  <a:pt x="0" y="4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0" name="Freeform 344"/>
          <p:cNvSpPr/>
          <p:nvPr>
            <p:custDataLst>
              <p:tags r:id="rId98"/>
            </p:custDataLst>
          </p:nvPr>
        </p:nvSpPr>
        <p:spPr bwMode="auto">
          <a:xfrm flipH="1">
            <a:off x="5157976" y="3319015"/>
            <a:ext cx="130871" cy="184159"/>
          </a:xfrm>
          <a:custGeom>
            <a:avLst/>
            <a:gdLst>
              <a:gd name="T0" fmla="*/ 0 w 335"/>
              <a:gd name="T1" fmla="*/ 4 h 429"/>
              <a:gd name="T2" fmla="*/ 0 w 335"/>
              <a:gd name="T3" fmla="*/ 6 h 429"/>
              <a:gd name="T4" fmla="*/ 0 w 335"/>
              <a:gd name="T5" fmla="*/ 6 h 429"/>
              <a:gd name="T6" fmla="*/ 0 w 335"/>
              <a:gd name="T7" fmla="*/ 7 h 429"/>
              <a:gd name="T8" fmla="*/ 2 w 335"/>
              <a:gd name="T9" fmla="*/ 8 h 429"/>
              <a:gd name="T10" fmla="*/ 1 w 335"/>
              <a:gd name="T11" fmla="*/ 10 h 429"/>
              <a:gd name="T12" fmla="*/ 3 w 335"/>
              <a:gd name="T13" fmla="*/ 10 h 429"/>
              <a:gd name="T14" fmla="*/ 6 w 335"/>
              <a:gd name="T15" fmla="*/ 10 h 429"/>
              <a:gd name="T16" fmla="*/ 7 w 335"/>
              <a:gd name="T17" fmla="*/ 8 h 429"/>
              <a:gd name="T18" fmla="*/ 5 w 335"/>
              <a:gd name="T19" fmla="*/ 6 h 429"/>
              <a:gd name="T20" fmla="*/ 7 w 335"/>
              <a:gd name="T21" fmla="*/ 5 h 429"/>
              <a:gd name="T22" fmla="*/ 8 w 335"/>
              <a:gd name="T23" fmla="*/ 5 h 429"/>
              <a:gd name="T24" fmla="*/ 7 w 335"/>
              <a:gd name="T25" fmla="*/ 1 h 429"/>
              <a:gd name="T26" fmla="*/ 6 w 335"/>
              <a:gd name="T27" fmla="*/ 1 h 429"/>
              <a:gd name="T28" fmla="*/ 4 w 335"/>
              <a:gd name="T29" fmla="*/ 1 h 429"/>
              <a:gd name="T30" fmla="*/ 4 w 335"/>
              <a:gd name="T31" fmla="*/ 1 h 429"/>
              <a:gd name="T32" fmla="*/ 3 w 335"/>
              <a:gd name="T33" fmla="*/ 0 h 429"/>
              <a:gd name="T34" fmla="*/ 2 w 335"/>
              <a:gd name="T35" fmla="*/ 0 h 429"/>
              <a:gd name="T36" fmla="*/ 2 w 335"/>
              <a:gd name="T37" fmla="*/ 2 h 429"/>
              <a:gd name="T38" fmla="*/ 1 w 335"/>
              <a:gd name="T39" fmla="*/ 2 h 429"/>
              <a:gd name="T40" fmla="*/ 1 w 335"/>
              <a:gd name="T41" fmla="*/ 2 h 429"/>
              <a:gd name="T42" fmla="*/ 1 w 335"/>
              <a:gd name="T43" fmla="*/ 4 h 429"/>
              <a:gd name="T44" fmla="*/ 0 w 335"/>
              <a:gd name="T45" fmla="*/ 4 h 4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35"/>
              <a:gd name="T70" fmla="*/ 0 h 429"/>
              <a:gd name="T71" fmla="*/ 335 w 335"/>
              <a:gd name="T72" fmla="*/ 429 h 4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35" h="429">
                <a:moveTo>
                  <a:pt x="0" y="178"/>
                </a:moveTo>
                <a:lnTo>
                  <a:pt x="2" y="247"/>
                </a:lnTo>
                <a:lnTo>
                  <a:pt x="5" y="279"/>
                </a:lnTo>
                <a:lnTo>
                  <a:pt x="10" y="317"/>
                </a:lnTo>
                <a:lnTo>
                  <a:pt x="82" y="348"/>
                </a:lnTo>
                <a:lnTo>
                  <a:pt x="56" y="420"/>
                </a:lnTo>
                <a:lnTo>
                  <a:pt x="130" y="429"/>
                </a:lnTo>
                <a:lnTo>
                  <a:pt x="262" y="428"/>
                </a:lnTo>
                <a:lnTo>
                  <a:pt x="297" y="359"/>
                </a:lnTo>
                <a:lnTo>
                  <a:pt x="225" y="271"/>
                </a:lnTo>
                <a:lnTo>
                  <a:pt x="309" y="224"/>
                </a:lnTo>
                <a:lnTo>
                  <a:pt x="335" y="237"/>
                </a:lnTo>
                <a:lnTo>
                  <a:pt x="309" y="65"/>
                </a:lnTo>
                <a:lnTo>
                  <a:pt x="250" y="23"/>
                </a:lnTo>
                <a:lnTo>
                  <a:pt x="180" y="53"/>
                </a:lnTo>
                <a:lnTo>
                  <a:pt x="189" y="33"/>
                </a:lnTo>
                <a:lnTo>
                  <a:pt x="130" y="0"/>
                </a:lnTo>
                <a:lnTo>
                  <a:pt x="100" y="0"/>
                </a:lnTo>
                <a:lnTo>
                  <a:pt x="99" y="95"/>
                </a:lnTo>
                <a:lnTo>
                  <a:pt x="67" y="69"/>
                </a:lnTo>
                <a:lnTo>
                  <a:pt x="45" y="99"/>
                </a:lnTo>
                <a:lnTo>
                  <a:pt x="41" y="156"/>
                </a:lnTo>
                <a:lnTo>
                  <a:pt x="0" y="17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1" name="Freeform 345"/>
          <p:cNvSpPr/>
          <p:nvPr>
            <p:custDataLst>
              <p:tags r:id="rId99"/>
            </p:custDataLst>
          </p:nvPr>
        </p:nvSpPr>
        <p:spPr bwMode="auto">
          <a:xfrm flipH="1">
            <a:off x="4985535" y="3637380"/>
            <a:ext cx="92379" cy="119161"/>
          </a:xfrm>
          <a:custGeom>
            <a:avLst/>
            <a:gdLst>
              <a:gd name="T0" fmla="*/ 0 w 241"/>
              <a:gd name="T1" fmla="*/ 3 h 276"/>
              <a:gd name="T2" fmla="*/ 1 w 241"/>
              <a:gd name="T3" fmla="*/ 1 h 276"/>
              <a:gd name="T4" fmla="*/ 3 w 241"/>
              <a:gd name="T5" fmla="*/ 1 h 276"/>
              <a:gd name="T6" fmla="*/ 5 w 241"/>
              <a:gd name="T7" fmla="*/ 1 h 276"/>
              <a:gd name="T8" fmla="*/ 5 w 241"/>
              <a:gd name="T9" fmla="*/ 0 h 276"/>
              <a:gd name="T10" fmla="*/ 5 w 241"/>
              <a:gd name="T11" fmla="*/ 1 h 276"/>
              <a:gd name="T12" fmla="*/ 4 w 241"/>
              <a:gd name="T13" fmla="*/ 1 h 276"/>
              <a:gd name="T14" fmla="*/ 3 w 241"/>
              <a:gd name="T15" fmla="*/ 2 h 276"/>
              <a:gd name="T16" fmla="*/ 2 w 241"/>
              <a:gd name="T17" fmla="*/ 1 h 276"/>
              <a:gd name="T18" fmla="*/ 3 w 241"/>
              <a:gd name="T19" fmla="*/ 3 h 276"/>
              <a:gd name="T20" fmla="*/ 2 w 241"/>
              <a:gd name="T21" fmla="*/ 4 h 276"/>
              <a:gd name="T22" fmla="*/ 3 w 241"/>
              <a:gd name="T23" fmla="*/ 4 h 276"/>
              <a:gd name="T24" fmla="*/ 3 w 241"/>
              <a:gd name="T25" fmla="*/ 5 h 276"/>
              <a:gd name="T26" fmla="*/ 2 w 241"/>
              <a:gd name="T27" fmla="*/ 5 h 276"/>
              <a:gd name="T28" fmla="*/ 3 w 241"/>
              <a:gd name="T29" fmla="*/ 7 h 276"/>
              <a:gd name="T30" fmla="*/ 1 w 241"/>
              <a:gd name="T31" fmla="*/ 6 h 276"/>
              <a:gd name="T32" fmla="*/ 1 w 241"/>
              <a:gd name="T33" fmla="*/ 5 h 276"/>
              <a:gd name="T34" fmla="*/ 3 w 241"/>
              <a:gd name="T35" fmla="*/ 4 h 276"/>
              <a:gd name="T36" fmla="*/ 1 w 241"/>
              <a:gd name="T37" fmla="*/ 4 h 276"/>
              <a:gd name="T38" fmla="*/ 0 w 241"/>
              <a:gd name="T39" fmla="*/ 3 h 27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1"/>
              <a:gd name="T61" fmla="*/ 0 h 276"/>
              <a:gd name="T62" fmla="*/ 241 w 241"/>
              <a:gd name="T63" fmla="*/ 276 h 27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1" h="276">
                <a:moveTo>
                  <a:pt x="0" y="110"/>
                </a:moveTo>
                <a:lnTo>
                  <a:pt x="36" y="47"/>
                </a:lnTo>
                <a:lnTo>
                  <a:pt x="111" y="23"/>
                </a:lnTo>
                <a:lnTo>
                  <a:pt x="206" y="26"/>
                </a:lnTo>
                <a:lnTo>
                  <a:pt x="241" y="0"/>
                </a:lnTo>
                <a:lnTo>
                  <a:pt x="227" y="57"/>
                </a:lnTo>
                <a:lnTo>
                  <a:pt x="162" y="45"/>
                </a:lnTo>
                <a:lnTo>
                  <a:pt x="131" y="93"/>
                </a:lnTo>
                <a:lnTo>
                  <a:pt x="98" y="66"/>
                </a:lnTo>
                <a:lnTo>
                  <a:pt x="121" y="141"/>
                </a:lnTo>
                <a:lnTo>
                  <a:pt x="90" y="154"/>
                </a:lnTo>
                <a:lnTo>
                  <a:pt x="151" y="187"/>
                </a:lnTo>
                <a:lnTo>
                  <a:pt x="151" y="214"/>
                </a:lnTo>
                <a:lnTo>
                  <a:pt x="100" y="223"/>
                </a:lnTo>
                <a:lnTo>
                  <a:pt x="116" y="276"/>
                </a:lnTo>
                <a:lnTo>
                  <a:pt x="59" y="258"/>
                </a:lnTo>
                <a:lnTo>
                  <a:pt x="42" y="208"/>
                </a:lnTo>
                <a:lnTo>
                  <a:pt x="117" y="189"/>
                </a:lnTo>
                <a:lnTo>
                  <a:pt x="42" y="181"/>
                </a:lnTo>
                <a:lnTo>
                  <a:pt x="0" y="11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2" name="Freeform 346"/>
          <p:cNvSpPr/>
          <p:nvPr>
            <p:custDataLst>
              <p:tags r:id="rId100"/>
            </p:custDataLst>
          </p:nvPr>
        </p:nvSpPr>
        <p:spPr bwMode="auto">
          <a:xfrm flipH="1">
            <a:off x="4985535" y="3775800"/>
            <a:ext cx="42084" cy="7824"/>
          </a:xfrm>
          <a:custGeom>
            <a:avLst/>
            <a:gdLst>
              <a:gd name="T0" fmla="*/ 0 w 112"/>
              <a:gd name="T1" fmla="*/ 0 h 19"/>
              <a:gd name="T2" fmla="*/ 0 w 112"/>
              <a:gd name="T3" fmla="*/ 0 h 19"/>
              <a:gd name="T4" fmla="*/ 2 w 112"/>
              <a:gd name="T5" fmla="*/ 0 h 19"/>
              <a:gd name="T6" fmla="*/ 1 w 112"/>
              <a:gd name="T7" fmla="*/ 0 h 19"/>
              <a:gd name="T8" fmla="*/ 0 w 112"/>
              <a:gd name="T9" fmla="*/ 0 h 19"/>
              <a:gd name="T10" fmla="*/ 0 60000 65536"/>
              <a:gd name="T11" fmla="*/ 0 60000 65536"/>
              <a:gd name="T12" fmla="*/ 0 60000 65536"/>
              <a:gd name="T13" fmla="*/ 0 60000 65536"/>
              <a:gd name="T14" fmla="*/ 0 60000 65536"/>
              <a:gd name="T15" fmla="*/ 0 w 112"/>
              <a:gd name="T16" fmla="*/ 0 h 19"/>
              <a:gd name="T17" fmla="*/ 112 w 112"/>
              <a:gd name="T18" fmla="*/ 19 h 19"/>
            </a:gdLst>
            <a:ahLst/>
            <a:cxnLst>
              <a:cxn ang="T10">
                <a:pos x="T0" y="T1"/>
              </a:cxn>
              <a:cxn ang="T11">
                <a:pos x="T2" y="T3"/>
              </a:cxn>
              <a:cxn ang="T12">
                <a:pos x="T4" y="T5"/>
              </a:cxn>
              <a:cxn ang="T13">
                <a:pos x="T6" y="T7"/>
              </a:cxn>
              <a:cxn ang="T14">
                <a:pos x="T8" y="T9"/>
              </a:cxn>
            </a:cxnLst>
            <a:rect l="T15" t="T16" r="T17" b="T18"/>
            <a:pathLst>
              <a:path w="112" h="19">
                <a:moveTo>
                  <a:pt x="0" y="19"/>
                </a:moveTo>
                <a:lnTo>
                  <a:pt x="10" y="0"/>
                </a:lnTo>
                <a:lnTo>
                  <a:pt x="112" y="19"/>
                </a:lnTo>
                <a:lnTo>
                  <a:pt x="34" y="19"/>
                </a:lnTo>
                <a:lnTo>
                  <a:pt x="0" y="19"/>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3" name="Freeform 347"/>
          <p:cNvSpPr/>
          <p:nvPr>
            <p:custDataLst>
              <p:tags r:id="rId101"/>
            </p:custDataLst>
          </p:nvPr>
        </p:nvSpPr>
        <p:spPr bwMode="auto">
          <a:xfrm flipH="1">
            <a:off x="5039936" y="3479100"/>
            <a:ext cx="98025" cy="66201"/>
          </a:xfrm>
          <a:custGeom>
            <a:avLst/>
            <a:gdLst>
              <a:gd name="T0" fmla="*/ 0 w 254"/>
              <a:gd name="T1" fmla="*/ 2 h 157"/>
              <a:gd name="T2" fmla="*/ 1 w 254"/>
              <a:gd name="T3" fmla="*/ 1 h 157"/>
              <a:gd name="T4" fmla="*/ 2 w 254"/>
              <a:gd name="T5" fmla="*/ 1 h 157"/>
              <a:gd name="T6" fmla="*/ 4 w 254"/>
              <a:gd name="T7" fmla="*/ 0 h 157"/>
              <a:gd name="T8" fmla="*/ 5 w 254"/>
              <a:gd name="T9" fmla="*/ 0 h 157"/>
              <a:gd name="T10" fmla="*/ 6 w 254"/>
              <a:gd name="T11" fmla="*/ 1 h 157"/>
              <a:gd name="T12" fmla="*/ 3 w 254"/>
              <a:gd name="T13" fmla="*/ 3 h 157"/>
              <a:gd name="T14" fmla="*/ 2 w 254"/>
              <a:gd name="T15" fmla="*/ 3 h 157"/>
              <a:gd name="T16" fmla="*/ 0 w 254"/>
              <a:gd name="T17" fmla="*/ 2 h 1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4"/>
              <a:gd name="T28" fmla="*/ 0 h 157"/>
              <a:gd name="T29" fmla="*/ 254 w 254"/>
              <a:gd name="T30" fmla="*/ 157 h 1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4" h="157">
                <a:moveTo>
                  <a:pt x="0" y="93"/>
                </a:moveTo>
                <a:lnTo>
                  <a:pt x="39" y="25"/>
                </a:lnTo>
                <a:lnTo>
                  <a:pt x="89" y="44"/>
                </a:lnTo>
                <a:lnTo>
                  <a:pt x="178" y="0"/>
                </a:lnTo>
                <a:lnTo>
                  <a:pt x="230" y="9"/>
                </a:lnTo>
                <a:lnTo>
                  <a:pt x="254" y="34"/>
                </a:lnTo>
                <a:lnTo>
                  <a:pt x="154" y="139"/>
                </a:lnTo>
                <a:lnTo>
                  <a:pt x="73" y="157"/>
                </a:lnTo>
                <a:lnTo>
                  <a:pt x="0" y="9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4" name="Freeform 348"/>
          <p:cNvSpPr/>
          <p:nvPr>
            <p:custDataLst>
              <p:tags r:id="rId102"/>
            </p:custDataLst>
          </p:nvPr>
        </p:nvSpPr>
        <p:spPr bwMode="auto">
          <a:xfrm flipH="1">
            <a:off x="3933950" y="3766773"/>
            <a:ext cx="433156" cy="556688"/>
          </a:xfrm>
          <a:custGeom>
            <a:avLst/>
            <a:gdLst>
              <a:gd name="T0" fmla="*/ 0 w 1118"/>
              <a:gd name="T1" fmla="*/ 14 h 1294"/>
              <a:gd name="T2" fmla="*/ 1 w 1118"/>
              <a:gd name="T3" fmla="*/ 13 h 1294"/>
              <a:gd name="T4" fmla="*/ 3 w 1118"/>
              <a:gd name="T5" fmla="*/ 13 h 1294"/>
              <a:gd name="T6" fmla="*/ 1 w 1118"/>
              <a:gd name="T7" fmla="*/ 10 h 1294"/>
              <a:gd name="T8" fmla="*/ 2 w 1118"/>
              <a:gd name="T9" fmla="*/ 9 h 1294"/>
              <a:gd name="T10" fmla="*/ 3 w 1118"/>
              <a:gd name="T11" fmla="*/ 9 h 1294"/>
              <a:gd name="T12" fmla="*/ 6 w 1118"/>
              <a:gd name="T13" fmla="*/ 6 h 1294"/>
              <a:gd name="T14" fmla="*/ 6 w 1118"/>
              <a:gd name="T15" fmla="*/ 5 h 1294"/>
              <a:gd name="T16" fmla="*/ 6 w 1118"/>
              <a:gd name="T17" fmla="*/ 4 h 1294"/>
              <a:gd name="T18" fmla="*/ 5 w 1118"/>
              <a:gd name="T19" fmla="*/ 3 h 1294"/>
              <a:gd name="T20" fmla="*/ 5 w 1118"/>
              <a:gd name="T21" fmla="*/ 1 h 1294"/>
              <a:gd name="T22" fmla="*/ 8 w 1118"/>
              <a:gd name="T23" fmla="*/ 1 h 1294"/>
              <a:gd name="T24" fmla="*/ 9 w 1118"/>
              <a:gd name="T25" fmla="*/ 1 h 1294"/>
              <a:gd name="T26" fmla="*/ 10 w 1118"/>
              <a:gd name="T27" fmla="*/ 0 h 1294"/>
              <a:gd name="T28" fmla="*/ 11 w 1118"/>
              <a:gd name="T29" fmla="*/ 1 h 1294"/>
              <a:gd name="T30" fmla="*/ 10 w 1118"/>
              <a:gd name="T31" fmla="*/ 2 h 1294"/>
              <a:gd name="T32" fmla="*/ 10 w 1118"/>
              <a:gd name="T33" fmla="*/ 4 h 1294"/>
              <a:gd name="T34" fmla="*/ 9 w 1118"/>
              <a:gd name="T35" fmla="*/ 4 h 1294"/>
              <a:gd name="T36" fmla="*/ 10 w 1118"/>
              <a:gd name="T37" fmla="*/ 6 h 1294"/>
              <a:gd name="T38" fmla="*/ 11 w 1118"/>
              <a:gd name="T39" fmla="*/ 7 h 1294"/>
              <a:gd name="T40" fmla="*/ 11 w 1118"/>
              <a:gd name="T41" fmla="*/ 8 h 1294"/>
              <a:gd name="T42" fmla="*/ 13 w 1118"/>
              <a:gd name="T43" fmla="*/ 10 h 1294"/>
              <a:gd name="T44" fmla="*/ 17 w 1118"/>
              <a:gd name="T45" fmla="*/ 11 h 1294"/>
              <a:gd name="T46" fmla="*/ 18 w 1118"/>
              <a:gd name="T47" fmla="*/ 9 h 1294"/>
              <a:gd name="T48" fmla="*/ 18 w 1118"/>
              <a:gd name="T49" fmla="*/ 9 h 1294"/>
              <a:gd name="T50" fmla="*/ 18 w 1118"/>
              <a:gd name="T51" fmla="*/ 10 h 1294"/>
              <a:gd name="T52" fmla="*/ 18 w 1118"/>
              <a:gd name="T53" fmla="*/ 11 h 1294"/>
              <a:gd name="T54" fmla="*/ 21 w 1118"/>
              <a:gd name="T55" fmla="*/ 10 h 1294"/>
              <a:gd name="T56" fmla="*/ 21 w 1118"/>
              <a:gd name="T57" fmla="*/ 9 h 1294"/>
              <a:gd name="T58" fmla="*/ 24 w 1118"/>
              <a:gd name="T59" fmla="*/ 7 h 1294"/>
              <a:gd name="T60" fmla="*/ 25 w 1118"/>
              <a:gd name="T61" fmla="*/ 9 h 1294"/>
              <a:gd name="T62" fmla="*/ 26 w 1118"/>
              <a:gd name="T63" fmla="*/ 9 h 1294"/>
              <a:gd name="T64" fmla="*/ 25 w 1118"/>
              <a:gd name="T65" fmla="*/ 10 h 1294"/>
              <a:gd name="T66" fmla="*/ 24 w 1118"/>
              <a:gd name="T67" fmla="*/ 11 h 1294"/>
              <a:gd name="T68" fmla="*/ 22 w 1118"/>
              <a:gd name="T69" fmla="*/ 15 h 1294"/>
              <a:gd name="T70" fmla="*/ 21 w 1118"/>
              <a:gd name="T71" fmla="*/ 14 h 1294"/>
              <a:gd name="T72" fmla="*/ 21 w 1118"/>
              <a:gd name="T73" fmla="*/ 14 h 1294"/>
              <a:gd name="T74" fmla="*/ 20 w 1118"/>
              <a:gd name="T75" fmla="*/ 13 h 1294"/>
              <a:gd name="T76" fmla="*/ 21 w 1118"/>
              <a:gd name="T77" fmla="*/ 12 h 1294"/>
              <a:gd name="T78" fmla="*/ 19 w 1118"/>
              <a:gd name="T79" fmla="*/ 12 h 1294"/>
              <a:gd name="T80" fmla="*/ 18 w 1118"/>
              <a:gd name="T81" fmla="*/ 11 h 1294"/>
              <a:gd name="T82" fmla="*/ 18 w 1118"/>
              <a:gd name="T83" fmla="*/ 11 h 1294"/>
              <a:gd name="T84" fmla="*/ 18 w 1118"/>
              <a:gd name="T85" fmla="*/ 12 h 1294"/>
              <a:gd name="T86" fmla="*/ 17 w 1118"/>
              <a:gd name="T87" fmla="*/ 13 h 1294"/>
              <a:gd name="T88" fmla="*/ 18 w 1118"/>
              <a:gd name="T89" fmla="*/ 13 h 1294"/>
              <a:gd name="T90" fmla="*/ 18 w 1118"/>
              <a:gd name="T91" fmla="*/ 16 h 1294"/>
              <a:gd name="T92" fmla="*/ 18 w 1118"/>
              <a:gd name="T93" fmla="*/ 15 h 1294"/>
              <a:gd name="T94" fmla="*/ 16 w 1118"/>
              <a:gd name="T95" fmla="*/ 18 h 1294"/>
              <a:gd name="T96" fmla="*/ 11 w 1118"/>
              <a:gd name="T97" fmla="*/ 22 h 1294"/>
              <a:gd name="T98" fmla="*/ 10 w 1118"/>
              <a:gd name="T99" fmla="*/ 28 h 1294"/>
              <a:gd name="T100" fmla="*/ 8 w 1118"/>
              <a:gd name="T101" fmla="*/ 30 h 1294"/>
              <a:gd name="T102" fmla="*/ 6 w 1118"/>
              <a:gd name="T103" fmla="*/ 26 h 1294"/>
              <a:gd name="T104" fmla="*/ 5 w 1118"/>
              <a:gd name="T105" fmla="*/ 22 h 1294"/>
              <a:gd name="T106" fmla="*/ 5 w 1118"/>
              <a:gd name="T107" fmla="*/ 21 h 1294"/>
              <a:gd name="T108" fmla="*/ 4 w 1118"/>
              <a:gd name="T109" fmla="*/ 15 h 1294"/>
              <a:gd name="T110" fmla="*/ 4 w 1118"/>
              <a:gd name="T111" fmla="*/ 15 h 1294"/>
              <a:gd name="T112" fmla="*/ 3 w 1118"/>
              <a:gd name="T113" fmla="*/ 16 h 1294"/>
              <a:gd name="T114" fmla="*/ 2 w 1118"/>
              <a:gd name="T115" fmla="*/ 17 h 1294"/>
              <a:gd name="T116" fmla="*/ 1 w 1118"/>
              <a:gd name="T117" fmla="*/ 15 h 1294"/>
              <a:gd name="T118" fmla="*/ 2 w 1118"/>
              <a:gd name="T119" fmla="*/ 14 h 1294"/>
              <a:gd name="T120" fmla="*/ 1 w 1118"/>
              <a:gd name="T121" fmla="*/ 15 h 1294"/>
              <a:gd name="T122" fmla="*/ 0 w 1118"/>
              <a:gd name="T123" fmla="*/ 14 h 129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18"/>
              <a:gd name="T187" fmla="*/ 0 h 1294"/>
              <a:gd name="T188" fmla="*/ 1118 w 1118"/>
              <a:gd name="T189" fmla="*/ 1294 h 129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18" h="1294">
                <a:moveTo>
                  <a:pt x="0" y="588"/>
                </a:moveTo>
                <a:lnTo>
                  <a:pt x="31" y="560"/>
                </a:lnTo>
                <a:lnTo>
                  <a:pt x="116" y="560"/>
                </a:lnTo>
                <a:lnTo>
                  <a:pt x="55" y="424"/>
                </a:lnTo>
                <a:lnTo>
                  <a:pt x="93" y="387"/>
                </a:lnTo>
                <a:lnTo>
                  <a:pt x="141" y="392"/>
                </a:lnTo>
                <a:lnTo>
                  <a:pt x="257" y="243"/>
                </a:lnTo>
                <a:lnTo>
                  <a:pt x="250" y="204"/>
                </a:lnTo>
                <a:lnTo>
                  <a:pt x="277" y="180"/>
                </a:lnTo>
                <a:lnTo>
                  <a:pt x="228" y="134"/>
                </a:lnTo>
                <a:lnTo>
                  <a:pt x="226" y="62"/>
                </a:lnTo>
                <a:lnTo>
                  <a:pt x="336" y="62"/>
                </a:lnTo>
                <a:lnTo>
                  <a:pt x="365" y="27"/>
                </a:lnTo>
                <a:lnTo>
                  <a:pt x="427" y="0"/>
                </a:lnTo>
                <a:lnTo>
                  <a:pt x="467" y="25"/>
                </a:lnTo>
                <a:lnTo>
                  <a:pt x="414" y="98"/>
                </a:lnTo>
                <a:lnTo>
                  <a:pt x="438" y="161"/>
                </a:lnTo>
                <a:lnTo>
                  <a:pt x="399" y="170"/>
                </a:lnTo>
                <a:lnTo>
                  <a:pt x="416" y="247"/>
                </a:lnTo>
                <a:lnTo>
                  <a:pt x="498" y="278"/>
                </a:lnTo>
                <a:lnTo>
                  <a:pt x="459" y="350"/>
                </a:lnTo>
                <a:lnTo>
                  <a:pt x="561" y="419"/>
                </a:lnTo>
                <a:lnTo>
                  <a:pt x="761" y="462"/>
                </a:lnTo>
                <a:lnTo>
                  <a:pt x="764" y="395"/>
                </a:lnTo>
                <a:lnTo>
                  <a:pt x="789" y="387"/>
                </a:lnTo>
                <a:lnTo>
                  <a:pt x="794" y="420"/>
                </a:lnTo>
                <a:lnTo>
                  <a:pt x="810" y="449"/>
                </a:lnTo>
                <a:lnTo>
                  <a:pt x="915" y="437"/>
                </a:lnTo>
                <a:lnTo>
                  <a:pt x="906" y="396"/>
                </a:lnTo>
                <a:lnTo>
                  <a:pt x="1067" y="315"/>
                </a:lnTo>
                <a:lnTo>
                  <a:pt x="1079" y="364"/>
                </a:lnTo>
                <a:lnTo>
                  <a:pt x="1118" y="382"/>
                </a:lnTo>
                <a:lnTo>
                  <a:pt x="1103" y="430"/>
                </a:lnTo>
                <a:lnTo>
                  <a:pt x="1036" y="458"/>
                </a:lnTo>
                <a:lnTo>
                  <a:pt x="936" y="671"/>
                </a:lnTo>
                <a:lnTo>
                  <a:pt x="919" y="587"/>
                </a:lnTo>
                <a:lnTo>
                  <a:pt x="901" y="621"/>
                </a:lnTo>
                <a:lnTo>
                  <a:pt x="876" y="577"/>
                </a:lnTo>
                <a:lnTo>
                  <a:pt x="921" y="524"/>
                </a:lnTo>
                <a:lnTo>
                  <a:pt x="836" y="516"/>
                </a:lnTo>
                <a:lnTo>
                  <a:pt x="778" y="457"/>
                </a:lnTo>
                <a:lnTo>
                  <a:pt x="763" y="489"/>
                </a:lnTo>
                <a:lnTo>
                  <a:pt x="781" y="516"/>
                </a:lnTo>
                <a:lnTo>
                  <a:pt x="757" y="535"/>
                </a:lnTo>
                <a:lnTo>
                  <a:pt x="780" y="562"/>
                </a:lnTo>
                <a:lnTo>
                  <a:pt x="794" y="684"/>
                </a:lnTo>
                <a:lnTo>
                  <a:pt x="763" y="665"/>
                </a:lnTo>
                <a:lnTo>
                  <a:pt x="698" y="763"/>
                </a:lnTo>
                <a:lnTo>
                  <a:pt x="466" y="956"/>
                </a:lnTo>
                <a:lnTo>
                  <a:pt x="449" y="1199"/>
                </a:lnTo>
                <a:lnTo>
                  <a:pt x="355" y="1294"/>
                </a:lnTo>
                <a:lnTo>
                  <a:pt x="267" y="1109"/>
                </a:lnTo>
                <a:lnTo>
                  <a:pt x="233" y="961"/>
                </a:lnTo>
                <a:lnTo>
                  <a:pt x="200" y="926"/>
                </a:lnTo>
                <a:lnTo>
                  <a:pt x="179" y="657"/>
                </a:lnTo>
                <a:lnTo>
                  <a:pt x="156" y="649"/>
                </a:lnTo>
                <a:lnTo>
                  <a:pt x="144" y="706"/>
                </a:lnTo>
                <a:lnTo>
                  <a:pt x="90" y="723"/>
                </a:lnTo>
                <a:lnTo>
                  <a:pt x="34" y="650"/>
                </a:lnTo>
                <a:lnTo>
                  <a:pt x="89" y="615"/>
                </a:lnTo>
                <a:lnTo>
                  <a:pt x="34" y="630"/>
                </a:lnTo>
                <a:lnTo>
                  <a:pt x="0" y="58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5" name="Freeform 349"/>
          <p:cNvSpPr/>
          <p:nvPr>
            <p:custDataLst>
              <p:tags r:id="rId103"/>
            </p:custDataLst>
          </p:nvPr>
        </p:nvSpPr>
        <p:spPr bwMode="auto">
          <a:xfrm flipH="1">
            <a:off x="3803079" y="4369802"/>
            <a:ext cx="162177" cy="215453"/>
          </a:xfrm>
          <a:custGeom>
            <a:avLst/>
            <a:gdLst>
              <a:gd name="T0" fmla="*/ 0 w 416"/>
              <a:gd name="T1" fmla="*/ 0 h 502"/>
              <a:gd name="T2" fmla="*/ 2 w 416"/>
              <a:gd name="T3" fmla="*/ 0 h 502"/>
              <a:gd name="T4" fmla="*/ 5 w 416"/>
              <a:gd name="T5" fmla="*/ 3 h 502"/>
              <a:gd name="T6" fmla="*/ 7 w 416"/>
              <a:gd name="T7" fmla="*/ 5 h 502"/>
              <a:gd name="T8" fmla="*/ 7 w 416"/>
              <a:gd name="T9" fmla="*/ 5 h 502"/>
              <a:gd name="T10" fmla="*/ 8 w 416"/>
              <a:gd name="T11" fmla="*/ 5 h 502"/>
              <a:gd name="T12" fmla="*/ 7 w 416"/>
              <a:gd name="T13" fmla="*/ 7 h 502"/>
              <a:gd name="T14" fmla="*/ 10 w 416"/>
              <a:gd name="T15" fmla="*/ 9 h 502"/>
              <a:gd name="T16" fmla="*/ 9 w 416"/>
              <a:gd name="T17" fmla="*/ 11 h 502"/>
              <a:gd name="T18" fmla="*/ 9 w 416"/>
              <a:gd name="T19" fmla="*/ 12 h 502"/>
              <a:gd name="T20" fmla="*/ 7 w 416"/>
              <a:gd name="T21" fmla="*/ 10 h 502"/>
              <a:gd name="T22" fmla="*/ 3 w 416"/>
              <a:gd name="T23" fmla="*/ 4 h 502"/>
              <a:gd name="T24" fmla="*/ 0 w 416"/>
              <a:gd name="T25" fmla="*/ 0 h 50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16"/>
              <a:gd name="T40" fmla="*/ 0 h 502"/>
              <a:gd name="T41" fmla="*/ 416 w 416"/>
              <a:gd name="T42" fmla="*/ 502 h 50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16" h="502">
                <a:moveTo>
                  <a:pt x="0" y="0"/>
                </a:moveTo>
                <a:lnTo>
                  <a:pt x="93" y="19"/>
                </a:lnTo>
                <a:lnTo>
                  <a:pt x="212" y="152"/>
                </a:lnTo>
                <a:lnTo>
                  <a:pt x="305" y="198"/>
                </a:lnTo>
                <a:lnTo>
                  <a:pt x="292" y="234"/>
                </a:lnTo>
                <a:lnTo>
                  <a:pt x="326" y="232"/>
                </a:lnTo>
                <a:lnTo>
                  <a:pt x="322" y="282"/>
                </a:lnTo>
                <a:lnTo>
                  <a:pt x="416" y="375"/>
                </a:lnTo>
                <a:lnTo>
                  <a:pt x="405" y="500"/>
                </a:lnTo>
                <a:lnTo>
                  <a:pt x="367" y="502"/>
                </a:lnTo>
                <a:lnTo>
                  <a:pt x="282" y="428"/>
                </a:lnTo>
                <a:lnTo>
                  <a:pt x="144" y="176"/>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6" name="Freeform 350"/>
          <p:cNvSpPr/>
          <p:nvPr>
            <p:custDataLst>
              <p:tags r:id="rId104"/>
            </p:custDataLst>
          </p:nvPr>
        </p:nvSpPr>
        <p:spPr bwMode="auto">
          <a:xfrm flipH="1">
            <a:off x="3679394" y="4590070"/>
            <a:ext cx="133437" cy="54164"/>
          </a:xfrm>
          <a:custGeom>
            <a:avLst/>
            <a:gdLst>
              <a:gd name="T0" fmla="*/ 0 w 346"/>
              <a:gd name="T1" fmla="*/ 1 h 126"/>
              <a:gd name="T2" fmla="*/ 1 w 346"/>
              <a:gd name="T3" fmla="*/ 0 h 126"/>
              <a:gd name="T4" fmla="*/ 6 w 346"/>
              <a:gd name="T5" fmla="*/ 1 h 126"/>
              <a:gd name="T6" fmla="*/ 7 w 346"/>
              <a:gd name="T7" fmla="*/ 2 h 126"/>
              <a:gd name="T8" fmla="*/ 8 w 346"/>
              <a:gd name="T9" fmla="*/ 2 h 126"/>
              <a:gd name="T10" fmla="*/ 8 w 346"/>
              <a:gd name="T11" fmla="*/ 3 h 126"/>
              <a:gd name="T12" fmla="*/ 1 w 346"/>
              <a:gd name="T13" fmla="*/ 1 h 126"/>
              <a:gd name="T14" fmla="*/ 0 w 346"/>
              <a:gd name="T15" fmla="*/ 1 h 126"/>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126"/>
              <a:gd name="T26" fmla="*/ 346 w 346"/>
              <a:gd name="T27" fmla="*/ 126 h 1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126">
                <a:moveTo>
                  <a:pt x="0" y="35"/>
                </a:moveTo>
                <a:lnTo>
                  <a:pt x="23" y="0"/>
                </a:lnTo>
                <a:lnTo>
                  <a:pt x="266" y="39"/>
                </a:lnTo>
                <a:lnTo>
                  <a:pt x="291" y="70"/>
                </a:lnTo>
                <a:lnTo>
                  <a:pt x="341" y="83"/>
                </a:lnTo>
                <a:lnTo>
                  <a:pt x="346" y="126"/>
                </a:lnTo>
                <a:lnTo>
                  <a:pt x="63" y="66"/>
                </a:lnTo>
                <a:lnTo>
                  <a:pt x="0" y="3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7" name="Freeform 351"/>
          <p:cNvSpPr/>
          <p:nvPr>
            <p:custDataLst>
              <p:tags r:id="rId105"/>
            </p:custDataLst>
          </p:nvPr>
        </p:nvSpPr>
        <p:spPr bwMode="auto">
          <a:xfrm flipH="1">
            <a:off x="3614215" y="4395680"/>
            <a:ext cx="145754" cy="160086"/>
          </a:xfrm>
          <a:custGeom>
            <a:avLst/>
            <a:gdLst>
              <a:gd name="T0" fmla="*/ 0 w 375"/>
              <a:gd name="T1" fmla="*/ 4 h 372"/>
              <a:gd name="T2" fmla="*/ 1 w 375"/>
              <a:gd name="T3" fmla="*/ 3 h 372"/>
              <a:gd name="T4" fmla="*/ 1 w 375"/>
              <a:gd name="T5" fmla="*/ 3 h 372"/>
              <a:gd name="T6" fmla="*/ 4 w 375"/>
              <a:gd name="T7" fmla="*/ 3 h 372"/>
              <a:gd name="T8" fmla="*/ 5 w 375"/>
              <a:gd name="T9" fmla="*/ 3 h 372"/>
              <a:gd name="T10" fmla="*/ 6 w 375"/>
              <a:gd name="T11" fmla="*/ 0 h 372"/>
              <a:gd name="T12" fmla="*/ 7 w 375"/>
              <a:gd name="T13" fmla="*/ 0 h 372"/>
              <a:gd name="T14" fmla="*/ 7 w 375"/>
              <a:gd name="T15" fmla="*/ 1 h 372"/>
              <a:gd name="T16" fmla="*/ 9 w 375"/>
              <a:gd name="T17" fmla="*/ 3 h 372"/>
              <a:gd name="T18" fmla="*/ 8 w 375"/>
              <a:gd name="T19" fmla="*/ 3 h 372"/>
              <a:gd name="T20" fmla="*/ 6 w 375"/>
              <a:gd name="T21" fmla="*/ 6 h 372"/>
              <a:gd name="T22" fmla="*/ 6 w 375"/>
              <a:gd name="T23" fmla="*/ 8 h 372"/>
              <a:gd name="T24" fmla="*/ 5 w 375"/>
              <a:gd name="T25" fmla="*/ 9 h 372"/>
              <a:gd name="T26" fmla="*/ 3 w 375"/>
              <a:gd name="T27" fmla="*/ 8 h 372"/>
              <a:gd name="T28" fmla="*/ 3 w 375"/>
              <a:gd name="T29" fmla="*/ 8 h 372"/>
              <a:gd name="T30" fmla="*/ 2 w 375"/>
              <a:gd name="T31" fmla="*/ 7 h 372"/>
              <a:gd name="T32" fmla="*/ 1 w 375"/>
              <a:gd name="T33" fmla="*/ 7 h 372"/>
              <a:gd name="T34" fmla="*/ 0 w 375"/>
              <a:gd name="T35" fmla="*/ 4 h 3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5"/>
              <a:gd name="T55" fmla="*/ 0 h 372"/>
              <a:gd name="T56" fmla="*/ 375 w 375"/>
              <a:gd name="T57" fmla="*/ 372 h 3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5" h="372">
                <a:moveTo>
                  <a:pt x="0" y="168"/>
                </a:moveTo>
                <a:lnTo>
                  <a:pt x="25" y="120"/>
                </a:lnTo>
                <a:lnTo>
                  <a:pt x="58" y="149"/>
                </a:lnTo>
                <a:lnTo>
                  <a:pt x="168" y="138"/>
                </a:lnTo>
                <a:lnTo>
                  <a:pt x="207" y="123"/>
                </a:lnTo>
                <a:lnTo>
                  <a:pt x="259" y="0"/>
                </a:lnTo>
                <a:lnTo>
                  <a:pt x="324" y="5"/>
                </a:lnTo>
                <a:lnTo>
                  <a:pt x="309" y="36"/>
                </a:lnTo>
                <a:lnTo>
                  <a:pt x="375" y="149"/>
                </a:lnTo>
                <a:lnTo>
                  <a:pt x="340" y="141"/>
                </a:lnTo>
                <a:lnTo>
                  <a:pt x="275" y="270"/>
                </a:lnTo>
                <a:lnTo>
                  <a:pt x="266" y="349"/>
                </a:lnTo>
                <a:lnTo>
                  <a:pt x="223" y="372"/>
                </a:lnTo>
                <a:lnTo>
                  <a:pt x="152" y="326"/>
                </a:lnTo>
                <a:lnTo>
                  <a:pt x="107" y="346"/>
                </a:lnTo>
                <a:lnTo>
                  <a:pt x="103" y="310"/>
                </a:lnTo>
                <a:lnTo>
                  <a:pt x="43" y="318"/>
                </a:lnTo>
                <a:lnTo>
                  <a:pt x="0" y="16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8" name="Freeform 352"/>
          <p:cNvSpPr/>
          <p:nvPr>
            <p:custDataLst>
              <p:tags r:id="rId106"/>
            </p:custDataLst>
          </p:nvPr>
        </p:nvSpPr>
        <p:spPr bwMode="auto">
          <a:xfrm flipH="1">
            <a:off x="3610109" y="4637012"/>
            <a:ext cx="33872" cy="12037"/>
          </a:xfrm>
          <a:custGeom>
            <a:avLst/>
            <a:gdLst>
              <a:gd name="T0" fmla="*/ 0 w 89"/>
              <a:gd name="T1" fmla="*/ 0 h 28"/>
              <a:gd name="T2" fmla="*/ 0 w 89"/>
              <a:gd name="T3" fmla="*/ 1 h 28"/>
              <a:gd name="T4" fmla="*/ 2 w 89"/>
              <a:gd name="T5" fmla="*/ 0 h 28"/>
              <a:gd name="T6" fmla="*/ 1 w 89"/>
              <a:gd name="T7" fmla="*/ 0 h 28"/>
              <a:gd name="T8" fmla="*/ 0 w 89"/>
              <a:gd name="T9" fmla="*/ 0 h 28"/>
              <a:gd name="T10" fmla="*/ 0 60000 65536"/>
              <a:gd name="T11" fmla="*/ 0 60000 65536"/>
              <a:gd name="T12" fmla="*/ 0 60000 65536"/>
              <a:gd name="T13" fmla="*/ 0 60000 65536"/>
              <a:gd name="T14" fmla="*/ 0 60000 65536"/>
              <a:gd name="T15" fmla="*/ 0 w 89"/>
              <a:gd name="T16" fmla="*/ 0 h 28"/>
              <a:gd name="T17" fmla="*/ 89 w 89"/>
              <a:gd name="T18" fmla="*/ 28 h 28"/>
            </a:gdLst>
            <a:ahLst/>
            <a:cxnLst>
              <a:cxn ang="T10">
                <a:pos x="T0" y="T1"/>
              </a:cxn>
              <a:cxn ang="T11">
                <a:pos x="T2" y="T3"/>
              </a:cxn>
              <a:cxn ang="T12">
                <a:pos x="T4" y="T5"/>
              </a:cxn>
              <a:cxn ang="T13">
                <a:pos x="T6" y="T7"/>
              </a:cxn>
              <a:cxn ang="T14">
                <a:pos x="T8" y="T9"/>
              </a:cxn>
            </a:cxnLst>
            <a:rect l="T15" t="T16" r="T17" b="T18"/>
            <a:pathLst>
              <a:path w="89" h="28">
                <a:moveTo>
                  <a:pt x="0" y="5"/>
                </a:moveTo>
                <a:lnTo>
                  <a:pt x="11" y="28"/>
                </a:lnTo>
                <a:lnTo>
                  <a:pt x="89" y="9"/>
                </a:lnTo>
                <a:lnTo>
                  <a:pt x="27" y="0"/>
                </a:lnTo>
                <a:lnTo>
                  <a:pt x="0" y="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9" name="Freeform 353"/>
          <p:cNvSpPr/>
          <p:nvPr>
            <p:custDataLst>
              <p:tags r:id="rId107"/>
            </p:custDataLst>
          </p:nvPr>
        </p:nvSpPr>
        <p:spPr bwMode="auto">
          <a:xfrm flipH="1">
            <a:off x="3521836" y="4442623"/>
            <a:ext cx="92379" cy="142031"/>
          </a:xfrm>
          <a:custGeom>
            <a:avLst/>
            <a:gdLst>
              <a:gd name="T0" fmla="*/ 0 w 236"/>
              <a:gd name="T1" fmla="*/ 5 h 326"/>
              <a:gd name="T2" fmla="*/ 1 w 236"/>
              <a:gd name="T3" fmla="*/ 6 h 326"/>
              <a:gd name="T4" fmla="*/ 0 w 236"/>
              <a:gd name="T5" fmla="*/ 7 h 326"/>
              <a:gd name="T6" fmla="*/ 1 w 236"/>
              <a:gd name="T7" fmla="*/ 8 h 326"/>
              <a:gd name="T8" fmla="*/ 1 w 236"/>
              <a:gd name="T9" fmla="*/ 5 h 326"/>
              <a:gd name="T10" fmla="*/ 2 w 236"/>
              <a:gd name="T11" fmla="*/ 5 h 326"/>
              <a:gd name="T12" fmla="*/ 2 w 236"/>
              <a:gd name="T13" fmla="*/ 6 h 326"/>
              <a:gd name="T14" fmla="*/ 3 w 236"/>
              <a:gd name="T15" fmla="*/ 7 h 326"/>
              <a:gd name="T16" fmla="*/ 3 w 236"/>
              <a:gd name="T17" fmla="*/ 6 h 326"/>
              <a:gd name="T18" fmla="*/ 2 w 236"/>
              <a:gd name="T19" fmla="*/ 4 h 326"/>
              <a:gd name="T20" fmla="*/ 4 w 236"/>
              <a:gd name="T21" fmla="*/ 3 h 326"/>
              <a:gd name="T22" fmla="*/ 2 w 236"/>
              <a:gd name="T23" fmla="*/ 3 h 326"/>
              <a:gd name="T24" fmla="*/ 1 w 236"/>
              <a:gd name="T25" fmla="*/ 1 h 326"/>
              <a:gd name="T26" fmla="*/ 5 w 236"/>
              <a:gd name="T27" fmla="*/ 1 h 326"/>
              <a:gd name="T28" fmla="*/ 6 w 236"/>
              <a:gd name="T29" fmla="*/ 0 h 326"/>
              <a:gd name="T30" fmla="*/ 5 w 236"/>
              <a:gd name="T31" fmla="*/ 1 h 326"/>
              <a:gd name="T32" fmla="*/ 2 w 236"/>
              <a:gd name="T33" fmla="*/ 0 h 326"/>
              <a:gd name="T34" fmla="*/ 1 w 236"/>
              <a:gd name="T35" fmla="*/ 1 h 326"/>
              <a:gd name="T36" fmla="*/ 0 w 236"/>
              <a:gd name="T37" fmla="*/ 5 h 3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6"/>
              <a:gd name="T58" fmla="*/ 0 h 326"/>
              <a:gd name="T59" fmla="*/ 236 w 236"/>
              <a:gd name="T60" fmla="*/ 326 h 3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6" h="326">
                <a:moveTo>
                  <a:pt x="0" y="195"/>
                </a:moveTo>
                <a:lnTo>
                  <a:pt x="32" y="253"/>
                </a:lnTo>
                <a:lnTo>
                  <a:pt x="19" y="313"/>
                </a:lnTo>
                <a:lnTo>
                  <a:pt x="58" y="326"/>
                </a:lnTo>
                <a:lnTo>
                  <a:pt x="56" y="206"/>
                </a:lnTo>
                <a:lnTo>
                  <a:pt x="80" y="195"/>
                </a:lnTo>
                <a:lnTo>
                  <a:pt x="83" y="238"/>
                </a:lnTo>
                <a:lnTo>
                  <a:pt x="105" y="292"/>
                </a:lnTo>
                <a:lnTo>
                  <a:pt x="146" y="268"/>
                </a:lnTo>
                <a:lnTo>
                  <a:pt x="95" y="158"/>
                </a:lnTo>
                <a:lnTo>
                  <a:pt x="174" y="107"/>
                </a:lnTo>
                <a:lnTo>
                  <a:pt x="68" y="139"/>
                </a:lnTo>
                <a:lnTo>
                  <a:pt x="53" y="66"/>
                </a:lnTo>
                <a:lnTo>
                  <a:pt x="209" y="60"/>
                </a:lnTo>
                <a:lnTo>
                  <a:pt x="236" y="0"/>
                </a:lnTo>
                <a:lnTo>
                  <a:pt x="190" y="37"/>
                </a:lnTo>
                <a:lnTo>
                  <a:pt x="80" y="19"/>
                </a:lnTo>
                <a:lnTo>
                  <a:pt x="43" y="45"/>
                </a:lnTo>
                <a:lnTo>
                  <a:pt x="0" y="19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0" name="Freeform 354"/>
          <p:cNvSpPr/>
          <p:nvPr>
            <p:custDataLst>
              <p:tags r:id="rId108"/>
            </p:custDataLst>
          </p:nvPr>
        </p:nvSpPr>
        <p:spPr bwMode="auto">
          <a:xfrm flipH="1">
            <a:off x="3490016" y="4637012"/>
            <a:ext cx="51835" cy="36110"/>
          </a:xfrm>
          <a:custGeom>
            <a:avLst/>
            <a:gdLst>
              <a:gd name="T0" fmla="*/ 0 w 130"/>
              <a:gd name="T1" fmla="*/ 1 h 84"/>
              <a:gd name="T2" fmla="*/ 0 w 130"/>
              <a:gd name="T3" fmla="*/ 2 h 84"/>
              <a:gd name="T4" fmla="*/ 3 w 130"/>
              <a:gd name="T5" fmla="*/ 0 h 84"/>
              <a:gd name="T6" fmla="*/ 1 w 130"/>
              <a:gd name="T7" fmla="*/ 1 h 84"/>
              <a:gd name="T8" fmla="*/ 0 w 130"/>
              <a:gd name="T9" fmla="*/ 1 h 84"/>
              <a:gd name="T10" fmla="*/ 0 60000 65536"/>
              <a:gd name="T11" fmla="*/ 0 60000 65536"/>
              <a:gd name="T12" fmla="*/ 0 60000 65536"/>
              <a:gd name="T13" fmla="*/ 0 60000 65536"/>
              <a:gd name="T14" fmla="*/ 0 60000 65536"/>
              <a:gd name="T15" fmla="*/ 0 w 130"/>
              <a:gd name="T16" fmla="*/ 0 h 84"/>
              <a:gd name="T17" fmla="*/ 130 w 130"/>
              <a:gd name="T18" fmla="*/ 84 h 84"/>
            </a:gdLst>
            <a:ahLst/>
            <a:cxnLst>
              <a:cxn ang="T10">
                <a:pos x="T0" y="T1"/>
              </a:cxn>
              <a:cxn ang="T11">
                <a:pos x="T2" y="T3"/>
              </a:cxn>
              <a:cxn ang="T12">
                <a:pos x="T4" y="T5"/>
              </a:cxn>
              <a:cxn ang="T13">
                <a:pos x="T6" y="T7"/>
              </a:cxn>
              <a:cxn ang="T14">
                <a:pos x="T8" y="T9"/>
              </a:cxn>
            </a:cxnLst>
            <a:rect l="T15" t="T16" r="T17" b="T18"/>
            <a:pathLst>
              <a:path w="130" h="84">
                <a:moveTo>
                  <a:pt x="0" y="50"/>
                </a:moveTo>
                <a:lnTo>
                  <a:pt x="5" y="84"/>
                </a:lnTo>
                <a:lnTo>
                  <a:pt x="130" y="0"/>
                </a:lnTo>
                <a:lnTo>
                  <a:pt x="37" y="27"/>
                </a:lnTo>
                <a:lnTo>
                  <a:pt x="0" y="5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1" name="Freeform 355"/>
          <p:cNvSpPr/>
          <p:nvPr>
            <p:custDataLst>
              <p:tags r:id="rId109"/>
            </p:custDataLst>
          </p:nvPr>
        </p:nvSpPr>
        <p:spPr bwMode="auto">
          <a:xfrm flipH="1">
            <a:off x="3470001" y="4436604"/>
            <a:ext cx="18989" cy="55970"/>
          </a:xfrm>
          <a:custGeom>
            <a:avLst/>
            <a:gdLst>
              <a:gd name="T0" fmla="*/ 0 w 47"/>
              <a:gd name="T1" fmla="*/ 1 h 131"/>
              <a:gd name="T2" fmla="*/ 0 w 47"/>
              <a:gd name="T3" fmla="*/ 2 h 131"/>
              <a:gd name="T4" fmla="*/ 1 w 47"/>
              <a:gd name="T5" fmla="*/ 3 h 131"/>
              <a:gd name="T6" fmla="*/ 1 w 47"/>
              <a:gd name="T7" fmla="*/ 2 h 131"/>
              <a:gd name="T8" fmla="*/ 1 w 47"/>
              <a:gd name="T9" fmla="*/ 1 h 131"/>
              <a:gd name="T10" fmla="*/ 1 w 47"/>
              <a:gd name="T11" fmla="*/ 1 h 131"/>
              <a:gd name="T12" fmla="*/ 0 w 47"/>
              <a:gd name="T13" fmla="*/ 1 h 131"/>
              <a:gd name="T14" fmla="*/ 1 w 47"/>
              <a:gd name="T15" fmla="*/ 0 h 131"/>
              <a:gd name="T16" fmla="*/ 0 w 47"/>
              <a:gd name="T17" fmla="*/ 1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131"/>
              <a:gd name="T29" fmla="*/ 47 w 47"/>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131">
                <a:moveTo>
                  <a:pt x="0" y="45"/>
                </a:moveTo>
                <a:lnTo>
                  <a:pt x="12" y="105"/>
                </a:lnTo>
                <a:lnTo>
                  <a:pt x="37" y="131"/>
                </a:lnTo>
                <a:lnTo>
                  <a:pt x="19" y="76"/>
                </a:lnTo>
                <a:lnTo>
                  <a:pt x="47" y="69"/>
                </a:lnTo>
                <a:lnTo>
                  <a:pt x="45" y="27"/>
                </a:lnTo>
                <a:lnTo>
                  <a:pt x="12" y="53"/>
                </a:lnTo>
                <a:lnTo>
                  <a:pt x="24" y="0"/>
                </a:lnTo>
                <a:lnTo>
                  <a:pt x="0" y="4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2" name="Freeform 356"/>
          <p:cNvSpPr/>
          <p:nvPr>
            <p:custDataLst>
              <p:tags r:id="rId110"/>
            </p:custDataLst>
          </p:nvPr>
        </p:nvSpPr>
        <p:spPr bwMode="auto">
          <a:xfrm flipH="1">
            <a:off x="3438694" y="4528684"/>
            <a:ext cx="42084" cy="18055"/>
          </a:xfrm>
          <a:custGeom>
            <a:avLst/>
            <a:gdLst>
              <a:gd name="T0" fmla="*/ 0 w 109"/>
              <a:gd name="T1" fmla="*/ 0 h 42"/>
              <a:gd name="T2" fmla="*/ 1 w 109"/>
              <a:gd name="T3" fmla="*/ 0 h 42"/>
              <a:gd name="T4" fmla="*/ 3 w 109"/>
              <a:gd name="T5" fmla="*/ 1 h 42"/>
              <a:gd name="T6" fmla="*/ 0 w 109"/>
              <a:gd name="T7" fmla="*/ 0 h 42"/>
              <a:gd name="T8" fmla="*/ 0 60000 65536"/>
              <a:gd name="T9" fmla="*/ 0 60000 65536"/>
              <a:gd name="T10" fmla="*/ 0 60000 65536"/>
              <a:gd name="T11" fmla="*/ 0 60000 65536"/>
              <a:gd name="T12" fmla="*/ 0 w 109"/>
              <a:gd name="T13" fmla="*/ 0 h 42"/>
              <a:gd name="T14" fmla="*/ 109 w 109"/>
              <a:gd name="T15" fmla="*/ 42 h 42"/>
            </a:gdLst>
            <a:ahLst/>
            <a:cxnLst>
              <a:cxn ang="T8">
                <a:pos x="T0" y="T1"/>
              </a:cxn>
              <a:cxn ang="T9">
                <a:pos x="T2" y="T3"/>
              </a:cxn>
              <a:cxn ang="T10">
                <a:pos x="T4" y="T5"/>
              </a:cxn>
              <a:cxn ang="T11">
                <a:pos x="T6" y="T7"/>
              </a:cxn>
            </a:cxnLst>
            <a:rect l="T12" t="T13" r="T14" b="T15"/>
            <a:pathLst>
              <a:path w="109" h="42">
                <a:moveTo>
                  <a:pt x="0" y="15"/>
                </a:moveTo>
                <a:lnTo>
                  <a:pt x="60" y="0"/>
                </a:lnTo>
                <a:lnTo>
                  <a:pt x="109" y="42"/>
                </a:lnTo>
                <a:lnTo>
                  <a:pt x="0" y="1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3" name="Freeform 357"/>
          <p:cNvSpPr/>
          <p:nvPr>
            <p:custDataLst>
              <p:tags r:id="rId111"/>
            </p:custDataLst>
          </p:nvPr>
        </p:nvSpPr>
        <p:spPr bwMode="auto">
          <a:xfrm flipH="1">
            <a:off x="3282163" y="4484750"/>
            <a:ext cx="154992" cy="164298"/>
          </a:xfrm>
          <a:custGeom>
            <a:avLst/>
            <a:gdLst>
              <a:gd name="T0" fmla="*/ 0 w 400"/>
              <a:gd name="T1" fmla="*/ 1 h 384"/>
              <a:gd name="T2" fmla="*/ 1 w 400"/>
              <a:gd name="T3" fmla="*/ 2 h 384"/>
              <a:gd name="T4" fmla="*/ 3 w 400"/>
              <a:gd name="T5" fmla="*/ 2 h 384"/>
              <a:gd name="T6" fmla="*/ 1 w 400"/>
              <a:gd name="T7" fmla="*/ 2 h 384"/>
              <a:gd name="T8" fmla="*/ 2 w 400"/>
              <a:gd name="T9" fmla="*/ 4 h 384"/>
              <a:gd name="T10" fmla="*/ 3 w 400"/>
              <a:gd name="T11" fmla="*/ 3 h 384"/>
              <a:gd name="T12" fmla="*/ 3 w 400"/>
              <a:gd name="T13" fmla="*/ 4 h 384"/>
              <a:gd name="T14" fmla="*/ 7 w 400"/>
              <a:gd name="T15" fmla="*/ 5 h 384"/>
              <a:gd name="T16" fmla="*/ 7 w 400"/>
              <a:gd name="T17" fmla="*/ 7 h 384"/>
              <a:gd name="T18" fmla="*/ 7 w 400"/>
              <a:gd name="T19" fmla="*/ 7 h 384"/>
              <a:gd name="T20" fmla="*/ 6 w 400"/>
              <a:gd name="T21" fmla="*/ 8 h 384"/>
              <a:gd name="T22" fmla="*/ 8 w 400"/>
              <a:gd name="T23" fmla="*/ 8 h 384"/>
              <a:gd name="T24" fmla="*/ 9 w 400"/>
              <a:gd name="T25" fmla="*/ 9 h 384"/>
              <a:gd name="T26" fmla="*/ 9 w 400"/>
              <a:gd name="T27" fmla="*/ 2 h 384"/>
              <a:gd name="T28" fmla="*/ 6 w 400"/>
              <a:gd name="T29" fmla="*/ 1 h 384"/>
              <a:gd name="T30" fmla="*/ 4 w 400"/>
              <a:gd name="T31" fmla="*/ 3 h 384"/>
              <a:gd name="T32" fmla="*/ 3 w 400"/>
              <a:gd name="T33" fmla="*/ 2 h 384"/>
              <a:gd name="T34" fmla="*/ 3 w 400"/>
              <a:gd name="T35" fmla="*/ 0 h 384"/>
              <a:gd name="T36" fmla="*/ 1 w 400"/>
              <a:gd name="T37" fmla="*/ 0 h 384"/>
              <a:gd name="T38" fmla="*/ 0 w 400"/>
              <a:gd name="T39" fmla="*/ 1 h 3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0"/>
              <a:gd name="T61" fmla="*/ 0 h 384"/>
              <a:gd name="T62" fmla="*/ 400 w 400"/>
              <a:gd name="T63" fmla="*/ 384 h 3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0" h="384">
                <a:moveTo>
                  <a:pt x="0" y="47"/>
                </a:moveTo>
                <a:lnTo>
                  <a:pt x="62" y="84"/>
                </a:lnTo>
                <a:lnTo>
                  <a:pt x="118" y="76"/>
                </a:lnTo>
                <a:lnTo>
                  <a:pt x="42" y="103"/>
                </a:lnTo>
                <a:lnTo>
                  <a:pt x="81" y="164"/>
                </a:lnTo>
                <a:lnTo>
                  <a:pt x="114" y="112"/>
                </a:lnTo>
                <a:lnTo>
                  <a:pt x="140" y="164"/>
                </a:lnTo>
                <a:lnTo>
                  <a:pt x="282" y="223"/>
                </a:lnTo>
                <a:lnTo>
                  <a:pt x="315" y="315"/>
                </a:lnTo>
                <a:lnTo>
                  <a:pt x="289" y="312"/>
                </a:lnTo>
                <a:lnTo>
                  <a:pt x="266" y="356"/>
                </a:lnTo>
                <a:lnTo>
                  <a:pt x="352" y="334"/>
                </a:lnTo>
                <a:lnTo>
                  <a:pt x="400" y="384"/>
                </a:lnTo>
                <a:lnTo>
                  <a:pt x="394" y="99"/>
                </a:lnTo>
                <a:lnTo>
                  <a:pt x="271" y="47"/>
                </a:lnTo>
                <a:lnTo>
                  <a:pt x="171" y="130"/>
                </a:lnTo>
                <a:lnTo>
                  <a:pt x="133" y="89"/>
                </a:lnTo>
                <a:lnTo>
                  <a:pt x="119" y="19"/>
                </a:lnTo>
                <a:lnTo>
                  <a:pt x="62" y="0"/>
                </a:lnTo>
                <a:lnTo>
                  <a:pt x="0" y="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4" name="Freeform 358"/>
          <p:cNvSpPr/>
          <p:nvPr>
            <p:custDataLst>
              <p:tags r:id="rId112"/>
            </p:custDataLst>
          </p:nvPr>
        </p:nvSpPr>
        <p:spPr bwMode="auto">
          <a:xfrm flipH="1">
            <a:off x="3424837" y="4611134"/>
            <a:ext cx="8211" cy="15046"/>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5" name="Freeform 359"/>
          <p:cNvSpPr/>
          <p:nvPr>
            <p:custDataLst>
              <p:tags r:id="rId113"/>
            </p:custDataLst>
          </p:nvPr>
        </p:nvSpPr>
        <p:spPr bwMode="auto">
          <a:xfrm flipH="1">
            <a:off x="4438957" y="3679508"/>
            <a:ext cx="283297" cy="312347"/>
          </a:xfrm>
          <a:custGeom>
            <a:avLst/>
            <a:gdLst>
              <a:gd name="T0" fmla="*/ 0 w 730"/>
              <a:gd name="T1" fmla="*/ 1 h 725"/>
              <a:gd name="T2" fmla="*/ 1 w 730"/>
              <a:gd name="T3" fmla="*/ 0 h 725"/>
              <a:gd name="T4" fmla="*/ 2 w 730"/>
              <a:gd name="T5" fmla="*/ 1 h 725"/>
              <a:gd name="T6" fmla="*/ 3 w 730"/>
              <a:gd name="T7" fmla="*/ 0 h 725"/>
              <a:gd name="T8" fmla="*/ 4 w 730"/>
              <a:gd name="T9" fmla="*/ 1 h 725"/>
              <a:gd name="T10" fmla="*/ 4 w 730"/>
              <a:gd name="T11" fmla="*/ 1 h 725"/>
              <a:gd name="T12" fmla="*/ 5 w 730"/>
              <a:gd name="T13" fmla="*/ 3 h 725"/>
              <a:gd name="T14" fmla="*/ 7 w 730"/>
              <a:gd name="T15" fmla="*/ 4 h 725"/>
              <a:gd name="T16" fmla="*/ 9 w 730"/>
              <a:gd name="T17" fmla="*/ 3 h 725"/>
              <a:gd name="T18" fmla="*/ 9 w 730"/>
              <a:gd name="T19" fmla="*/ 3 h 725"/>
              <a:gd name="T20" fmla="*/ 11 w 730"/>
              <a:gd name="T21" fmla="*/ 2 h 725"/>
              <a:gd name="T22" fmla="*/ 15 w 730"/>
              <a:gd name="T23" fmla="*/ 4 h 725"/>
              <a:gd name="T24" fmla="*/ 15 w 730"/>
              <a:gd name="T25" fmla="*/ 5 h 725"/>
              <a:gd name="T26" fmla="*/ 15 w 730"/>
              <a:gd name="T27" fmla="*/ 7 h 725"/>
              <a:gd name="T28" fmla="*/ 15 w 730"/>
              <a:gd name="T29" fmla="*/ 9 h 725"/>
              <a:gd name="T30" fmla="*/ 15 w 730"/>
              <a:gd name="T31" fmla="*/ 10 h 725"/>
              <a:gd name="T32" fmla="*/ 15 w 730"/>
              <a:gd name="T33" fmla="*/ 12 h 725"/>
              <a:gd name="T34" fmla="*/ 17 w 730"/>
              <a:gd name="T35" fmla="*/ 15 h 725"/>
              <a:gd name="T36" fmla="*/ 15 w 730"/>
              <a:gd name="T37" fmla="*/ 17 h 725"/>
              <a:gd name="T38" fmla="*/ 12 w 730"/>
              <a:gd name="T39" fmla="*/ 16 h 725"/>
              <a:gd name="T40" fmla="*/ 11 w 730"/>
              <a:gd name="T41" fmla="*/ 15 h 725"/>
              <a:gd name="T42" fmla="*/ 8 w 730"/>
              <a:gd name="T43" fmla="*/ 15 h 725"/>
              <a:gd name="T44" fmla="*/ 7 w 730"/>
              <a:gd name="T45" fmla="*/ 14 h 725"/>
              <a:gd name="T46" fmla="*/ 5 w 730"/>
              <a:gd name="T47" fmla="*/ 11 h 725"/>
              <a:gd name="T48" fmla="*/ 4 w 730"/>
              <a:gd name="T49" fmla="*/ 11 h 725"/>
              <a:gd name="T50" fmla="*/ 4 w 730"/>
              <a:gd name="T51" fmla="*/ 11 h 725"/>
              <a:gd name="T52" fmla="*/ 3 w 730"/>
              <a:gd name="T53" fmla="*/ 9 h 725"/>
              <a:gd name="T54" fmla="*/ 1 w 730"/>
              <a:gd name="T55" fmla="*/ 7 h 725"/>
              <a:gd name="T56" fmla="*/ 2 w 730"/>
              <a:gd name="T57" fmla="*/ 5 h 725"/>
              <a:gd name="T58" fmla="*/ 1 w 730"/>
              <a:gd name="T59" fmla="*/ 5 h 725"/>
              <a:gd name="T60" fmla="*/ 1 w 730"/>
              <a:gd name="T61" fmla="*/ 3 h 725"/>
              <a:gd name="T62" fmla="*/ 0 w 730"/>
              <a:gd name="T63" fmla="*/ 1 h 7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30"/>
              <a:gd name="T97" fmla="*/ 0 h 725"/>
              <a:gd name="T98" fmla="*/ 730 w 730"/>
              <a:gd name="T99" fmla="*/ 725 h 7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30" h="725">
                <a:moveTo>
                  <a:pt x="0" y="24"/>
                </a:moveTo>
                <a:lnTo>
                  <a:pt x="20" y="0"/>
                </a:lnTo>
                <a:lnTo>
                  <a:pt x="76" y="54"/>
                </a:lnTo>
                <a:lnTo>
                  <a:pt x="144" y="10"/>
                </a:lnTo>
                <a:lnTo>
                  <a:pt x="153" y="53"/>
                </a:lnTo>
                <a:lnTo>
                  <a:pt x="185" y="68"/>
                </a:lnTo>
                <a:lnTo>
                  <a:pt x="193" y="114"/>
                </a:lnTo>
                <a:lnTo>
                  <a:pt x="292" y="166"/>
                </a:lnTo>
                <a:lnTo>
                  <a:pt x="383" y="150"/>
                </a:lnTo>
                <a:lnTo>
                  <a:pt x="374" y="123"/>
                </a:lnTo>
                <a:lnTo>
                  <a:pt x="497" y="77"/>
                </a:lnTo>
                <a:lnTo>
                  <a:pt x="653" y="158"/>
                </a:lnTo>
                <a:lnTo>
                  <a:pt x="655" y="204"/>
                </a:lnTo>
                <a:lnTo>
                  <a:pt x="630" y="287"/>
                </a:lnTo>
                <a:lnTo>
                  <a:pt x="636" y="406"/>
                </a:lnTo>
                <a:lnTo>
                  <a:pt x="672" y="441"/>
                </a:lnTo>
                <a:lnTo>
                  <a:pt x="644" y="499"/>
                </a:lnTo>
                <a:lnTo>
                  <a:pt x="730" y="632"/>
                </a:lnTo>
                <a:lnTo>
                  <a:pt x="671" y="725"/>
                </a:lnTo>
                <a:lnTo>
                  <a:pt x="510" y="693"/>
                </a:lnTo>
                <a:lnTo>
                  <a:pt x="474" y="633"/>
                </a:lnTo>
                <a:lnTo>
                  <a:pt x="361" y="655"/>
                </a:lnTo>
                <a:lnTo>
                  <a:pt x="279" y="597"/>
                </a:lnTo>
                <a:lnTo>
                  <a:pt x="223" y="484"/>
                </a:lnTo>
                <a:lnTo>
                  <a:pt x="183" y="468"/>
                </a:lnTo>
                <a:lnTo>
                  <a:pt x="171" y="490"/>
                </a:lnTo>
                <a:lnTo>
                  <a:pt x="121" y="377"/>
                </a:lnTo>
                <a:lnTo>
                  <a:pt x="50" y="310"/>
                </a:lnTo>
                <a:lnTo>
                  <a:pt x="82" y="204"/>
                </a:lnTo>
                <a:lnTo>
                  <a:pt x="52" y="192"/>
                </a:lnTo>
                <a:lnTo>
                  <a:pt x="28" y="134"/>
                </a:lnTo>
                <a:lnTo>
                  <a:pt x="0" y="2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6" name="Freeform 360"/>
          <p:cNvSpPr/>
          <p:nvPr>
            <p:custDataLst>
              <p:tags r:id="rId114"/>
            </p:custDataLst>
          </p:nvPr>
        </p:nvSpPr>
        <p:spPr bwMode="auto">
          <a:xfrm flipH="1">
            <a:off x="4655535" y="3738487"/>
            <a:ext cx="148320" cy="172122"/>
          </a:xfrm>
          <a:custGeom>
            <a:avLst/>
            <a:gdLst>
              <a:gd name="T0" fmla="*/ 0 w 379"/>
              <a:gd name="T1" fmla="*/ 5 h 402"/>
              <a:gd name="T2" fmla="*/ 0 w 379"/>
              <a:gd name="T3" fmla="*/ 6 h 402"/>
              <a:gd name="T4" fmla="*/ 5 w 379"/>
              <a:gd name="T5" fmla="*/ 8 h 402"/>
              <a:gd name="T6" fmla="*/ 5 w 379"/>
              <a:gd name="T7" fmla="*/ 9 h 402"/>
              <a:gd name="T8" fmla="*/ 6 w 379"/>
              <a:gd name="T9" fmla="*/ 9 h 402"/>
              <a:gd name="T10" fmla="*/ 7 w 379"/>
              <a:gd name="T11" fmla="*/ 9 h 402"/>
              <a:gd name="T12" fmla="*/ 9 w 379"/>
              <a:gd name="T13" fmla="*/ 8 h 402"/>
              <a:gd name="T14" fmla="*/ 9 w 379"/>
              <a:gd name="T15" fmla="*/ 8 h 402"/>
              <a:gd name="T16" fmla="*/ 8 w 379"/>
              <a:gd name="T17" fmla="*/ 6 h 402"/>
              <a:gd name="T18" fmla="*/ 6 w 379"/>
              <a:gd name="T19" fmla="*/ 4 h 402"/>
              <a:gd name="T20" fmla="*/ 7 w 379"/>
              <a:gd name="T21" fmla="*/ 2 h 402"/>
              <a:gd name="T22" fmla="*/ 6 w 379"/>
              <a:gd name="T23" fmla="*/ 1 h 402"/>
              <a:gd name="T24" fmla="*/ 6 w 379"/>
              <a:gd name="T25" fmla="*/ 0 h 402"/>
              <a:gd name="T26" fmla="*/ 3 w 379"/>
              <a:gd name="T27" fmla="*/ 0 h 402"/>
              <a:gd name="T28" fmla="*/ 3 w 379"/>
              <a:gd name="T29" fmla="*/ 1 h 402"/>
              <a:gd name="T30" fmla="*/ 2 w 379"/>
              <a:gd name="T31" fmla="*/ 3 h 402"/>
              <a:gd name="T32" fmla="*/ 0 w 379"/>
              <a:gd name="T33" fmla="*/ 5 h 4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9"/>
              <a:gd name="T52" fmla="*/ 0 h 402"/>
              <a:gd name="T53" fmla="*/ 379 w 379"/>
              <a:gd name="T54" fmla="*/ 402 h 4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9" h="402">
                <a:moveTo>
                  <a:pt x="0" y="195"/>
                </a:moveTo>
                <a:lnTo>
                  <a:pt x="18" y="253"/>
                </a:lnTo>
                <a:lnTo>
                  <a:pt x="191" y="342"/>
                </a:lnTo>
                <a:lnTo>
                  <a:pt x="192" y="373"/>
                </a:lnTo>
                <a:lnTo>
                  <a:pt x="235" y="396"/>
                </a:lnTo>
                <a:lnTo>
                  <a:pt x="301" y="402"/>
                </a:lnTo>
                <a:lnTo>
                  <a:pt x="360" y="360"/>
                </a:lnTo>
                <a:lnTo>
                  <a:pt x="379" y="356"/>
                </a:lnTo>
                <a:lnTo>
                  <a:pt x="329" y="243"/>
                </a:lnTo>
                <a:lnTo>
                  <a:pt x="258" y="176"/>
                </a:lnTo>
                <a:lnTo>
                  <a:pt x="290" y="70"/>
                </a:lnTo>
                <a:lnTo>
                  <a:pt x="260" y="58"/>
                </a:lnTo>
                <a:lnTo>
                  <a:pt x="236" y="0"/>
                </a:lnTo>
                <a:lnTo>
                  <a:pt x="151" y="4"/>
                </a:lnTo>
                <a:lnTo>
                  <a:pt x="109" y="41"/>
                </a:lnTo>
                <a:lnTo>
                  <a:pt x="93" y="139"/>
                </a:lnTo>
                <a:lnTo>
                  <a:pt x="0" y="19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7" name="Freeform 361"/>
          <p:cNvSpPr/>
          <p:nvPr>
            <p:custDataLst>
              <p:tags r:id="rId115"/>
            </p:custDataLst>
          </p:nvPr>
        </p:nvSpPr>
        <p:spPr bwMode="auto">
          <a:xfrm flipH="1">
            <a:off x="5103575" y="3513404"/>
            <a:ext cx="172955" cy="208232"/>
          </a:xfrm>
          <a:custGeom>
            <a:avLst/>
            <a:gdLst>
              <a:gd name="T0" fmla="*/ 0 w 446"/>
              <a:gd name="T1" fmla="*/ 3 h 487"/>
              <a:gd name="T2" fmla="*/ 0 w 446"/>
              <a:gd name="T3" fmla="*/ 1 h 487"/>
              <a:gd name="T4" fmla="*/ 1 w 446"/>
              <a:gd name="T5" fmla="*/ 1 h 487"/>
              <a:gd name="T6" fmla="*/ 2 w 446"/>
              <a:gd name="T7" fmla="*/ 1 h 487"/>
              <a:gd name="T8" fmla="*/ 3 w 446"/>
              <a:gd name="T9" fmla="*/ 0 h 487"/>
              <a:gd name="T10" fmla="*/ 5 w 446"/>
              <a:gd name="T11" fmla="*/ 0 h 487"/>
              <a:gd name="T12" fmla="*/ 6 w 446"/>
              <a:gd name="T13" fmla="*/ 1 h 487"/>
              <a:gd name="T14" fmla="*/ 6 w 446"/>
              <a:gd name="T15" fmla="*/ 2 h 487"/>
              <a:gd name="T16" fmla="*/ 5 w 446"/>
              <a:gd name="T17" fmla="*/ 2 h 487"/>
              <a:gd name="T18" fmla="*/ 5 w 446"/>
              <a:gd name="T19" fmla="*/ 4 h 487"/>
              <a:gd name="T20" fmla="*/ 7 w 446"/>
              <a:gd name="T21" fmla="*/ 6 h 487"/>
              <a:gd name="T22" fmla="*/ 8 w 446"/>
              <a:gd name="T23" fmla="*/ 7 h 487"/>
              <a:gd name="T24" fmla="*/ 8 w 446"/>
              <a:gd name="T25" fmla="*/ 7 h 487"/>
              <a:gd name="T26" fmla="*/ 10 w 446"/>
              <a:gd name="T27" fmla="*/ 9 h 487"/>
              <a:gd name="T28" fmla="*/ 9 w 446"/>
              <a:gd name="T29" fmla="*/ 8 h 487"/>
              <a:gd name="T30" fmla="*/ 9 w 446"/>
              <a:gd name="T31" fmla="*/ 10 h 487"/>
              <a:gd name="T32" fmla="*/ 8 w 446"/>
              <a:gd name="T33" fmla="*/ 11 h 487"/>
              <a:gd name="T34" fmla="*/ 8 w 446"/>
              <a:gd name="T35" fmla="*/ 9 h 487"/>
              <a:gd name="T36" fmla="*/ 4 w 446"/>
              <a:gd name="T37" fmla="*/ 6 h 487"/>
              <a:gd name="T38" fmla="*/ 3 w 446"/>
              <a:gd name="T39" fmla="*/ 4 h 487"/>
              <a:gd name="T40" fmla="*/ 2 w 446"/>
              <a:gd name="T41" fmla="*/ 3 h 487"/>
              <a:gd name="T42" fmla="*/ 1 w 446"/>
              <a:gd name="T43" fmla="*/ 4 h 487"/>
              <a:gd name="T44" fmla="*/ 0 w 446"/>
              <a:gd name="T45" fmla="*/ 3 h 4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6"/>
              <a:gd name="T70" fmla="*/ 0 h 487"/>
              <a:gd name="T71" fmla="*/ 446 w 446"/>
              <a:gd name="T72" fmla="*/ 487 h 4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6" h="487">
                <a:moveTo>
                  <a:pt x="0" y="122"/>
                </a:moveTo>
                <a:lnTo>
                  <a:pt x="11" y="67"/>
                </a:lnTo>
                <a:lnTo>
                  <a:pt x="64" y="39"/>
                </a:lnTo>
                <a:lnTo>
                  <a:pt x="87" y="65"/>
                </a:lnTo>
                <a:lnTo>
                  <a:pt x="141" y="13"/>
                </a:lnTo>
                <a:lnTo>
                  <a:pt x="199" y="0"/>
                </a:lnTo>
                <a:lnTo>
                  <a:pt x="266" y="35"/>
                </a:lnTo>
                <a:lnTo>
                  <a:pt x="266" y="88"/>
                </a:lnTo>
                <a:lnTo>
                  <a:pt x="215" y="97"/>
                </a:lnTo>
                <a:lnTo>
                  <a:pt x="220" y="164"/>
                </a:lnTo>
                <a:lnTo>
                  <a:pt x="305" y="273"/>
                </a:lnTo>
                <a:lnTo>
                  <a:pt x="357" y="281"/>
                </a:lnTo>
                <a:lnTo>
                  <a:pt x="351" y="302"/>
                </a:lnTo>
                <a:lnTo>
                  <a:pt x="446" y="376"/>
                </a:lnTo>
                <a:lnTo>
                  <a:pt x="381" y="362"/>
                </a:lnTo>
                <a:lnTo>
                  <a:pt x="396" y="433"/>
                </a:lnTo>
                <a:lnTo>
                  <a:pt x="357" y="487"/>
                </a:lnTo>
                <a:lnTo>
                  <a:pt x="336" y="377"/>
                </a:lnTo>
                <a:lnTo>
                  <a:pt x="170" y="254"/>
                </a:lnTo>
                <a:lnTo>
                  <a:pt x="131" y="174"/>
                </a:lnTo>
                <a:lnTo>
                  <a:pt x="77" y="146"/>
                </a:lnTo>
                <a:lnTo>
                  <a:pt x="26" y="181"/>
                </a:lnTo>
                <a:lnTo>
                  <a:pt x="0" y="12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8" name="Freeform 362"/>
          <p:cNvSpPr/>
          <p:nvPr>
            <p:custDataLst>
              <p:tags r:id="rId116"/>
            </p:custDataLst>
          </p:nvPr>
        </p:nvSpPr>
        <p:spPr bwMode="auto">
          <a:xfrm flipH="1">
            <a:off x="5234446" y="3647611"/>
            <a:ext cx="20529" cy="51155"/>
          </a:xfrm>
          <a:custGeom>
            <a:avLst/>
            <a:gdLst>
              <a:gd name="T0" fmla="*/ 0 w 53"/>
              <a:gd name="T1" fmla="*/ 0 h 119"/>
              <a:gd name="T2" fmla="*/ 0 w 53"/>
              <a:gd name="T3" fmla="*/ 3 h 119"/>
              <a:gd name="T4" fmla="*/ 1 w 53"/>
              <a:gd name="T5" fmla="*/ 3 h 119"/>
              <a:gd name="T6" fmla="*/ 1 w 53"/>
              <a:gd name="T7" fmla="*/ 1 h 119"/>
              <a:gd name="T8" fmla="*/ 1 w 53"/>
              <a:gd name="T9" fmla="*/ 0 h 119"/>
              <a:gd name="T10" fmla="*/ 0 w 53"/>
              <a:gd name="T11" fmla="*/ 0 h 119"/>
              <a:gd name="T12" fmla="*/ 0 60000 65536"/>
              <a:gd name="T13" fmla="*/ 0 60000 65536"/>
              <a:gd name="T14" fmla="*/ 0 60000 65536"/>
              <a:gd name="T15" fmla="*/ 0 60000 65536"/>
              <a:gd name="T16" fmla="*/ 0 60000 65536"/>
              <a:gd name="T17" fmla="*/ 0 60000 65536"/>
              <a:gd name="T18" fmla="*/ 0 w 53"/>
              <a:gd name="T19" fmla="*/ 0 h 119"/>
              <a:gd name="T20" fmla="*/ 53 w 53"/>
              <a:gd name="T21" fmla="*/ 119 h 119"/>
            </a:gdLst>
            <a:ahLst/>
            <a:cxnLst>
              <a:cxn ang="T12">
                <a:pos x="T0" y="T1"/>
              </a:cxn>
              <a:cxn ang="T13">
                <a:pos x="T2" y="T3"/>
              </a:cxn>
              <a:cxn ang="T14">
                <a:pos x="T4" y="T5"/>
              </a:cxn>
              <a:cxn ang="T15">
                <a:pos x="T6" y="T7"/>
              </a:cxn>
              <a:cxn ang="T16">
                <a:pos x="T8" y="T9"/>
              </a:cxn>
              <a:cxn ang="T17">
                <a:pos x="T10" y="T11"/>
              </a:cxn>
            </a:cxnLst>
            <a:rect l="T18" t="T19" r="T20" b="T21"/>
            <a:pathLst>
              <a:path w="53" h="119">
                <a:moveTo>
                  <a:pt x="0" y="19"/>
                </a:moveTo>
                <a:lnTo>
                  <a:pt x="8" y="111"/>
                </a:lnTo>
                <a:lnTo>
                  <a:pt x="34" y="119"/>
                </a:lnTo>
                <a:lnTo>
                  <a:pt x="53" y="47"/>
                </a:lnTo>
                <a:lnTo>
                  <a:pt x="35" y="0"/>
                </a:lnTo>
                <a:lnTo>
                  <a:pt x="0" y="19"/>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9" name="Freeform 363"/>
          <p:cNvSpPr/>
          <p:nvPr>
            <p:custDataLst>
              <p:tags r:id="rId117"/>
            </p:custDataLst>
          </p:nvPr>
        </p:nvSpPr>
        <p:spPr bwMode="auto">
          <a:xfrm flipH="1">
            <a:off x="5145659" y="3715618"/>
            <a:ext cx="45163" cy="33100"/>
          </a:xfrm>
          <a:custGeom>
            <a:avLst/>
            <a:gdLst>
              <a:gd name="T0" fmla="*/ 0 w 115"/>
              <a:gd name="T1" fmla="*/ 0 h 76"/>
              <a:gd name="T2" fmla="*/ 2 w 115"/>
              <a:gd name="T3" fmla="*/ 2 h 76"/>
              <a:gd name="T4" fmla="*/ 3 w 115"/>
              <a:gd name="T5" fmla="*/ 0 h 76"/>
              <a:gd name="T6" fmla="*/ 0 w 115"/>
              <a:gd name="T7" fmla="*/ 0 h 76"/>
              <a:gd name="T8" fmla="*/ 0 60000 65536"/>
              <a:gd name="T9" fmla="*/ 0 60000 65536"/>
              <a:gd name="T10" fmla="*/ 0 60000 65536"/>
              <a:gd name="T11" fmla="*/ 0 60000 65536"/>
              <a:gd name="T12" fmla="*/ 0 w 115"/>
              <a:gd name="T13" fmla="*/ 0 h 76"/>
              <a:gd name="T14" fmla="*/ 115 w 115"/>
              <a:gd name="T15" fmla="*/ 76 h 76"/>
            </a:gdLst>
            <a:ahLst/>
            <a:cxnLst>
              <a:cxn ang="T8">
                <a:pos x="T0" y="T1"/>
              </a:cxn>
              <a:cxn ang="T9">
                <a:pos x="T2" y="T3"/>
              </a:cxn>
              <a:cxn ang="T10">
                <a:pos x="T4" y="T5"/>
              </a:cxn>
              <a:cxn ang="T11">
                <a:pos x="T6" y="T7"/>
              </a:cxn>
            </a:cxnLst>
            <a:rect l="T12" t="T13" r="T14" b="T15"/>
            <a:pathLst>
              <a:path w="115" h="76">
                <a:moveTo>
                  <a:pt x="0" y="15"/>
                </a:moveTo>
                <a:lnTo>
                  <a:pt x="97" y="76"/>
                </a:lnTo>
                <a:lnTo>
                  <a:pt x="115" y="0"/>
                </a:lnTo>
                <a:lnTo>
                  <a:pt x="0" y="1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0" name="Freeform 364"/>
          <p:cNvSpPr/>
          <p:nvPr>
            <p:custDataLst>
              <p:tags r:id="rId118"/>
            </p:custDataLst>
          </p:nvPr>
        </p:nvSpPr>
        <p:spPr bwMode="auto">
          <a:xfrm flipH="1">
            <a:off x="3419192" y="3811910"/>
            <a:ext cx="35412" cy="52961"/>
          </a:xfrm>
          <a:custGeom>
            <a:avLst/>
            <a:gdLst>
              <a:gd name="T0" fmla="*/ 0 w 90"/>
              <a:gd name="T1" fmla="*/ 1 h 124"/>
              <a:gd name="T2" fmla="*/ 0 w 90"/>
              <a:gd name="T3" fmla="*/ 1 h 124"/>
              <a:gd name="T4" fmla="*/ 1 w 90"/>
              <a:gd name="T5" fmla="*/ 1 h 124"/>
              <a:gd name="T6" fmla="*/ 1 w 90"/>
              <a:gd name="T7" fmla="*/ 1 h 124"/>
              <a:gd name="T8" fmla="*/ 1 w 90"/>
              <a:gd name="T9" fmla="*/ 3 h 124"/>
              <a:gd name="T10" fmla="*/ 1 w 90"/>
              <a:gd name="T11" fmla="*/ 3 h 124"/>
              <a:gd name="T12" fmla="*/ 2 w 90"/>
              <a:gd name="T13" fmla="*/ 1 h 124"/>
              <a:gd name="T14" fmla="*/ 2 w 90"/>
              <a:gd name="T15" fmla="*/ 0 h 124"/>
              <a:gd name="T16" fmla="*/ 1 w 90"/>
              <a:gd name="T17" fmla="*/ 0 h 124"/>
              <a:gd name="T18" fmla="*/ 0 w 90"/>
              <a:gd name="T19" fmla="*/ 1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24"/>
              <a:gd name="T32" fmla="*/ 90 w 90"/>
              <a:gd name="T33" fmla="*/ 124 h 1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24">
                <a:moveTo>
                  <a:pt x="0" y="32"/>
                </a:moveTo>
                <a:lnTo>
                  <a:pt x="4" y="64"/>
                </a:lnTo>
                <a:lnTo>
                  <a:pt x="25" y="32"/>
                </a:lnTo>
                <a:lnTo>
                  <a:pt x="35" y="51"/>
                </a:lnTo>
                <a:lnTo>
                  <a:pt x="24" y="124"/>
                </a:lnTo>
                <a:lnTo>
                  <a:pt x="64" y="121"/>
                </a:lnTo>
                <a:lnTo>
                  <a:pt x="90" y="48"/>
                </a:lnTo>
                <a:lnTo>
                  <a:pt x="77" y="5"/>
                </a:lnTo>
                <a:lnTo>
                  <a:pt x="36" y="0"/>
                </a:lnTo>
                <a:lnTo>
                  <a:pt x="0" y="3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1" name="Freeform 365"/>
          <p:cNvSpPr/>
          <p:nvPr>
            <p:custDataLst>
              <p:tags r:id="rId119"/>
            </p:custDataLst>
          </p:nvPr>
        </p:nvSpPr>
        <p:spPr bwMode="auto">
          <a:xfrm flipH="1">
            <a:off x="3269845" y="3646408"/>
            <a:ext cx="167309" cy="173326"/>
          </a:xfrm>
          <a:custGeom>
            <a:avLst/>
            <a:gdLst>
              <a:gd name="T0" fmla="*/ 0 w 433"/>
              <a:gd name="T1" fmla="*/ 9 h 403"/>
              <a:gd name="T2" fmla="*/ 2 w 433"/>
              <a:gd name="T3" fmla="*/ 7 h 403"/>
              <a:gd name="T4" fmla="*/ 4 w 433"/>
              <a:gd name="T5" fmla="*/ 7 h 403"/>
              <a:gd name="T6" fmla="*/ 5 w 433"/>
              <a:gd name="T7" fmla="*/ 5 h 403"/>
              <a:gd name="T8" fmla="*/ 6 w 433"/>
              <a:gd name="T9" fmla="*/ 5 h 403"/>
              <a:gd name="T10" fmla="*/ 6 w 433"/>
              <a:gd name="T11" fmla="*/ 5 h 403"/>
              <a:gd name="T12" fmla="*/ 7 w 433"/>
              <a:gd name="T13" fmla="*/ 5 h 403"/>
              <a:gd name="T14" fmla="*/ 8 w 433"/>
              <a:gd name="T15" fmla="*/ 3 h 403"/>
              <a:gd name="T16" fmla="*/ 8 w 433"/>
              <a:gd name="T17" fmla="*/ 1 h 403"/>
              <a:gd name="T18" fmla="*/ 9 w 433"/>
              <a:gd name="T19" fmla="*/ 1 h 403"/>
              <a:gd name="T20" fmla="*/ 9 w 433"/>
              <a:gd name="T21" fmla="*/ 0 h 403"/>
              <a:gd name="T22" fmla="*/ 9 w 433"/>
              <a:gd name="T23" fmla="*/ 0 h 403"/>
              <a:gd name="T24" fmla="*/ 10 w 433"/>
              <a:gd name="T25" fmla="*/ 2 h 403"/>
              <a:gd name="T26" fmla="*/ 9 w 433"/>
              <a:gd name="T27" fmla="*/ 4 h 403"/>
              <a:gd name="T28" fmla="*/ 9 w 433"/>
              <a:gd name="T29" fmla="*/ 5 h 403"/>
              <a:gd name="T30" fmla="*/ 9 w 433"/>
              <a:gd name="T31" fmla="*/ 7 h 403"/>
              <a:gd name="T32" fmla="*/ 8 w 433"/>
              <a:gd name="T33" fmla="*/ 8 h 403"/>
              <a:gd name="T34" fmla="*/ 8 w 433"/>
              <a:gd name="T35" fmla="*/ 7 h 403"/>
              <a:gd name="T36" fmla="*/ 7 w 433"/>
              <a:gd name="T37" fmla="*/ 8 h 403"/>
              <a:gd name="T38" fmla="*/ 5 w 433"/>
              <a:gd name="T39" fmla="*/ 8 h 403"/>
              <a:gd name="T40" fmla="*/ 5 w 433"/>
              <a:gd name="T41" fmla="*/ 9 h 403"/>
              <a:gd name="T42" fmla="*/ 4 w 433"/>
              <a:gd name="T43" fmla="*/ 9 h 403"/>
              <a:gd name="T44" fmla="*/ 4 w 433"/>
              <a:gd name="T45" fmla="*/ 8 h 403"/>
              <a:gd name="T46" fmla="*/ 0 w 433"/>
              <a:gd name="T47" fmla="*/ 9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3"/>
              <a:gd name="T73" fmla="*/ 0 h 403"/>
              <a:gd name="T74" fmla="*/ 433 w 433"/>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3" h="403">
                <a:moveTo>
                  <a:pt x="0" y="378"/>
                </a:moveTo>
                <a:lnTo>
                  <a:pt x="80" y="305"/>
                </a:lnTo>
                <a:lnTo>
                  <a:pt x="188" y="305"/>
                </a:lnTo>
                <a:lnTo>
                  <a:pt x="232" y="212"/>
                </a:lnTo>
                <a:lnTo>
                  <a:pt x="250" y="204"/>
                </a:lnTo>
                <a:lnTo>
                  <a:pt x="252" y="239"/>
                </a:lnTo>
                <a:lnTo>
                  <a:pt x="299" y="204"/>
                </a:lnTo>
                <a:lnTo>
                  <a:pt x="343" y="138"/>
                </a:lnTo>
                <a:lnTo>
                  <a:pt x="360" y="21"/>
                </a:lnTo>
                <a:lnTo>
                  <a:pt x="394" y="25"/>
                </a:lnTo>
                <a:lnTo>
                  <a:pt x="385" y="0"/>
                </a:lnTo>
                <a:lnTo>
                  <a:pt x="406" y="1"/>
                </a:lnTo>
                <a:lnTo>
                  <a:pt x="433" y="97"/>
                </a:lnTo>
                <a:lnTo>
                  <a:pt x="394" y="166"/>
                </a:lnTo>
                <a:lnTo>
                  <a:pt x="394" y="227"/>
                </a:lnTo>
                <a:lnTo>
                  <a:pt x="367" y="319"/>
                </a:lnTo>
                <a:lnTo>
                  <a:pt x="346" y="332"/>
                </a:lnTo>
                <a:lnTo>
                  <a:pt x="345" y="297"/>
                </a:lnTo>
                <a:lnTo>
                  <a:pt x="284" y="347"/>
                </a:lnTo>
                <a:lnTo>
                  <a:pt x="232" y="327"/>
                </a:lnTo>
                <a:lnTo>
                  <a:pt x="235" y="368"/>
                </a:lnTo>
                <a:lnTo>
                  <a:pt x="188" y="403"/>
                </a:lnTo>
                <a:lnTo>
                  <a:pt x="177" y="345"/>
                </a:lnTo>
                <a:lnTo>
                  <a:pt x="0" y="37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2" name="Freeform 366"/>
          <p:cNvSpPr/>
          <p:nvPr>
            <p:custDataLst>
              <p:tags r:id="rId120"/>
            </p:custDataLst>
          </p:nvPr>
        </p:nvSpPr>
        <p:spPr bwMode="auto">
          <a:xfrm flipH="1">
            <a:off x="3382753" y="3804688"/>
            <a:ext cx="35412" cy="31897"/>
          </a:xfrm>
          <a:custGeom>
            <a:avLst/>
            <a:gdLst>
              <a:gd name="T0" fmla="*/ 0 w 88"/>
              <a:gd name="T1" fmla="*/ 1 h 73"/>
              <a:gd name="T2" fmla="*/ 1 w 88"/>
              <a:gd name="T3" fmla="*/ 2 h 73"/>
              <a:gd name="T4" fmla="*/ 2 w 88"/>
              <a:gd name="T5" fmla="*/ 1 h 73"/>
              <a:gd name="T6" fmla="*/ 2 w 88"/>
              <a:gd name="T7" fmla="*/ 0 h 73"/>
              <a:gd name="T8" fmla="*/ 0 w 88"/>
              <a:gd name="T9" fmla="*/ 1 h 73"/>
              <a:gd name="T10" fmla="*/ 0 60000 65536"/>
              <a:gd name="T11" fmla="*/ 0 60000 65536"/>
              <a:gd name="T12" fmla="*/ 0 60000 65536"/>
              <a:gd name="T13" fmla="*/ 0 60000 65536"/>
              <a:gd name="T14" fmla="*/ 0 60000 65536"/>
              <a:gd name="T15" fmla="*/ 0 w 88"/>
              <a:gd name="T16" fmla="*/ 0 h 73"/>
              <a:gd name="T17" fmla="*/ 88 w 88"/>
              <a:gd name="T18" fmla="*/ 73 h 73"/>
            </a:gdLst>
            <a:ahLst/>
            <a:cxnLst>
              <a:cxn ang="T10">
                <a:pos x="T0" y="T1"/>
              </a:cxn>
              <a:cxn ang="T11">
                <a:pos x="T2" y="T3"/>
              </a:cxn>
              <a:cxn ang="T12">
                <a:pos x="T4" y="T5"/>
              </a:cxn>
              <a:cxn ang="T13">
                <a:pos x="T6" y="T7"/>
              </a:cxn>
              <a:cxn ang="T14">
                <a:pos x="T8" y="T9"/>
              </a:cxn>
            </a:cxnLst>
            <a:rect l="T15" t="T16" r="T17" b="T18"/>
            <a:pathLst>
              <a:path w="88" h="73">
                <a:moveTo>
                  <a:pt x="0" y="37"/>
                </a:moveTo>
                <a:lnTo>
                  <a:pt x="33" y="73"/>
                </a:lnTo>
                <a:lnTo>
                  <a:pt x="83" y="46"/>
                </a:lnTo>
                <a:lnTo>
                  <a:pt x="88" y="0"/>
                </a:lnTo>
                <a:lnTo>
                  <a:pt x="0" y="37"/>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3" name="Freeform 367"/>
          <p:cNvSpPr/>
          <p:nvPr>
            <p:custDataLst>
              <p:tags r:id="rId121"/>
            </p:custDataLst>
          </p:nvPr>
        </p:nvSpPr>
        <p:spPr bwMode="auto">
          <a:xfrm flipH="1">
            <a:off x="3216471" y="3554328"/>
            <a:ext cx="87247" cy="92079"/>
          </a:xfrm>
          <a:custGeom>
            <a:avLst/>
            <a:gdLst>
              <a:gd name="T0" fmla="*/ 0 w 226"/>
              <a:gd name="T1" fmla="*/ 4 h 214"/>
              <a:gd name="T2" fmla="*/ 0 w 226"/>
              <a:gd name="T3" fmla="*/ 5 h 214"/>
              <a:gd name="T4" fmla="*/ 1 w 226"/>
              <a:gd name="T5" fmla="*/ 5 h 214"/>
              <a:gd name="T6" fmla="*/ 1 w 226"/>
              <a:gd name="T7" fmla="*/ 4 h 214"/>
              <a:gd name="T8" fmla="*/ 3 w 226"/>
              <a:gd name="T9" fmla="*/ 4 h 214"/>
              <a:gd name="T10" fmla="*/ 3 w 226"/>
              <a:gd name="T11" fmla="*/ 3 h 214"/>
              <a:gd name="T12" fmla="*/ 5 w 226"/>
              <a:gd name="T13" fmla="*/ 3 h 214"/>
              <a:gd name="T14" fmla="*/ 5 w 226"/>
              <a:gd name="T15" fmla="*/ 2 h 214"/>
              <a:gd name="T16" fmla="*/ 5 w 226"/>
              <a:gd name="T17" fmla="*/ 1 h 214"/>
              <a:gd name="T18" fmla="*/ 3 w 226"/>
              <a:gd name="T19" fmla="*/ 1 h 214"/>
              <a:gd name="T20" fmla="*/ 2 w 226"/>
              <a:gd name="T21" fmla="*/ 0 h 214"/>
              <a:gd name="T22" fmla="*/ 1 w 226"/>
              <a:gd name="T23" fmla="*/ 3 h 214"/>
              <a:gd name="T24" fmla="*/ 1 w 226"/>
              <a:gd name="T25" fmla="*/ 3 h 214"/>
              <a:gd name="T26" fmla="*/ 0 w 226"/>
              <a:gd name="T27" fmla="*/ 4 h 2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6"/>
              <a:gd name="T43" fmla="*/ 0 h 214"/>
              <a:gd name="T44" fmla="*/ 226 w 226"/>
              <a:gd name="T45" fmla="*/ 214 h 2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6" h="214">
                <a:moveTo>
                  <a:pt x="0" y="153"/>
                </a:moveTo>
                <a:lnTo>
                  <a:pt x="10" y="214"/>
                </a:lnTo>
                <a:lnTo>
                  <a:pt x="51" y="192"/>
                </a:lnTo>
                <a:lnTo>
                  <a:pt x="23" y="155"/>
                </a:lnTo>
                <a:lnTo>
                  <a:pt x="133" y="188"/>
                </a:lnTo>
                <a:lnTo>
                  <a:pt x="157" y="138"/>
                </a:lnTo>
                <a:lnTo>
                  <a:pt x="226" y="120"/>
                </a:lnTo>
                <a:lnTo>
                  <a:pt x="202" y="86"/>
                </a:lnTo>
                <a:lnTo>
                  <a:pt x="211" y="58"/>
                </a:lnTo>
                <a:lnTo>
                  <a:pt x="150" y="62"/>
                </a:lnTo>
                <a:lnTo>
                  <a:pt x="80" y="0"/>
                </a:lnTo>
                <a:lnTo>
                  <a:pt x="54" y="122"/>
                </a:lnTo>
                <a:lnTo>
                  <a:pt x="22" y="115"/>
                </a:lnTo>
                <a:lnTo>
                  <a:pt x="0" y="15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4" name="Freeform 368"/>
          <p:cNvSpPr/>
          <p:nvPr>
            <p:custDataLst>
              <p:tags r:id="rId122"/>
            </p:custDataLst>
          </p:nvPr>
        </p:nvSpPr>
        <p:spPr bwMode="auto">
          <a:xfrm flipH="1">
            <a:off x="3439721" y="3614511"/>
            <a:ext cx="92379" cy="114347"/>
          </a:xfrm>
          <a:custGeom>
            <a:avLst/>
            <a:gdLst>
              <a:gd name="T0" fmla="*/ 0 w 240"/>
              <a:gd name="T1" fmla="*/ 3 h 268"/>
              <a:gd name="T2" fmla="*/ 1 w 240"/>
              <a:gd name="T3" fmla="*/ 4 h 268"/>
              <a:gd name="T4" fmla="*/ 0 w 240"/>
              <a:gd name="T5" fmla="*/ 6 h 268"/>
              <a:gd name="T6" fmla="*/ 2 w 240"/>
              <a:gd name="T7" fmla="*/ 6 h 268"/>
              <a:gd name="T8" fmla="*/ 3 w 240"/>
              <a:gd name="T9" fmla="*/ 5 h 268"/>
              <a:gd name="T10" fmla="*/ 3 w 240"/>
              <a:gd name="T11" fmla="*/ 4 h 268"/>
              <a:gd name="T12" fmla="*/ 5 w 240"/>
              <a:gd name="T13" fmla="*/ 2 h 268"/>
              <a:gd name="T14" fmla="*/ 5 w 240"/>
              <a:gd name="T15" fmla="*/ 1 h 268"/>
              <a:gd name="T16" fmla="*/ 5 w 240"/>
              <a:gd name="T17" fmla="*/ 0 h 268"/>
              <a:gd name="T18" fmla="*/ 5 w 240"/>
              <a:gd name="T19" fmla="*/ 0 h 268"/>
              <a:gd name="T20" fmla="*/ 3 w 240"/>
              <a:gd name="T21" fmla="*/ 1 h 268"/>
              <a:gd name="T22" fmla="*/ 3 w 240"/>
              <a:gd name="T23" fmla="*/ 2 h 268"/>
              <a:gd name="T24" fmla="*/ 2 w 240"/>
              <a:gd name="T25" fmla="*/ 1 h 268"/>
              <a:gd name="T26" fmla="*/ 0 w 240"/>
              <a:gd name="T27" fmla="*/ 3 h 2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0"/>
              <a:gd name="T43" fmla="*/ 0 h 268"/>
              <a:gd name="T44" fmla="*/ 240 w 240"/>
              <a:gd name="T45" fmla="*/ 268 h 2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0" h="268">
                <a:moveTo>
                  <a:pt x="0" y="151"/>
                </a:moveTo>
                <a:lnTo>
                  <a:pt x="43" y="173"/>
                </a:lnTo>
                <a:lnTo>
                  <a:pt x="15" y="251"/>
                </a:lnTo>
                <a:lnTo>
                  <a:pt x="84" y="268"/>
                </a:lnTo>
                <a:lnTo>
                  <a:pt x="155" y="223"/>
                </a:lnTo>
                <a:lnTo>
                  <a:pt x="122" y="159"/>
                </a:lnTo>
                <a:lnTo>
                  <a:pt x="202" y="101"/>
                </a:lnTo>
                <a:lnTo>
                  <a:pt x="240" y="24"/>
                </a:lnTo>
                <a:lnTo>
                  <a:pt x="237" y="13"/>
                </a:lnTo>
                <a:lnTo>
                  <a:pt x="223" y="0"/>
                </a:lnTo>
                <a:lnTo>
                  <a:pt x="147" y="50"/>
                </a:lnTo>
                <a:lnTo>
                  <a:pt x="147" y="77"/>
                </a:lnTo>
                <a:lnTo>
                  <a:pt x="94" y="68"/>
                </a:lnTo>
                <a:lnTo>
                  <a:pt x="0" y="15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5" name="Freeform 369"/>
          <p:cNvSpPr/>
          <p:nvPr>
            <p:custDataLst>
              <p:tags r:id="rId123"/>
            </p:custDataLst>
          </p:nvPr>
        </p:nvSpPr>
        <p:spPr bwMode="auto">
          <a:xfrm flipH="1">
            <a:off x="3455630" y="3709599"/>
            <a:ext cx="49269" cy="92079"/>
          </a:xfrm>
          <a:custGeom>
            <a:avLst/>
            <a:gdLst>
              <a:gd name="T0" fmla="*/ 0 w 128"/>
              <a:gd name="T1" fmla="*/ 5 h 212"/>
              <a:gd name="T2" fmla="*/ 0 w 128"/>
              <a:gd name="T3" fmla="*/ 1 h 212"/>
              <a:gd name="T4" fmla="*/ 2 w 128"/>
              <a:gd name="T5" fmla="*/ 0 h 212"/>
              <a:gd name="T6" fmla="*/ 3 w 128"/>
              <a:gd name="T7" fmla="*/ 3 h 212"/>
              <a:gd name="T8" fmla="*/ 2 w 128"/>
              <a:gd name="T9" fmla="*/ 5 h 212"/>
              <a:gd name="T10" fmla="*/ 0 w 128"/>
              <a:gd name="T11" fmla="*/ 5 h 212"/>
              <a:gd name="T12" fmla="*/ 0 60000 65536"/>
              <a:gd name="T13" fmla="*/ 0 60000 65536"/>
              <a:gd name="T14" fmla="*/ 0 60000 65536"/>
              <a:gd name="T15" fmla="*/ 0 60000 65536"/>
              <a:gd name="T16" fmla="*/ 0 60000 65536"/>
              <a:gd name="T17" fmla="*/ 0 60000 65536"/>
              <a:gd name="T18" fmla="*/ 0 w 128"/>
              <a:gd name="T19" fmla="*/ 0 h 212"/>
              <a:gd name="T20" fmla="*/ 128 w 128"/>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28" h="212">
                <a:moveTo>
                  <a:pt x="0" y="212"/>
                </a:moveTo>
                <a:lnTo>
                  <a:pt x="13" y="45"/>
                </a:lnTo>
                <a:lnTo>
                  <a:pt x="84" y="0"/>
                </a:lnTo>
                <a:lnTo>
                  <a:pt x="128" y="129"/>
                </a:lnTo>
                <a:lnTo>
                  <a:pt x="82" y="189"/>
                </a:lnTo>
                <a:lnTo>
                  <a:pt x="0" y="21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6" name="Freeform 370"/>
          <p:cNvSpPr/>
          <p:nvPr>
            <p:custDataLst>
              <p:tags r:id="rId124"/>
            </p:custDataLst>
          </p:nvPr>
        </p:nvSpPr>
        <p:spPr bwMode="auto">
          <a:xfrm flipH="1">
            <a:off x="3784090" y="4044214"/>
            <a:ext cx="106236" cy="158280"/>
          </a:xfrm>
          <a:custGeom>
            <a:avLst/>
            <a:gdLst>
              <a:gd name="T0" fmla="*/ 0 w 274"/>
              <a:gd name="T1" fmla="*/ 2 h 369"/>
              <a:gd name="T2" fmla="*/ 1 w 274"/>
              <a:gd name="T3" fmla="*/ 3 h 369"/>
              <a:gd name="T4" fmla="*/ 1 w 274"/>
              <a:gd name="T5" fmla="*/ 5 h 369"/>
              <a:gd name="T6" fmla="*/ 3 w 274"/>
              <a:gd name="T7" fmla="*/ 4 h 369"/>
              <a:gd name="T8" fmla="*/ 4 w 274"/>
              <a:gd name="T9" fmla="*/ 5 h 369"/>
              <a:gd name="T10" fmla="*/ 5 w 274"/>
              <a:gd name="T11" fmla="*/ 7 h 369"/>
              <a:gd name="T12" fmla="*/ 4 w 274"/>
              <a:gd name="T13" fmla="*/ 9 h 369"/>
              <a:gd name="T14" fmla="*/ 6 w 274"/>
              <a:gd name="T15" fmla="*/ 8 h 369"/>
              <a:gd name="T16" fmla="*/ 5 w 274"/>
              <a:gd name="T17" fmla="*/ 5 h 369"/>
              <a:gd name="T18" fmla="*/ 3 w 274"/>
              <a:gd name="T19" fmla="*/ 3 h 369"/>
              <a:gd name="T20" fmla="*/ 4 w 274"/>
              <a:gd name="T21" fmla="*/ 2 h 369"/>
              <a:gd name="T22" fmla="*/ 3 w 274"/>
              <a:gd name="T23" fmla="*/ 1 h 369"/>
              <a:gd name="T24" fmla="*/ 2 w 274"/>
              <a:gd name="T25" fmla="*/ 0 h 369"/>
              <a:gd name="T26" fmla="*/ 1 w 274"/>
              <a:gd name="T27" fmla="*/ 0 h 369"/>
              <a:gd name="T28" fmla="*/ 1 w 274"/>
              <a:gd name="T29" fmla="*/ 1 h 369"/>
              <a:gd name="T30" fmla="*/ 1 w 274"/>
              <a:gd name="T31" fmla="*/ 1 h 369"/>
              <a:gd name="T32" fmla="*/ 0 w 274"/>
              <a:gd name="T33" fmla="*/ 2 h 3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4"/>
              <a:gd name="T52" fmla="*/ 0 h 369"/>
              <a:gd name="T53" fmla="*/ 274 w 274"/>
              <a:gd name="T54" fmla="*/ 369 h 3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4" h="369">
                <a:moveTo>
                  <a:pt x="0" y="79"/>
                </a:moveTo>
                <a:lnTo>
                  <a:pt x="36" y="132"/>
                </a:lnTo>
                <a:lnTo>
                  <a:pt x="25" y="223"/>
                </a:lnTo>
                <a:lnTo>
                  <a:pt x="123" y="184"/>
                </a:lnTo>
                <a:lnTo>
                  <a:pt x="160" y="223"/>
                </a:lnTo>
                <a:lnTo>
                  <a:pt x="198" y="313"/>
                </a:lnTo>
                <a:lnTo>
                  <a:pt x="188" y="369"/>
                </a:lnTo>
                <a:lnTo>
                  <a:pt x="274" y="353"/>
                </a:lnTo>
                <a:lnTo>
                  <a:pt x="231" y="234"/>
                </a:lnTo>
                <a:lnTo>
                  <a:pt x="138" y="147"/>
                </a:lnTo>
                <a:lnTo>
                  <a:pt x="165" y="94"/>
                </a:lnTo>
                <a:lnTo>
                  <a:pt x="112" y="67"/>
                </a:lnTo>
                <a:lnTo>
                  <a:pt x="73" y="0"/>
                </a:lnTo>
                <a:lnTo>
                  <a:pt x="50" y="1"/>
                </a:lnTo>
                <a:lnTo>
                  <a:pt x="52" y="48"/>
                </a:lnTo>
                <a:lnTo>
                  <a:pt x="36" y="36"/>
                </a:lnTo>
                <a:lnTo>
                  <a:pt x="0" y="7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7" name="Freeform 371"/>
          <p:cNvSpPr/>
          <p:nvPr>
            <p:custDataLst>
              <p:tags r:id="rId125"/>
            </p:custDataLst>
          </p:nvPr>
        </p:nvSpPr>
        <p:spPr bwMode="auto">
          <a:xfrm flipH="1">
            <a:off x="5283715" y="3438176"/>
            <a:ext cx="6672" cy="16851"/>
          </a:xfrm>
          <a:custGeom>
            <a:avLst/>
            <a:gdLst>
              <a:gd name="T0" fmla="*/ 0 w 18"/>
              <a:gd name="T1" fmla="*/ 1 h 38"/>
              <a:gd name="T2" fmla="*/ 0 w 18"/>
              <a:gd name="T3" fmla="*/ 0 h 38"/>
              <a:gd name="T4" fmla="*/ 0 w 18"/>
              <a:gd name="T5" fmla="*/ 1 h 38"/>
              <a:gd name="T6" fmla="*/ 0 w 18"/>
              <a:gd name="T7" fmla="*/ 1 h 38"/>
              <a:gd name="T8" fmla="*/ 0 60000 65536"/>
              <a:gd name="T9" fmla="*/ 0 60000 65536"/>
              <a:gd name="T10" fmla="*/ 0 60000 65536"/>
              <a:gd name="T11" fmla="*/ 0 60000 65536"/>
              <a:gd name="T12" fmla="*/ 0 w 18"/>
              <a:gd name="T13" fmla="*/ 0 h 38"/>
              <a:gd name="T14" fmla="*/ 18 w 18"/>
              <a:gd name="T15" fmla="*/ 38 h 38"/>
            </a:gdLst>
            <a:ahLst/>
            <a:cxnLst>
              <a:cxn ang="T8">
                <a:pos x="T0" y="T1"/>
              </a:cxn>
              <a:cxn ang="T9">
                <a:pos x="T2" y="T3"/>
              </a:cxn>
              <a:cxn ang="T10">
                <a:pos x="T4" y="T5"/>
              </a:cxn>
              <a:cxn ang="T11">
                <a:pos x="T6" y="T7"/>
              </a:cxn>
            </a:cxnLst>
            <a:rect l="T12" t="T13" r="T14" b="T15"/>
            <a:pathLst>
              <a:path w="18" h="38">
                <a:moveTo>
                  <a:pt x="0" y="30"/>
                </a:moveTo>
                <a:lnTo>
                  <a:pt x="13" y="0"/>
                </a:lnTo>
                <a:lnTo>
                  <a:pt x="18" y="38"/>
                </a:lnTo>
                <a:lnTo>
                  <a:pt x="0" y="3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8" name="Freeform 372"/>
          <p:cNvSpPr/>
          <p:nvPr>
            <p:custDataLst>
              <p:tags r:id="rId126"/>
            </p:custDataLst>
          </p:nvPr>
        </p:nvSpPr>
        <p:spPr bwMode="auto">
          <a:xfrm flipH="1">
            <a:off x="3834386" y="4353552"/>
            <a:ext cx="55941" cy="95088"/>
          </a:xfrm>
          <a:custGeom>
            <a:avLst/>
            <a:gdLst>
              <a:gd name="T0" fmla="*/ 0 w 142"/>
              <a:gd name="T1" fmla="*/ 0 h 221"/>
              <a:gd name="T2" fmla="*/ 1 w 142"/>
              <a:gd name="T3" fmla="*/ 0 h 221"/>
              <a:gd name="T4" fmla="*/ 1 w 142"/>
              <a:gd name="T5" fmla="*/ 1 h 221"/>
              <a:gd name="T6" fmla="*/ 2 w 142"/>
              <a:gd name="T7" fmla="*/ 0 h 221"/>
              <a:gd name="T8" fmla="*/ 3 w 142"/>
              <a:gd name="T9" fmla="*/ 1 h 221"/>
              <a:gd name="T10" fmla="*/ 3 w 142"/>
              <a:gd name="T11" fmla="*/ 5 h 221"/>
              <a:gd name="T12" fmla="*/ 3 w 142"/>
              <a:gd name="T13" fmla="*/ 5 h 221"/>
              <a:gd name="T14" fmla="*/ 1 w 142"/>
              <a:gd name="T15" fmla="*/ 4 h 221"/>
              <a:gd name="T16" fmla="*/ 0 w 142"/>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
              <a:gd name="T28" fmla="*/ 0 h 221"/>
              <a:gd name="T29" fmla="*/ 142 w 142"/>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 h="221">
                <a:moveTo>
                  <a:pt x="0" y="0"/>
                </a:moveTo>
                <a:lnTo>
                  <a:pt x="29" y="0"/>
                </a:lnTo>
                <a:lnTo>
                  <a:pt x="38" y="41"/>
                </a:lnTo>
                <a:lnTo>
                  <a:pt x="73" y="15"/>
                </a:lnTo>
                <a:lnTo>
                  <a:pt x="122" y="65"/>
                </a:lnTo>
                <a:lnTo>
                  <a:pt x="142" y="221"/>
                </a:lnTo>
                <a:lnTo>
                  <a:pt x="141" y="221"/>
                </a:lnTo>
                <a:lnTo>
                  <a:pt x="42" y="156"/>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9" name="Freeform 373"/>
          <p:cNvSpPr/>
          <p:nvPr>
            <p:custDataLst>
              <p:tags r:id="rId127"/>
            </p:custDataLst>
          </p:nvPr>
        </p:nvSpPr>
        <p:spPr bwMode="auto">
          <a:xfrm flipH="1">
            <a:off x="3610109" y="4344525"/>
            <a:ext cx="140109" cy="114347"/>
          </a:xfrm>
          <a:custGeom>
            <a:avLst/>
            <a:gdLst>
              <a:gd name="T0" fmla="*/ 0 w 362"/>
              <a:gd name="T1" fmla="*/ 6 h 264"/>
              <a:gd name="T2" fmla="*/ 1 w 362"/>
              <a:gd name="T3" fmla="*/ 6 h 264"/>
              <a:gd name="T4" fmla="*/ 3 w 362"/>
              <a:gd name="T5" fmla="*/ 6 h 264"/>
              <a:gd name="T6" fmla="*/ 4 w 362"/>
              <a:gd name="T7" fmla="*/ 6 h 264"/>
              <a:gd name="T8" fmla="*/ 5 w 362"/>
              <a:gd name="T9" fmla="*/ 3 h 264"/>
              <a:gd name="T10" fmla="*/ 7 w 362"/>
              <a:gd name="T11" fmla="*/ 3 h 264"/>
              <a:gd name="T12" fmla="*/ 8 w 362"/>
              <a:gd name="T13" fmla="*/ 2 h 264"/>
              <a:gd name="T14" fmla="*/ 7 w 362"/>
              <a:gd name="T15" fmla="*/ 1 h 264"/>
              <a:gd name="T16" fmla="*/ 7 w 362"/>
              <a:gd name="T17" fmla="*/ 0 h 264"/>
              <a:gd name="T18" fmla="*/ 5 w 362"/>
              <a:gd name="T19" fmla="*/ 2 h 264"/>
              <a:gd name="T20" fmla="*/ 4 w 362"/>
              <a:gd name="T21" fmla="*/ 3 h 264"/>
              <a:gd name="T22" fmla="*/ 4 w 362"/>
              <a:gd name="T23" fmla="*/ 3 h 264"/>
              <a:gd name="T24" fmla="*/ 3 w 362"/>
              <a:gd name="T25" fmla="*/ 4 h 264"/>
              <a:gd name="T26" fmla="*/ 2 w 362"/>
              <a:gd name="T27" fmla="*/ 4 h 264"/>
              <a:gd name="T28" fmla="*/ 1 w 362"/>
              <a:gd name="T29" fmla="*/ 6 h 264"/>
              <a:gd name="T30" fmla="*/ 0 w 362"/>
              <a:gd name="T31" fmla="*/ 6 h 2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2"/>
              <a:gd name="T49" fmla="*/ 0 h 264"/>
              <a:gd name="T50" fmla="*/ 362 w 362"/>
              <a:gd name="T51" fmla="*/ 264 h 2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2" h="264">
                <a:moveTo>
                  <a:pt x="0" y="235"/>
                </a:moveTo>
                <a:lnTo>
                  <a:pt x="33" y="264"/>
                </a:lnTo>
                <a:lnTo>
                  <a:pt x="143" y="253"/>
                </a:lnTo>
                <a:lnTo>
                  <a:pt x="182" y="238"/>
                </a:lnTo>
                <a:lnTo>
                  <a:pt x="234" y="115"/>
                </a:lnTo>
                <a:lnTo>
                  <a:pt x="299" y="120"/>
                </a:lnTo>
                <a:lnTo>
                  <a:pt x="362" y="78"/>
                </a:lnTo>
                <a:lnTo>
                  <a:pt x="304" y="45"/>
                </a:lnTo>
                <a:lnTo>
                  <a:pt x="284" y="0"/>
                </a:lnTo>
                <a:lnTo>
                  <a:pt x="210" y="82"/>
                </a:lnTo>
                <a:lnTo>
                  <a:pt x="185" y="128"/>
                </a:lnTo>
                <a:lnTo>
                  <a:pt x="163" y="103"/>
                </a:lnTo>
                <a:lnTo>
                  <a:pt x="120" y="168"/>
                </a:lnTo>
                <a:lnTo>
                  <a:pt x="70" y="177"/>
                </a:lnTo>
                <a:lnTo>
                  <a:pt x="56" y="238"/>
                </a:lnTo>
                <a:lnTo>
                  <a:pt x="0" y="23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0" name="Freeform 374"/>
          <p:cNvSpPr/>
          <p:nvPr>
            <p:custDataLst>
              <p:tags r:id="rId128"/>
            </p:custDataLst>
          </p:nvPr>
        </p:nvSpPr>
        <p:spPr bwMode="auto">
          <a:xfrm flipH="1">
            <a:off x="3606003" y="3390030"/>
            <a:ext cx="469595" cy="251563"/>
          </a:xfrm>
          <a:custGeom>
            <a:avLst/>
            <a:gdLst>
              <a:gd name="T0" fmla="*/ 0 w 1209"/>
              <a:gd name="T1" fmla="*/ 4 h 587"/>
              <a:gd name="T2" fmla="*/ 1 w 1209"/>
              <a:gd name="T3" fmla="*/ 6 h 587"/>
              <a:gd name="T4" fmla="*/ 2 w 1209"/>
              <a:gd name="T5" fmla="*/ 6 h 587"/>
              <a:gd name="T6" fmla="*/ 3 w 1209"/>
              <a:gd name="T7" fmla="*/ 9 h 587"/>
              <a:gd name="T8" fmla="*/ 7 w 1209"/>
              <a:gd name="T9" fmla="*/ 10 h 587"/>
              <a:gd name="T10" fmla="*/ 8 w 1209"/>
              <a:gd name="T11" fmla="*/ 12 h 587"/>
              <a:gd name="T12" fmla="*/ 11 w 1209"/>
              <a:gd name="T13" fmla="*/ 12 h 587"/>
              <a:gd name="T14" fmla="*/ 15 w 1209"/>
              <a:gd name="T15" fmla="*/ 14 h 587"/>
              <a:gd name="T16" fmla="*/ 20 w 1209"/>
              <a:gd name="T17" fmla="*/ 12 h 587"/>
              <a:gd name="T18" fmla="*/ 21 w 1209"/>
              <a:gd name="T19" fmla="*/ 11 h 587"/>
              <a:gd name="T20" fmla="*/ 21 w 1209"/>
              <a:gd name="T21" fmla="*/ 9 h 587"/>
              <a:gd name="T22" fmla="*/ 23 w 1209"/>
              <a:gd name="T23" fmla="*/ 10 h 587"/>
              <a:gd name="T24" fmla="*/ 26 w 1209"/>
              <a:gd name="T25" fmla="*/ 7 h 587"/>
              <a:gd name="T26" fmla="*/ 28 w 1209"/>
              <a:gd name="T27" fmla="*/ 7 h 587"/>
              <a:gd name="T28" fmla="*/ 27 w 1209"/>
              <a:gd name="T29" fmla="*/ 5 h 587"/>
              <a:gd name="T30" fmla="*/ 25 w 1209"/>
              <a:gd name="T31" fmla="*/ 6 h 587"/>
              <a:gd name="T32" fmla="*/ 25 w 1209"/>
              <a:gd name="T33" fmla="*/ 4 h 587"/>
              <a:gd name="T34" fmla="*/ 25 w 1209"/>
              <a:gd name="T35" fmla="*/ 3 h 587"/>
              <a:gd name="T36" fmla="*/ 24 w 1209"/>
              <a:gd name="T37" fmla="*/ 3 h 587"/>
              <a:gd name="T38" fmla="*/ 19 w 1209"/>
              <a:gd name="T39" fmla="*/ 4 h 587"/>
              <a:gd name="T40" fmla="*/ 16 w 1209"/>
              <a:gd name="T41" fmla="*/ 2 h 587"/>
              <a:gd name="T42" fmla="*/ 13 w 1209"/>
              <a:gd name="T43" fmla="*/ 2 h 587"/>
              <a:gd name="T44" fmla="*/ 13 w 1209"/>
              <a:gd name="T45" fmla="*/ 1 h 587"/>
              <a:gd name="T46" fmla="*/ 10 w 1209"/>
              <a:gd name="T47" fmla="*/ 0 h 587"/>
              <a:gd name="T48" fmla="*/ 9 w 1209"/>
              <a:gd name="T49" fmla="*/ 1 h 587"/>
              <a:gd name="T50" fmla="*/ 9 w 1209"/>
              <a:gd name="T51" fmla="*/ 3 h 587"/>
              <a:gd name="T52" fmla="*/ 4 w 1209"/>
              <a:gd name="T53" fmla="*/ 2 h 587"/>
              <a:gd name="T54" fmla="*/ 0 w 1209"/>
              <a:gd name="T55" fmla="*/ 4 h 58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9"/>
              <a:gd name="T85" fmla="*/ 0 h 587"/>
              <a:gd name="T86" fmla="*/ 1209 w 1209"/>
              <a:gd name="T87" fmla="*/ 587 h 58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9" h="587">
                <a:moveTo>
                  <a:pt x="0" y="184"/>
                </a:moveTo>
                <a:lnTo>
                  <a:pt x="39" y="242"/>
                </a:lnTo>
                <a:lnTo>
                  <a:pt x="94" y="265"/>
                </a:lnTo>
                <a:lnTo>
                  <a:pt x="113" y="389"/>
                </a:lnTo>
                <a:lnTo>
                  <a:pt x="282" y="439"/>
                </a:lnTo>
                <a:lnTo>
                  <a:pt x="353" y="526"/>
                </a:lnTo>
                <a:lnTo>
                  <a:pt x="494" y="522"/>
                </a:lnTo>
                <a:lnTo>
                  <a:pt x="651" y="587"/>
                </a:lnTo>
                <a:lnTo>
                  <a:pt x="856" y="526"/>
                </a:lnTo>
                <a:lnTo>
                  <a:pt x="920" y="477"/>
                </a:lnTo>
                <a:lnTo>
                  <a:pt x="920" y="408"/>
                </a:lnTo>
                <a:lnTo>
                  <a:pt x="979" y="416"/>
                </a:lnTo>
                <a:lnTo>
                  <a:pt x="1110" y="318"/>
                </a:lnTo>
                <a:lnTo>
                  <a:pt x="1209" y="312"/>
                </a:lnTo>
                <a:lnTo>
                  <a:pt x="1162" y="238"/>
                </a:lnTo>
                <a:lnTo>
                  <a:pt x="1065" y="257"/>
                </a:lnTo>
                <a:lnTo>
                  <a:pt x="1064" y="174"/>
                </a:lnTo>
                <a:lnTo>
                  <a:pt x="1088" y="127"/>
                </a:lnTo>
                <a:lnTo>
                  <a:pt x="1018" y="115"/>
                </a:lnTo>
                <a:lnTo>
                  <a:pt x="838" y="167"/>
                </a:lnTo>
                <a:lnTo>
                  <a:pt x="677" y="90"/>
                </a:lnTo>
                <a:lnTo>
                  <a:pt x="576" y="101"/>
                </a:lnTo>
                <a:lnTo>
                  <a:pt x="539" y="39"/>
                </a:lnTo>
                <a:lnTo>
                  <a:pt x="439" y="0"/>
                </a:lnTo>
                <a:lnTo>
                  <a:pt x="386" y="42"/>
                </a:lnTo>
                <a:lnTo>
                  <a:pt x="383" y="126"/>
                </a:lnTo>
                <a:lnTo>
                  <a:pt x="153" y="89"/>
                </a:lnTo>
                <a:lnTo>
                  <a:pt x="0" y="184"/>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1" name="Freeform 375"/>
          <p:cNvSpPr/>
          <p:nvPr>
            <p:custDataLst>
              <p:tags r:id="rId129"/>
            </p:custDataLst>
          </p:nvPr>
        </p:nvSpPr>
        <p:spPr bwMode="auto">
          <a:xfrm flipH="1">
            <a:off x="4490792" y="3996068"/>
            <a:ext cx="114448" cy="164298"/>
          </a:xfrm>
          <a:custGeom>
            <a:avLst/>
            <a:gdLst>
              <a:gd name="T0" fmla="*/ 0 w 294"/>
              <a:gd name="T1" fmla="*/ 6 h 383"/>
              <a:gd name="T2" fmla="*/ 1 w 294"/>
              <a:gd name="T3" fmla="*/ 9 h 383"/>
              <a:gd name="T4" fmla="*/ 3 w 294"/>
              <a:gd name="T5" fmla="*/ 9 h 383"/>
              <a:gd name="T6" fmla="*/ 5 w 294"/>
              <a:gd name="T7" fmla="*/ 6 h 383"/>
              <a:gd name="T8" fmla="*/ 5 w 294"/>
              <a:gd name="T9" fmla="*/ 5 h 383"/>
              <a:gd name="T10" fmla="*/ 7 w 294"/>
              <a:gd name="T11" fmla="*/ 3 h 383"/>
              <a:gd name="T12" fmla="*/ 7 w 294"/>
              <a:gd name="T13" fmla="*/ 3 h 383"/>
              <a:gd name="T14" fmla="*/ 6 w 294"/>
              <a:gd name="T15" fmla="*/ 1 h 383"/>
              <a:gd name="T16" fmla="*/ 4 w 294"/>
              <a:gd name="T17" fmla="*/ 0 h 383"/>
              <a:gd name="T18" fmla="*/ 3 w 294"/>
              <a:gd name="T19" fmla="*/ 0 h 383"/>
              <a:gd name="T20" fmla="*/ 4 w 294"/>
              <a:gd name="T21" fmla="*/ 1 h 383"/>
              <a:gd name="T22" fmla="*/ 3 w 294"/>
              <a:gd name="T23" fmla="*/ 2 h 383"/>
              <a:gd name="T24" fmla="*/ 3 w 294"/>
              <a:gd name="T25" fmla="*/ 3 h 383"/>
              <a:gd name="T26" fmla="*/ 3 w 294"/>
              <a:gd name="T27" fmla="*/ 5 h 383"/>
              <a:gd name="T28" fmla="*/ 0 w 294"/>
              <a:gd name="T29" fmla="*/ 6 h 3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4"/>
              <a:gd name="T46" fmla="*/ 0 h 383"/>
              <a:gd name="T47" fmla="*/ 294 w 294"/>
              <a:gd name="T48" fmla="*/ 383 h 3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4" h="383">
                <a:moveTo>
                  <a:pt x="0" y="270"/>
                </a:moveTo>
                <a:lnTo>
                  <a:pt x="40" y="383"/>
                </a:lnTo>
                <a:lnTo>
                  <a:pt x="109" y="364"/>
                </a:lnTo>
                <a:lnTo>
                  <a:pt x="218" y="269"/>
                </a:lnTo>
                <a:lnTo>
                  <a:pt x="217" y="223"/>
                </a:lnTo>
                <a:lnTo>
                  <a:pt x="289" y="139"/>
                </a:lnTo>
                <a:lnTo>
                  <a:pt x="294" y="114"/>
                </a:lnTo>
                <a:lnTo>
                  <a:pt x="255" y="64"/>
                </a:lnTo>
                <a:lnTo>
                  <a:pt x="164" y="0"/>
                </a:lnTo>
                <a:lnTo>
                  <a:pt x="141" y="1"/>
                </a:lnTo>
                <a:lnTo>
                  <a:pt x="153" y="36"/>
                </a:lnTo>
                <a:lnTo>
                  <a:pt x="122" y="101"/>
                </a:lnTo>
                <a:lnTo>
                  <a:pt x="141" y="134"/>
                </a:lnTo>
                <a:lnTo>
                  <a:pt x="111" y="226"/>
                </a:lnTo>
                <a:lnTo>
                  <a:pt x="0" y="270"/>
                </a:lnTo>
                <a:close/>
              </a:path>
            </a:pathLst>
          </a:custGeom>
          <a:solidFill>
            <a:srgbClr val="A6A6A6"/>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2" name="Freeform 376"/>
          <p:cNvSpPr/>
          <p:nvPr>
            <p:custDataLst>
              <p:tags r:id="rId130"/>
            </p:custDataLst>
          </p:nvPr>
        </p:nvSpPr>
        <p:spPr bwMode="auto">
          <a:xfrm flipH="1">
            <a:off x="4071493" y="3885934"/>
            <a:ext cx="117014" cy="78237"/>
          </a:xfrm>
          <a:custGeom>
            <a:avLst/>
            <a:gdLst>
              <a:gd name="T0" fmla="*/ 0 w 305"/>
              <a:gd name="T1" fmla="*/ 2 h 184"/>
              <a:gd name="T2" fmla="*/ 1 w 305"/>
              <a:gd name="T3" fmla="*/ 0 h 184"/>
              <a:gd name="T4" fmla="*/ 4 w 305"/>
              <a:gd name="T5" fmla="*/ 1 h 184"/>
              <a:gd name="T6" fmla="*/ 5 w 305"/>
              <a:gd name="T7" fmla="*/ 3 h 184"/>
              <a:gd name="T8" fmla="*/ 7 w 305"/>
              <a:gd name="T9" fmla="*/ 3 h 184"/>
              <a:gd name="T10" fmla="*/ 7 w 305"/>
              <a:gd name="T11" fmla="*/ 4 h 184"/>
              <a:gd name="T12" fmla="*/ 2 w 305"/>
              <a:gd name="T13" fmla="*/ 3 h 184"/>
              <a:gd name="T14" fmla="*/ 0 w 305"/>
              <a:gd name="T15" fmla="*/ 2 h 184"/>
              <a:gd name="T16" fmla="*/ 0 60000 65536"/>
              <a:gd name="T17" fmla="*/ 0 60000 65536"/>
              <a:gd name="T18" fmla="*/ 0 60000 65536"/>
              <a:gd name="T19" fmla="*/ 0 60000 65536"/>
              <a:gd name="T20" fmla="*/ 0 60000 65536"/>
              <a:gd name="T21" fmla="*/ 0 60000 65536"/>
              <a:gd name="T22" fmla="*/ 0 60000 65536"/>
              <a:gd name="T23" fmla="*/ 0 60000 65536"/>
              <a:gd name="T24" fmla="*/ 0 w 305"/>
              <a:gd name="T25" fmla="*/ 0 h 184"/>
              <a:gd name="T26" fmla="*/ 305 w 305"/>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5" h="184">
                <a:moveTo>
                  <a:pt x="0" y="72"/>
                </a:moveTo>
                <a:lnTo>
                  <a:pt x="39" y="0"/>
                </a:lnTo>
                <a:lnTo>
                  <a:pt x="158" y="46"/>
                </a:lnTo>
                <a:lnTo>
                  <a:pt x="223" y="117"/>
                </a:lnTo>
                <a:lnTo>
                  <a:pt x="305" y="117"/>
                </a:lnTo>
                <a:lnTo>
                  <a:pt x="302" y="184"/>
                </a:lnTo>
                <a:lnTo>
                  <a:pt x="102" y="141"/>
                </a:lnTo>
                <a:lnTo>
                  <a:pt x="0" y="7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3" name="Freeform 377"/>
          <p:cNvSpPr/>
          <p:nvPr>
            <p:custDataLst>
              <p:tags r:id="rId131"/>
            </p:custDataLst>
          </p:nvPr>
        </p:nvSpPr>
        <p:spPr bwMode="auto">
          <a:xfrm flipH="1">
            <a:off x="5271397" y="3361142"/>
            <a:ext cx="52862" cy="64997"/>
          </a:xfrm>
          <a:custGeom>
            <a:avLst/>
            <a:gdLst>
              <a:gd name="T0" fmla="*/ 0 w 138"/>
              <a:gd name="T1" fmla="*/ 3 h 148"/>
              <a:gd name="T2" fmla="*/ 1 w 138"/>
              <a:gd name="T3" fmla="*/ 2 h 148"/>
              <a:gd name="T4" fmla="*/ 1 w 138"/>
              <a:gd name="T5" fmla="*/ 2 h 148"/>
              <a:gd name="T6" fmla="*/ 1 w 138"/>
              <a:gd name="T7" fmla="*/ 1 h 148"/>
              <a:gd name="T8" fmla="*/ 2 w 138"/>
              <a:gd name="T9" fmla="*/ 1 h 148"/>
              <a:gd name="T10" fmla="*/ 2 w 138"/>
              <a:gd name="T11" fmla="*/ 0 h 148"/>
              <a:gd name="T12" fmla="*/ 3 w 138"/>
              <a:gd name="T13" fmla="*/ 0 h 148"/>
              <a:gd name="T14" fmla="*/ 3 w 138"/>
              <a:gd name="T15" fmla="*/ 1 h 148"/>
              <a:gd name="T16" fmla="*/ 2 w 138"/>
              <a:gd name="T17" fmla="*/ 2 h 148"/>
              <a:gd name="T18" fmla="*/ 2 w 138"/>
              <a:gd name="T19" fmla="*/ 3 h 148"/>
              <a:gd name="T20" fmla="*/ 1 w 138"/>
              <a:gd name="T21" fmla="*/ 3 h 148"/>
              <a:gd name="T22" fmla="*/ 0 w 138"/>
              <a:gd name="T23" fmla="*/ 3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8"/>
              <a:gd name="T37" fmla="*/ 0 h 148"/>
              <a:gd name="T38" fmla="*/ 138 w 138"/>
              <a:gd name="T39" fmla="*/ 148 h 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8" h="148">
                <a:moveTo>
                  <a:pt x="0" y="111"/>
                </a:moveTo>
                <a:lnTo>
                  <a:pt x="54" y="92"/>
                </a:lnTo>
                <a:lnTo>
                  <a:pt x="29" y="76"/>
                </a:lnTo>
                <a:lnTo>
                  <a:pt x="53" y="23"/>
                </a:lnTo>
                <a:lnTo>
                  <a:pt x="75" y="57"/>
                </a:lnTo>
                <a:lnTo>
                  <a:pt x="76" y="0"/>
                </a:lnTo>
                <a:lnTo>
                  <a:pt x="138" y="0"/>
                </a:lnTo>
                <a:lnTo>
                  <a:pt x="134" y="57"/>
                </a:lnTo>
                <a:lnTo>
                  <a:pt x="93" y="79"/>
                </a:lnTo>
                <a:lnTo>
                  <a:pt x="95" y="148"/>
                </a:lnTo>
                <a:lnTo>
                  <a:pt x="57" y="106"/>
                </a:lnTo>
                <a:lnTo>
                  <a:pt x="0" y="11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4" name="Freeform 378"/>
          <p:cNvSpPr/>
          <p:nvPr>
            <p:custDataLst>
              <p:tags r:id="rId132"/>
            </p:custDataLst>
          </p:nvPr>
        </p:nvSpPr>
        <p:spPr bwMode="auto">
          <a:xfrm flipH="1">
            <a:off x="2794092" y="5291196"/>
            <a:ext cx="115987" cy="137216"/>
          </a:xfrm>
          <a:custGeom>
            <a:avLst/>
            <a:gdLst>
              <a:gd name="T0" fmla="*/ 0 w 298"/>
              <a:gd name="T1" fmla="*/ 6 h 322"/>
              <a:gd name="T2" fmla="*/ 1 w 298"/>
              <a:gd name="T3" fmla="*/ 4 h 322"/>
              <a:gd name="T4" fmla="*/ 4 w 298"/>
              <a:gd name="T5" fmla="*/ 3 h 322"/>
              <a:gd name="T6" fmla="*/ 5 w 298"/>
              <a:gd name="T7" fmla="*/ 0 h 322"/>
              <a:gd name="T8" fmla="*/ 6 w 298"/>
              <a:gd name="T9" fmla="*/ 1 h 322"/>
              <a:gd name="T10" fmla="*/ 7 w 298"/>
              <a:gd name="T11" fmla="*/ 0 h 322"/>
              <a:gd name="T12" fmla="*/ 7 w 298"/>
              <a:gd name="T13" fmla="*/ 1 h 322"/>
              <a:gd name="T14" fmla="*/ 6 w 298"/>
              <a:gd name="T15" fmla="*/ 3 h 322"/>
              <a:gd name="T16" fmla="*/ 6 w 298"/>
              <a:gd name="T17" fmla="*/ 4 h 322"/>
              <a:gd name="T18" fmla="*/ 4 w 298"/>
              <a:gd name="T19" fmla="*/ 4 h 322"/>
              <a:gd name="T20" fmla="*/ 4 w 298"/>
              <a:gd name="T21" fmla="*/ 6 h 322"/>
              <a:gd name="T22" fmla="*/ 2 w 298"/>
              <a:gd name="T23" fmla="*/ 7 h 322"/>
              <a:gd name="T24" fmla="*/ 0 w 298"/>
              <a:gd name="T25" fmla="*/ 6 h 3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8"/>
              <a:gd name="T40" fmla="*/ 0 h 322"/>
              <a:gd name="T41" fmla="*/ 298 w 298"/>
              <a:gd name="T42" fmla="*/ 322 h 32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8" h="322">
                <a:moveTo>
                  <a:pt x="0" y="281"/>
                </a:moveTo>
                <a:lnTo>
                  <a:pt x="63" y="182"/>
                </a:lnTo>
                <a:lnTo>
                  <a:pt x="172" y="109"/>
                </a:lnTo>
                <a:lnTo>
                  <a:pt x="223" y="0"/>
                </a:lnTo>
                <a:lnTo>
                  <a:pt x="256" y="32"/>
                </a:lnTo>
                <a:lnTo>
                  <a:pt x="293" y="17"/>
                </a:lnTo>
                <a:lnTo>
                  <a:pt x="298" y="55"/>
                </a:lnTo>
                <a:lnTo>
                  <a:pt x="242" y="134"/>
                </a:lnTo>
                <a:lnTo>
                  <a:pt x="252" y="167"/>
                </a:lnTo>
                <a:lnTo>
                  <a:pt x="190" y="180"/>
                </a:lnTo>
                <a:lnTo>
                  <a:pt x="161" y="289"/>
                </a:lnTo>
                <a:lnTo>
                  <a:pt x="96" y="322"/>
                </a:lnTo>
                <a:lnTo>
                  <a:pt x="0" y="28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5" name="Freeform 379"/>
          <p:cNvSpPr/>
          <p:nvPr>
            <p:custDataLst>
              <p:tags r:id="rId133"/>
            </p:custDataLst>
          </p:nvPr>
        </p:nvSpPr>
        <p:spPr bwMode="auto">
          <a:xfrm flipH="1">
            <a:off x="2733019" y="5155785"/>
            <a:ext cx="85707" cy="152262"/>
          </a:xfrm>
          <a:custGeom>
            <a:avLst/>
            <a:gdLst>
              <a:gd name="T0" fmla="*/ 0 w 221"/>
              <a:gd name="T1" fmla="*/ 0 h 353"/>
              <a:gd name="T2" fmla="*/ 1 w 221"/>
              <a:gd name="T3" fmla="*/ 1 h 353"/>
              <a:gd name="T4" fmla="*/ 2 w 221"/>
              <a:gd name="T5" fmla="*/ 3 h 353"/>
              <a:gd name="T6" fmla="*/ 3 w 221"/>
              <a:gd name="T7" fmla="*/ 3 h 353"/>
              <a:gd name="T8" fmla="*/ 3 w 221"/>
              <a:gd name="T9" fmla="*/ 3 h 353"/>
              <a:gd name="T10" fmla="*/ 3 w 221"/>
              <a:gd name="T11" fmla="*/ 4 h 353"/>
              <a:gd name="T12" fmla="*/ 5 w 221"/>
              <a:gd name="T13" fmla="*/ 4 h 353"/>
              <a:gd name="T14" fmla="*/ 5 w 221"/>
              <a:gd name="T15" fmla="*/ 5 h 353"/>
              <a:gd name="T16" fmla="*/ 4 w 221"/>
              <a:gd name="T17" fmla="*/ 6 h 353"/>
              <a:gd name="T18" fmla="*/ 3 w 221"/>
              <a:gd name="T19" fmla="*/ 8 h 353"/>
              <a:gd name="T20" fmla="*/ 2 w 221"/>
              <a:gd name="T21" fmla="*/ 8 h 353"/>
              <a:gd name="T22" fmla="*/ 2 w 221"/>
              <a:gd name="T23" fmla="*/ 7 h 353"/>
              <a:gd name="T24" fmla="*/ 1 w 221"/>
              <a:gd name="T25" fmla="*/ 6 h 353"/>
              <a:gd name="T26" fmla="*/ 2 w 221"/>
              <a:gd name="T27" fmla="*/ 4 h 353"/>
              <a:gd name="T28" fmla="*/ 2 w 221"/>
              <a:gd name="T29" fmla="*/ 3 h 353"/>
              <a:gd name="T30" fmla="*/ 0 w 221"/>
              <a:gd name="T31" fmla="*/ 0 h 3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1"/>
              <a:gd name="T49" fmla="*/ 0 h 353"/>
              <a:gd name="T50" fmla="*/ 221 w 221"/>
              <a:gd name="T51" fmla="*/ 353 h 3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1" h="353">
                <a:moveTo>
                  <a:pt x="0" y="0"/>
                </a:moveTo>
                <a:lnTo>
                  <a:pt x="63" y="39"/>
                </a:lnTo>
                <a:lnTo>
                  <a:pt x="75" y="117"/>
                </a:lnTo>
                <a:lnTo>
                  <a:pt x="104" y="139"/>
                </a:lnTo>
                <a:lnTo>
                  <a:pt x="119" y="106"/>
                </a:lnTo>
                <a:lnTo>
                  <a:pt x="132" y="161"/>
                </a:lnTo>
                <a:lnTo>
                  <a:pt x="221" y="161"/>
                </a:lnTo>
                <a:lnTo>
                  <a:pt x="204" y="238"/>
                </a:lnTo>
                <a:lnTo>
                  <a:pt x="159" y="250"/>
                </a:lnTo>
                <a:lnTo>
                  <a:pt x="120" y="351"/>
                </a:lnTo>
                <a:lnTo>
                  <a:pt x="78" y="353"/>
                </a:lnTo>
                <a:lnTo>
                  <a:pt x="96" y="316"/>
                </a:lnTo>
                <a:lnTo>
                  <a:pt x="41" y="244"/>
                </a:lnTo>
                <a:lnTo>
                  <a:pt x="86" y="179"/>
                </a:lnTo>
                <a:lnTo>
                  <a:pt x="78" y="127"/>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6" name="Freeform 380"/>
          <p:cNvSpPr/>
          <p:nvPr>
            <p:custDataLst>
              <p:tags r:id="rId134"/>
            </p:custDataLst>
          </p:nvPr>
        </p:nvSpPr>
        <p:spPr bwMode="auto">
          <a:xfrm flipH="1">
            <a:off x="4918303" y="2835147"/>
            <a:ext cx="382861" cy="396603"/>
          </a:xfrm>
          <a:custGeom>
            <a:avLst/>
            <a:gdLst>
              <a:gd name="T0" fmla="*/ 0 w 989"/>
              <a:gd name="T1" fmla="*/ 17 h 922"/>
              <a:gd name="T2" fmla="*/ 2 w 989"/>
              <a:gd name="T3" fmla="*/ 17 h 922"/>
              <a:gd name="T4" fmla="*/ 1 w 989"/>
              <a:gd name="T5" fmla="*/ 18 h 922"/>
              <a:gd name="T6" fmla="*/ 2 w 989"/>
              <a:gd name="T7" fmla="*/ 18 h 922"/>
              <a:gd name="T8" fmla="*/ 1 w 989"/>
              <a:gd name="T9" fmla="*/ 19 h 922"/>
              <a:gd name="T10" fmla="*/ 3 w 989"/>
              <a:gd name="T11" fmla="*/ 21 h 922"/>
              <a:gd name="T12" fmla="*/ 5 w 989"/>
              <a:gd name="T13" fmla="*/ 19 h 922"/>
              <a:gd name="T14" fmla="*/ 7 w 989"/>
              <a:gd name="T15" fmla="*/ 19 h 922"/>
              <a:gd name="T16" fmla="*/ 7 w 989"/>
              <a:gd name="T17" fmla="*/ 17 h 922"/>
              <a:gd name="T18" fmla="*/ 6 w 989"/>
              <a:gd name="T19" fmla="*/ 13 h 922"/>
              <a:gd name="T20" fmla="*/ 8 w 989"/>
              <a:gd name="T21" fmla="*/ 11 h 922"/>
              <a:gd name="T22" fmla="*/ 10 w 989"/>
              <a:gd name="T23" fmla="*/ 7 h 922"/>
              <a:gd name="T24" fmla="*/ 11 w 989"/>
              <a:gd name="T25" fmla="*/ 5 h 922"/>
              <a:gd name="T26" fmla="*/ 13 w 989"/>
              <a:gd name="T27" fmla="*/ 5 h 922"/>
              <a:gd name="T28" fmla="*/ 14 w 989"/>
              <a:gd name="T29" fmla="*/ 4 h 922"/>
              <a:gd name="T30" fmla="*/ 15 w 989"/>
              <a:gd name="T31" fmla="*/ 4 h 922"/>
              <a:gd name="T32" fmla="*/ 18 w 989"/>
              <a:gd name="T33" fmla="*/ 4 h 922"/>
              <a:gd name="T34" fmla="*/ 20 w 989"/>
              <a:gd name="T35" fmla="*/ 2 h 922"/>
              <a:gd name="T36" fmla="*/ 21 w 989"/>
              <a:gd name="T37" fmla="*/ 4 h 922"/>
              <a:gd name="T38" fmla="*/ 22 w 989"/>
              <a:gd name="T39" fmla="*/ 3 h 922"/>
              <a:gd name="T40" fmla="*/ 21 w 989"/>
              <a:gd name="T41" fmla="*/ 2 h 922"/>
              <a:gd name="T42" fmla="*/ 21 w 989"/>
              <a:gd name="T43" fmla="*/ 0 h 922"/>
              <a:gd name="T44" fmla="*/ 20 w 989"/>
              <a:gd name="T45" fmla="*/ 0 h 922"/>
              <a:gd name="T46" fmla="*/ 19 w 989"/>
              <a:gd name="T47" fmla="*/ 1 h 922"/>
              <a:gd name="T48" fmla="*/ 19 w 989"/>
              <a:gd name="T49" fmla="*/ 0 h 922"/>
              <a:gd name="T50" fmla="*/ 18 w 989"/>
              <a:gd name="T51" fmla="*/ 0 h 922"/>
              <a:gd name="T52" fmla="*/ 16 w 989"/>
              <a:gd name="T53" fmla="*/ 2 h 922"/>
              <a:gd name="T54" fmla="*/ 15 w 989"/>
              <a:gd name="T55" fmla="*/ 3 h 922"/>
              <a:gd name="T56" fmla="*/ 13 w 989"/>
              <a:gd name="T57" fmla="*/ 3 h 922"/>
              <a:gd name="T58" fmla="*/ 13 w 989"/>
              <a:gd name="T59" fmla="*/ 3 h 922"/>
              <a:gd name="T60" fmla="*/ 13 w 989"/>
              <a:gd name="T61" fmla="*/ 3 h 922"/>
              <a:gd name="T62" fmla="*/ 11 w 989"/>
              <a:gd name="T63" fmla="*/ 4 h 922"/>
              <a:gd name="T64" fmla="*/ 11 w 989"/>
              <a:gd name="T65" fmla="*/ 5 h 922"/>
              <a:gd name="T66" fmla="*/ 9 w 989"/>
              <a:gd name="T67" fmla="*/ 6 h 922"/>
              <a:gd name="T68" fmla="*/ 7 w 989"/>
              <a:gd name="T69" fmla="*/ 8 h 922"/>
              <a:gd name="T70" fmla="*/ 4 w 989"/>
              <a:gd name="T71" fmla="*/ 13 h 922"/>
              <a:gd name="T72" fmla="*/ 5 w 989"/>
              <a:gd name="T73" fmla="*/ 13 h 922"/>
              <a:gd name="T74" fmla="*/ 2 w 989"/>
              <a:gd name="T75" fmla="*/ 14 h 922"/>
              <a:gd name="T76" fmla="*/ 1 w 989"/>
              <a:gd name="T77" fmla="*/ 15 h 922"/>
              <a:gd name="T78" fmla="*/ 0 w 989"/>
              <a:gd name="T79" fmla="*/ 15 h 922"/>
              <a:gd name="T80" fmla="*/ 0 w 989"/>
              <a:gd name="T81" fmla="*/ 16 h 9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89"/>
              <a:gd name="T124" fmla="*/ 0 h 922"/>
              <a:gd name="T125" fmla="*/ 989 w 989"/>
              <a:gd name="T126" fmla="*/ 922 h 9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89" h="922">
                <a:moveTo>
                  <a:pt x="0" y="688"/>
                </a:moveTo>
                <a:lnTo>
                  <a:pt x="4" y="727"/>
                </a:lnTo>
                <a:lnTo>
                  <a:pt x="91" y="702"/>
                </a:lnTo>
                <a:lnTo>
                  <a:pt x="97" y="717"/>
                </a:lnTo>
                <a:lnTo>
                  <a:pt x="3" y="741"/>
                </a:lnTo>
                <a:lnTo>
                  <a:pt x="27" y="757"/>
                </a:lnTo>
                <a:lnTo>
                  <a:pt x="17" y="807"/>
                </a:lnTo>
                <a:lnTo>
                  <a:pt x="80" y="764"/>
                </a:lnTo>
                <a:lnTo>
                  <a:pt x="12" y="834"/>
                </a:lnTo>
                <a:lnTo>
                  <a:pt x="50" y="834"/>
                </a:lnTo>
                <a:lnTo>
                  <a:pt x="27" y="895"/>
                </a:lnTo>
                <a:lnTo>
                  <a:pt x="121" y="922"/>
                </a:lnTo>
                <a:lnTo>
                  <a:pt x="196" y="863"/>
                </a:lnTo>
                <a:lnTo>
                  <a:pt x="213" y="809"/>
                </a:lnTo>
                <a:lnTo>
                  <a:pt x="235" y="863"/>
                </a:lnTo>
                <a:lnTo>
                  <a:pt x="281" y="795"/>
                </a:lnTo>
                <a:lnTo>
                  <a:pt x="270" y="737"/>
                </a:lnTo>
                <a:lnTo>
                  <a:pt x="292" y="712"/>
                </a:lnTo>
                <a:lnTo>
                  <a:pt x="270" y="685"/>
                </a:lnTo>
                <a:lnTo>
                  <a:pt x="277" y="553"/>
                </a:lnTo>
                <a:lnTo>
                  <a:pt x="344" y="523"/>
                </a:lnTo>
                <a:lnTo>
                  <a:pt x="332" y="483"/>
                </a:lnTo>
                <a:lnTo>
                  <a:pt x="364" y="381"/>
                </a:lnTo>
                <a:lnTo>
                  <a:pt x="431" y="309"/>
                </a:lnTo>
                <a:lnTo>
                  <a:pt x="443" y="249"/>
                </a:lnTo>
                <a:lnTo>
                  <a:pt x="488" y="238"/>
                </a:lnTo>
                <a:lnTo>
                  <a:pt x="505" y="198"/>
                </a:lnTo>
                <a:lnTo>
                  <a:pt x="573" y="207"/>
                </a:lnTo>
                <a:lnTo>
                  <a:pt x="574" y="159"/>
                </a:lnTo>
                <a:lnTo>
                  <a:pt x="593" y="159"/>
                </a:lnTo>
                <a:lnTo>
                  <a:pt x="620" y="138"/>
                </a:lnTo>
                <a:lnTo>
                  <a:pt x="665" y="180"/>
                </a:lnTo>
                <a:lnTo>
                  <a:pt x="744" y="188"/>
                </a:lnTo>
                <a:lnTo>
                  <a:pt x="789" y="162"/>
                </a:lnTo>
                <a:lnTo>
                  <a:pt x="801" y="100"/>
                </a:lnTo>
                <a:lnTo>
                  <a:pt x="877" y="83"/>
                </a:lnTo>
                <a:lnTo>
                  <a:pt x="917" y="108"/>
                </a:lnTo>
                <a:lnTo>
                  <a:pt x="912" y="159"/>
                </a:lnTo>
                <a:lnTo>
                  <a:pt x="986" y="100"/>
                </a:lnTo>
                <a:lnTo>
                  <a:pt x="941" y="109"/>
                </a:lnTo>
                <a:lnTo>
                  <a:pt x="952" y="96"/>
                </a:lnTo>
                <a:lnTo>
                  <a:pt x="900" y="79"/>
                </a:lnTo>
                <a:lnTo>
                  <a:pt x="989" y="51"/>
                </a:lnTo>
                <a:lnTo>
                  <a:pt x="917" y="16"/>
                </a:lnTo>
                <a:lnTo>
                  <a:pt x="872" y="51"/>
                </a:lnTo>
                <a:lnTo>
                  <a:pt x="896" y="4"/>
                </a:lnTo>
                <a:lnTo>
                  <a:pt x="861" y="0"/>
                </a:lnTo>
                <a:lnTo>
                  <a:pt x="838" y="51"/>
                </a:lnTo>
                <a:lnTo>
                  <a:pt x="823" y="55"/>
                </a:lnTo>
                <a:lnTo>
                  <a:pt x="823" y="10"/>
                </a:lnTo>
                <a:lnTo>
                  <a:pt x="761" y="83"/>
                </a:lnTo>
                <a:lnTo>
                  <a:pt x="792" y="17"/>
                </a:lnTo>
                <a:lnTo>
                  <a:pt x="761" y="8"/>
                </a:lnTo>
                <a:lnTo>
                  <a:pt x="693" y="88"/>
                </a:lnTo>
                <a:lnTo>
                  <a:pt x="630" y="62"/>
                </a:lnTo>
                <a:lnTo>
                  <a:pt x="646" y="108"/>
                </a:lnTo>
                <a:lnTo>
                  <a:pt x="620" y="83"/>
                </a:lnTo>
                <a:lnTo>
                  <a:pt x="574" y="140"/>
                </a:lnTo>
                <a:lnTo>
                  <a:pt x="580" y="93"/>
                </a:lnTo>
                <a:lnTo>
                  <a:pt x="557" y="132"/>
                </a:lnTo>
                <a:lnTo>
                  <a:pt x="535" y="105"/>
                </a:lnTo>
                <a:lnTo>
                  <a:pt x="550" y="144"/>
                </a:lnTo>
                <a:lnTo>
                  <a:pt x="500" y="128"/>
                </a:lnTo>
                <a:lnTo>
                  <a:pt x="483" y="181"/>
                </a:lnTo>
                <a:lnTo>
                  <a:pt x="438" y="203"/>
                </a:lnTo>
                <a:lnTo>
                  <a:pt x="480" y="205"/>
                </a:lnTo>
                <a:lnTo>
                  <a:pt x="401" y="234"/>
                </a:lnTo>
                <a:lnTo>
                  <a:pt x="387" y="273"/>
                </a:lnTo>
                <a:lnTo>
                  <a:pt x="414" y="273"/>
                </a:lnTo>
                <a:lnTo>
                  <a:pt x="317" y="336"/>
                </a:lnTo>
                <a:lnTo>
                  <a:pt x="283" y="446"/>
                </a:lnTo>
                <a:lnTo>
                  <a:pt x="175" y="537"/>
                </a:lnTo>
                <a:lnTo>
                  <a:pt x="196" y="560"/>
                </a:lnTo>
                <a:lnTo>
                  <a:pt x="238" y="543"/>
                </a:lnTo>
                <a:lnTo>
                  <a:pt x="134" y="570"/>
                </a:lnTo>
                <a:lnTo>
                  <a:pt x="80" y="607"/>
                </a:lnTo>
                <a:lnTo>
                  <a:pt x="91" y="629"/>
                </a:lnTo>
                <a:lnTo>
                  <a:pt x="52" y="629"/>
                </a:lnTo>
                <a:lnTo>
                  <a:pt x="56" y="657"/>
                </a:lnTo>
                <a:lnTo>
                  <a:pt x="5" y="657"/>
                </a:lnTo>
                <a:lnTo>
                  <a:pt x="52" y="673"/>
                </a:lnTo>
                <a:lnTo>
                  <a:pt x="0" y="68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7" name="Freeform 381"/>
          <p:cNvSpPr/>
          <p:nvPr>
            <p:custDataLst>
              <p:tags r:id="rId135"/>
            </p:custDataLst>
          </p:nvPr>
        </p:nvSpPr>
        <p:spPr bwMode="auto">
          <a:xfrm flipH="1">
            <a:off x="4226998" y="3741496"/>
            <a:ext cx="246345" cy="277441"/>
          </a:xfrm>
          <a:custGeom>
            <a:avLst/>
            <a:gdLst>
              <a:gd name="T0" fmla="*/ 0 w 636"/>
              <a:gd name="T1" fmla="*/ 8 h 645"/>
              <a:gd name="T2" fmla="*/ 1 w 636"/>
              <a:gd name="T3" fmla="*/ 9 h 645"/>
              <a:gd name="T4" fmla="*/ 5 w 636"/>
              <a:gd name="T5" fmla="*/ 8 h 645"/>
              <a:gd name="T6" fmla="*/ 5 w 636"/>
              <a:gd name="T7" fmla="*/ 7 h 645"/>
              <a:gd name="T8" fmla="*/ 7 w 636"/>
              <a:gd name="T9" fmla="*/ 6 h 645"/>
              <a:gd name="T10" fmla="*/ 7 w 636"/>
              <a:gd name="T11" fmla="*/ 5 h 645"/>
              <a:gd name="T12" fmla="*/ 8 w 636"/>
              <a:gd name="T13" fmla="*/ 4 h 645"/>
              <a:gd name="T14" fmla="*/ 8 w 636"/>
              <a:gd name="T15" fmla="*/ 4 h 645"/>
              <a:gd name="T16" fmla="*/ 9 w 636"/>
              <a:gd name="T17" fmla="*/ 3 h 645"/>
              <a:gd name="T18" fmla="*/ 9 w 636"/>
              <a:gd name="T19" fmla="*/ 2 h 645"/>
              <a:gd name="T20" fmla="*/ 9 w 636"/>
              <a:gd name="T21" fmla="*/ 1 h 645"/>
              <a:gd name="T22" fmla="*/ 12 w 636"/>
              <a:gd name="T23" fmla="*/ 0 h 645"/>
              <a:gd name="T24" fmla="*/ 15 w 636"/>
              <a:gd name="T25" fmla="*/ 2 h 645"/>
              <a:gd name="T26" fmla="*/ 14 w 636"/>
              <a:gd name="T27" fmla="*/ 3 h 645"/>
              <a:gd name="T28" fmla="*/ 11 w 636"/>
              <a:gd name="T29" fmla="*/ 3 h 645"/>
              <a:gd name="T30" fmla="*/ 11 w 636"/>
              <a:gd name="T31" fmla="*/ 4 h 645"/>
              <a:gd name="T32" fmla="*/ 13 w 636"/>
              <a:gd name="T33" fmla="*/ 5 h 645"/>
              <a:gd name="T34" fmla="*/ 12 w 636"/>
              <a:gd name="T35" fmla="*/ 6 h 645"/>
              <a:gd name="T36" fmla="*/ 12 w 636"/>
              <a:gd name="T37" fmla="*/ 7 h 645"/>
              <a:gd name="T38" fmla="*/ 9 w 636"/>
              <a:gd name="T39" fmla="*/ 11 h 645"/>
              <a:gd name="T40" fmla="*/ 9 w 636"/>
              <a:gd name="T41" fmla="*/ 10 h 645"/>
              <a:gd name="T42" fmla="*/ 7 w 636"/>
              <a:gd name="T43" fmla="*/ 11 h 645"/>
              <a:gd name="T44" fmla="*/ 9 w 636"/>
              <a:gd name="T45" fmla="*/ 14 h 645"/>
              <a:gd name="T46" fmla="*/ 7 w 636"/>
              <a:gd name="T47" fmla="*/ 14 h 645"/>
              <a:gd name="T48" fmla="*/ 6 w 636"/>
              <a:gd name="T49" fmla="*/ 15 h 645"/>
              <a:gd name="T50" fmla="*/ 5 w 636"/>
              <a:gd name="T51" fmla="*/ 13 h 645"/>
              <a:gd name="T52" fmla="*/ 1 w 636"/>
              <a:gd name="T53" fmla="*/ 13 h 645"/>
              <a:gd name="T54" fmla="*/ 2 w 636"/>
              <a:gd name="T55" fmla="*/ 11 h 645"/>
              <a:gd name="T56" fmla="*/ 0 w 636"/>
              <a:gd name="T57" fmla="*/ 8 h 6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36"/>
              <a:gd name="T88" fmla="*/ 0 h 645"/>
              <a:gd name="T89" fmla="*/ 636 w 636"/>
              <a:gd name="T90" fmla="*/ 645 h 6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36" h="645">
                <a:moveTo>
                  <a:pt x="0" y="354"/>
                </a:moveTo>
                <a:lnTo>
                  <a:pt x="59" y="377"/>
                </a:lnTo>
                <a:lnTo>
                  <a:pt x="198" y="354"/>
                </a:lnTo>
                <a:lnTo>
                  <a:pt x="225" y="289"/>
                </a:lnTo>
                <a:lnTo>
                  <a:pt x="319" y="253"/>
                </a:lnTo>
                <a:lnTo>
                  <a:pt x="326" y="197"/>
                </a:lnTo>
                <a:lnTo>
                  <a:pt x="361" y="182"/>
                </a:lnTo>
                <a:lnTo>
                  <a:pt x="347" y="154"/>
                </a:lnTo>
                <a:lnTo>
                  <a:pt x="379" y="150"/>
                </a:lnTo>
                <a:lnTo>
                  <a:pt x="404" y="96"/>
                </a:lnTo>
                <a:lnTo>
                  <a:pt x="394" y="40"/>
                </a:lnTo>
                <a:lnTo>
                  <a:pt x="524" y="0"/>
                </a:lnTo>
                <a:lnTo>
                  <a:pt x="636" y="84"/>
                </a:lnTo>
                <a:lnTo>
                  <a:pt x="607" y="119"/>
                </a:lnTo>
                <a:lnTo>
                  <a:pt x="497" y="119"/>
                </a:lnTo>
                <a:lnTo>
                  <a:pt x="499" y="191"/>
                </a:lnTo>
                <a:lnTo>
                  <a:pt x="548" y="237"/>
                </a:lnTo>
                <a:lnTo>
                  <a:pt x="521" y="261"/>
                </a:lnTo>
                <a:lnTo>
                  <a:pt x="528" y="300"/>
                </a:lnTo>
                <a:lnTo>
                  <a:pt x="412" y="449"/>
                </a:lnTo>
                <a:lnTo>
                  <a:pt x="364" y="444"/>
                </a:lnTo>
                <a:lnTo>
                  <a:pt x="326" y="481"/>
                </a:lnTo>
                <a:lnTo>
                  <a:pt x="387" y="617"/>
                </a:lnTo>
                <a:lnTo>
                  <a:pt x="302" y="617"/>
                </a:lnTo>
                <a:lnTo>
                  <a:pt x="271" y="645"/>
                </a:lnTo>
                <a:lnTo>
                  <a:pt x="207" y="564"/>
                </a:lnTo>
                <a:lnTo>
                  <a:pt x="27" y="580"/>
                </a:lnTo>
                <a:lnTo>
                  <a:pt x="86" y="487"/>
                </a:lnTo>
                <a:lnTo>
                  <a:pt x="0" y="35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8" name="Freeform 382"/>
          <p:cNvSpPr/>
          <p:nvPr>
            <p:custDataLst>
              <p:tags r:id="rId136"/>
            </p:custDataLst>
          </p:nvPr>
        </p:nvSpPr>
        <p:spPr bwMode="auto">
          <a:xfrm flipH="1">
            <a:off x="3136409" y="4526878"/>
            <a:ext cx="148320" cy="146244"/>
          </a:xfrm>
          <a:custGeom>
            <a:avLst/>
            <a:gdLst>
              <a:gd name="T0" fmla="*/ 0 w 380"/>
              <a:gd name="T1" fmla="*/ 0 h 340"/>
              <a:gd name="T2" fmla="*/ 0 w 380"/>
              <a:gd name="T3" fmla="*/ 7 h 340"/>
              <a:gd name="T4" fmla="*/ 2 w 380"/>
              <a:gd name="T5" fmla="*/ 7 h 340"/>
              <a:gd name="T6" fmla="*/ 3 w 380"/>
              <a:gd name="T7" fmla="*/ 5 h 340"/>
              <a:gd name="T8" fmla="*/ 5 w 380"/>
              <a:gd name="T9" fmla="*/ 6 h 340"/>
              <a:gd name="T10" fmla="*/ 6 w 380"/>
              <a:gd name="T11" fmla="*/ 8 h 340"/>
              <a:gd name="T12" fmla="*/ 9 w 380"/>
              <a:gd name="T13" fmla="*/ 8 h 340"/>
              <a:gd name="T14" fmla="*/ 6 w 380"/>
              <a:gd name="T15" fmla="*/ 5 h 340"/>
              <a:gd name="T16" fmla="*/ 6 w 380"/>
              <a:gd name="T17" fmla="*/ 3 h 340"/>
              <a:gd name="T18" fmla="*/ 4 w 380"/>
              <a:gd name="T19" fmla="*/ 3 h 340"/>
              <a:gd name="T20" fmla="*/ 3 w 380"/>
              <a:gd name="T21" fmla="*/ 1 h 340"/>
              <a:gd name="T22" fmla="*/ 0 w 380"/>
              <a:gd name="T23" fmla="*/ 0 h 3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0"/>
              <a:gd name="T37" fmla="*/ 0 h 340"/>
              <a:gd name="T38" fmla="*/ 380 w 380"/>
              <a:gd name="T39" fmla="*/ 340 h 3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0" h="340">
                <a:moveTo>
                  <a:pt x="0" y="0"/>
                </a:moveTo>
                <a:lnTo>
                  <a:pt x="6" y="285"/>
                </a:lnTo>
                <a:lnTo>
                  <a:pt x="68" y="293"/>
                </a:lnTo>
                <a:lnTo>
                  <a:pt x="129" y="215"/>
                </a:lnTo>
                <a:lnTo>
                  <a:pt x="195" y="250"/>
                </a:lnTo>
                <a:lnTo>
                  <a:pt x="259" y="327"/>
                </a:lnTo>
                <a:lnTo>
                  <a:pt x="380" y="340"/>
                </a:lnTo>
                <a:lnTo>
                  <a:pt x="243" y="213"/>
                </a:lnTo>
                <a:lnTo>
                  <a:pt x="251" y="151"/>
                </a:lnTo>
                <a:lnTo>
                  <a:pt x="188" y="128"/>
                </a:lnTo>
                <a:lnTo>
                  <a:pt x="126" y="50"/>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9" name="Freeform 383"/>
          <p:cNvSpPr/>
          <p:nvPr>
            <p:custDataLst>
              <p:tags r:id="rId137"/>
            </p:custDataLst>
          </p:nvPr>
        </p:nvSpPr>
        <p:spPr bwMode="auto">
          <a:xfrm flipH="1">
            <a:off x="3115880" y="4556969"/>
            <a:ext cx="61073" cy="37915"/>
          </a:xfrm>
          <a:custGeom>
            <a:avLst/>
            <a:gdLst>
              <a:gd name="T0" fmla="*/ 0 w 159"/>
              <a:gd name="T1" fmla="*/ 1 h 90"/>
              <a:gd name="T2" fmla="*/ 2 w 159"/>
              <a:gd name="T3" fmla="*/ 2 h 90"/>
              <a:gd name="T4" fmla="*/ 4 w 159"/>
              <a:gd name="T5" fmla="*/ 1 h 90"/>
              <a:gd name="T6" fmla="*/ 3 w 159"/>
              <a:gd name="T7" fmla="*/ 0 h 90"/>
              <a:gd name="T8" fmla="*/ 3 w 159"/>
              <a:gd name="T9" fmla="*/ 1 h 90"/>
              <a:gd name="T10" fmla="*/ 0 w 159"/>
              <a:gd name="T11" fmla="*/ 1 h 90"/>
              <a:gd name="T12" fmla="*/ 0 60000 65536"/>
              <a:gd name="T13" fmla="*/ 0 60000 65536"/>
              <a:gd name="T14" fmla="*/ 0 60000 65536"/>
              <a:gd name="T15" fmla="*/ 0 60000 65536"/>
              <a:gd name="T16" fmla="*/ 0 60000 65536"/>
              <a:gd name="T17" fmla="*/ 0 60000 65536"/>
              <a:gd name="T18" fmla="*/ 0 w 159"/>
              <a:gd name="T19" fmla="*/ 0 h 90"/>
              <a:gd name="T20" fmla="*/ 159 w 159"/>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59" h="90">
                <a:moveTo>
                  <a:pt x="0" y="57"/>
                </a:moveTo>
                <a:lnTo>
                  <a:pt x="93" y="90"/>
                </a:lnTo>
                <a:lnTo>
                  <a:pt x="159" y="27"/>
                </a:lnTo>
                <a:lnTo>
                  <a:pt x="132" y="0"/>
                </a:lnTo>
                <a:lnTo>
                  <a:pt x="114" y="35"/>
                </a:lnTo>
                <a:lnTo>
                  <a:pt x="0" y="5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0" name="Freeform 384"/>
          <p:cNvSpPr/>
          <p:nvPr>
            <p:custDataLst>
              <p:tags r:id="rId138"/>
            </p:custDataLst>
          </p:nvPr>
        </p:nvSpPr>
        <p:spPr bwMode="auto">
          <a:xfrm flipH="1">
            <a:off x="3108695" y="4528684"/>
            <a:ext cx="31306" cy="37915"/>
          </a:xfrm>
          <a:custGeom>
            <a:avLst/>
            <a:gdLst>
              <a:gd name="T0" fmla="*/ 0 w 80"/>
              <a:gd name="T1" fmla="*/ 0 h 86"/>
              <a:gd name="T2" fmla="*/ 1 w 80"/>
              <a:gd name="T3" fmla="*/ 1 h 86"/>
              <a:gd name="T4" fmla="*/ 2 w 80"/>
              <a:gd name="T5" fmla="*/ 2 h 86"/>
              <a:gd name="T6" fmla="*/ 2 w 80"/>
              <a:gd name="T7" fmla="*/ 1 h 86"/>
              <a:gd name="T8" fmla="*/ 0 w 80"/>
              <a:gd name="T9" fmla="*/ 0 h 86"/>
              <a:gd name="T10" fmla="*/ 0 60000 65536"/>
              <a:gd name="T11" fmla="*/ 0 60000 65536"/>
              <a:gd name="T12" fmla="*/ 0 60000 65536"/>
              <a:gd name="T13" fmla="*/ 0 60000 65536"/>
              <a:gd name="T14" fmla="*/ 0 60000 65536"/>
              <a:gd name="T15" fmla="*/ 0 w 80"/>
              <a:gd name="T16" fmla="*/ 0 h 86"/>
              <a:gd name="T17" fmla="*/ 80 w 80"/>
              <a:gd name="T18" fmla="*/ 86 h 86"/>
            </a:gdLst>
            <a:ahLst/>
            <a:cxnLst>
              <a:cxn ang="T10">
                <a:pos x="T0" y="T1"/>
              </a:cxn>
              <a:cxn ang="T11">
                <a:pos x="T2" y="T3"/>
              </a:cxn>
              <a:cxn ang="T12">
                <a:pos x="T4" y="T5"/>
              </a:cxn>
              <a:cxn ang="T13">
                <a:pos x="T6" y="T7"/>
              </a:cxn>
              <a:cxn ang="T14">
                <a:pos x="T8" y="T9"/>
              </a:cxn>
            </a:cxnLst>
            <a:rect l="T15" t="T16" r="T17" b="T18"/>
            <a:pathLst>
              <a:path w="80" h="86">
                <a:moveTo>
                  <a:pt x="0" y="0"/>
                </a:moveTo>
                <a:lnTo>
                  <a:pt x="63" y="39"/>
                </a:lnTo>
                <a:lnTo>
                  <a:pt x="80" y="86"/>
                </a:lnTo>
                <a:lnTo>
                  <a:pt x="79" y="51"/>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1" name="Freeform 385"/>
          <p:cNvSpPr/>
          <p:nvPr>
            <p:custDataLst>
              <p:tags r:id="rId139"/>
            </p:custDataLst>
          </p:nvPr>
        </p:nvSpPr>
        <p:spPr bwMode="auto">
          <a:xfrm flipH="1">
            <a:off x="3604464" y="4261473"/>
            <a:ext cx="35412" cy="54164"/>
          </a:xfrm>
          <a:custGeom>
            <a:avLst/>
            <a:gdLst>
              <a:gd name="T0" fmla="*/ 0 w 89"/>
              <a:gd name="T1" fmla="*/ 3 h 127"/>
              <a:gd name="T2" fmla="*/ 2 w 89"/>
              <a:gd name="T3" fmla="*/ 1 h 127"/>
              <a:gd name="T4" fmla="*/ 2 w 89"/>
              <a:gd name="T5" fmla="*/ 0 h 127"/>
              <a:gd name="T6" fmla="*/ 0 w 89"/>
              <a:gd name="T7" fmla="*/ 3 h 127"/>
              <a:gd name="T8" fmla="*/ 0 60000 65536"/>
              <a:gd name="T9" fmla="*/ 0 60000 65536"/>
              <a:gd name="T10" fmla="*/ 0 60000 65536"/>
              <a:gd name="T11" fmla="*/ 0 60000 65536"/>
              <a:gd name="T12" fmla="*/ 0 w 89"/>
              <a:gd name="T13" fmla="*/ 0 h 127"/>
              <a:gd name="T14" fmla="*/ 89 w 89"/>
              <a:gd name="T15" fmla="*/ 127 h 127"/>
            </a:gdLst>
            <a:ahLst/>
            <a:cxnLst>
              <a:cxn ang="T8">
                <a:pos x="T0" y="T1"/>
              </a:cxn>
              <a:cxn ang="T9">
                <a:pos x="T2" y="T3"/>
              </a:cxn>
              <a:cxn ang="T10">
                <a:pos x="T4" y="T5"/>
              </a:cxn>
              <a:cxn ang="T11">
                <a:pos x="T6" y="T7"/>
              </a:cxn>
            </a:cxnLst>
            <a:rect l="T12" t="T13" r="T14" b="T15"/>
            <a:pathLst>
              <a:path w="89" h="127">
                <a:moveTo>
                  <a:pt x="0" y="127"/>
                </a:moveTo>
                <a:lnTo>
                  <a:pt x="64" y="67"/>
                </a:lnTo>
                <a:lnTo>
                  <a:pt x="89" y="0"/>
                </a:lnTo>
                <a:lnTo>
                  <a:pt x="0" y="12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2" name="Freeform 386"/>
          <p:cNvSpPr/>
          <p:nvPr>
            <p:custDataLst>
              <p:tags r:id="rId140"/>
            </p:custDataLst>
          </p:nvPr>
        </p:nvSpPr>
        <p:spPr bwMode="auto">
          <a:xfrm flipH="1">
            <a:off x="3537745" y="4121248"/>
            <a:ext cx="61073" cy="116152"/>
          </a:xfrm>
          <a:custGeom>
            <a:avLst/>
            <a:gdLst>
              <a:gd name="T0" fmla="*/ 0 w 156"/>
              <a:gd name="T1" fmla="*/ 3 h 269"/>
              <a:gd name="T2" fmla="*/ 1 w 156"/>
              <a:gd name="T3" fmla="*/ 0 h 269"/>
              <a:gd name="T4" fmla="*/ 2 w 156"/>
              <a:gd name="T5" fmla="*/ 0 h 269"/>
              <a:gd name="T6" fmla="*/ 2 w 156"/>
              <a:gd name="T7" fmla="*/ 2 h 269"/>
              <a:gd name="T8" fmla="*/ 1 w 156"/>
              <a:gd name="T9" fmla="*/ 3 h 269"/>
              <a:gd name="T10" fmla="*/ 1 w 156"/>
              <a:gd name="T11" fmla="*/ 4 h 269"/>
              <a:gd name="T12" fmla="*/ 3 w 156"/>
              <a:gd name="T13" fmla="*/ 5 h 269"/>
              <a:gd name="T14" fmla="*/ 4 w 156"/>
              <a:gd name="T15" fmla="*/ 6 h 269"/>
              <a:gd name="T16" fmla="*/ 3 w 156"/>
              <a:gd name="T17" fmla="*/ 5 h 269"/>
              <a:gd name="T18" fmla="*/ 3 w 156"/>
              <a:gd name="T19" fmla="*/ 6 h 269"/>
              <a:gd name="T20" fmla="*/ 1 w 156"/>
              <a:gd name="T21" fmla="*/ 5 h 269"/>
              <a:gd name="T22" fmla="*/ 0 w 156"/>
              <a:gd name="T23" fmla="*/ 3 h 2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269"/>
              <a:gd name="T38" fmla="*/ 156 w 156"/>
              <a:gd name="T39" fmla="*/ 269 h 2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269">
                <a:moveTo>
                  <a:pt x="0" y="106"/>
                </a:moveTo>
                <a:lnTo>
                  <a:pt x="28" y="0"/>
                </a:lnTo>
                <a:lnTo>
                  <a:pt x="85" y="4"/>
                </a:lnTo>
                <a:lnTo>
                  <a:pt x="97" y="72"/>
                </a:lnTo>
                <a:lnTo>
                  <a:pt x="55" y="145"/>
                </a:lnTo>
                <a:lnTo>
                  <a:pt x="65" y="188"/>
                </a:lnTo>
                <a:lnTo>
                  <a:pt x="148" y="212"/>
                </a:lnTo>
                <a:lnTo>
                  <a:pt x="156" y="269"/>
                </a:lnTo>
                <a:lnTo>
                  <a:pt x="103" y="212"/>
                </a:lnTo>
                <a:lnTo>
                  <a:pt x="103" y="240"/>
                </a:lnTo>
                <a:lnTo>
                  <a:pt x="28" y="212"/>
                </a:lnTo>
                <a:lnTo>
                  <a:pt x="0" y="10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3" name="Freeform 387"/>
          <p:cNvSpPr/>
          <p:nvPr>
            <p:custDataLst>
              <p:tags r:id="rId141"/>
            </p:custDataLst>
          </p:nvPr>
        </p:nvSpPr>
        <p:spPr bwMode="auto">
          <a:xfrm flipH="1">
            <a:off x="3577263" y="4219345"/>
            <a:ext cx="16423" cy="24073"/>
          </a:xfrm>
          <a:custGeom>
            <a:avLst/>
            <a:gdLst>
              <a:gd name="T0" fmla="*/ 0 w 43"/>
              <a:gd name="T1" fmla="*/ 0 h 57"/>
              <a:gd name="T2" fmla="*/ 1 w 43"/>
              <a:gd name="T3" fmla="*/ 0 h 57"/>
              <a:gd name="T4" fmla="*/ 1 w 43"/>
              <a:gd name="T5" fmla="*/ 0 h 57"/>
              <a:gd name="T6" fmla="*/ 1 w 43"/>
              <a:gd name="T7" fmla="*/ 1 h 57"/>
              <a:gd name="T8" fmla="*/ 0 w 43"/>
              <a:gd name="T9" fmla="*/ 0 h 57"/>
              <a:gd name="T10" fmla="*/ 0 60000 65536"/>
              <a:gd name="T11" fmla="*/ 0 60000 65536"/>
              <a:gd name="T12" fmla="*/ 0 60000 65536"/>
              <a:gd name="T13" fmla="*/ 0 60000 65536"/>
              <a:gd name="T14" fmla="*/ 0 60000 65536"/>
              <a:gd name="T15" fmla="*/ 0 w 43"/>
              <a:gd name="T16" fmla="*/ 0 h 57"/>
              <a:gd name="T17" fmla="*/ 43 w 43"/>
              <a:gd name="T18" fmla="*/ 57 h 57"/>
            </a:gdLst>
            <a:ahLst/>
            <a:cxnLst>
              <a:cxn ang="T10">
                <a:pos x="T0" y="T1"/>
              </a:cxn>
              <a:cxn ang="T11">
                <a:pos x="T2" y="T3"/>
              </a:cxn>
              <a:cxn ang="T12">
                <a:pos x="T4" y="T5"/>
              </a:cxn>
              <a:cxn ang="T13">
                <a:pos x="T6" y="T7"/>
              </a:cxn>
              <a:cxn ang="T14">
                <a:pos x="T8" y="T9"/>
              </a:cxn>
            </a:cxnLst>
            <a:rect l="T15" t="T16" r="T17" b="T18"/>
            <a:pathLst>
              <a:path w="43" h="57">
                <a:moveTo>
                  <a:pt x="0" y="0"/>
                </a:moveTo>
                <a:lnTo>
                  <a:pt x="24" y="0"/>
                </a:lnTo>
                <a:lnTo>
                  <a:pt x="43" y="13"/>
                </a:lnTo>
                <a:lnTo>
                  <a:pt x="35" y="57"/>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4" name="Freeform 388"/>
          <p:cNvSpPr/>
          <p:nvPr>
            <p:custDataLst>
              <p:tags r:id="rId142"/>
            </p:custDataLst>
          </p:nvPr>
        </p:nvSpPr>
        <p:spPr bwMode="auto">
          <a:xfrm flipH="1">
            <a:off x="3554168" y="4249437"/>
            <a:ext cx="16423" cy="30091"/>
          </a:xfrm>
          <a:custGeom>
            <a:avLst/>
            <a:gdLst>
              <a:gd name="T0" fmla="*/ 0 w 40"/>
              <a:gd name="T1" fmla="*/ 0 h 70"/>
              <a:gd name="T2" fmla="*/ 0 w 40"/>
              <a:gd name="T3" fmla="*/ 2 h 70"/>
              <a:gd name="T4" fmla="*/ 1 w 40"/>
              <a:gd name="T5" fmla="*/ 1 h 70"/>
              <a:gd name="T6" fmla="*/ 0 w 40"/>
              <a:gd name="T7" fmla="*/ 0 h 70"/>
              <a:gd name="T8" fmla="*/ 0 60000 65536"/>
              <a:gd name="T9" fmla="*/ 0 60000 65536"/>
              <a:gd name="T10" fmla="*/ 0 60000 65536"/>
              <a:gd name="T11" fmla="*/ 0 60000 65536"/>
              <a:gd name="T12" fmla="*/ 0 w 40"/>
              <a:gd name="T13" fmla="*/ 0 h 70"/>
              <a:gd name="T14" fmla="*/ 40 w 40"/>
              <a:gd name="T15" fmla="*/ 70 h 70"/>
            </a:gdLst>
            <a:ahLst/>
            <a:cxnLst>
              <a:cxn ang="T8">
                <a:pos x="T0" y="T1"/>
              </a:cxn>
              <a:cxn ang="T9">
                <a:pos x="T2" y="T3"/>
              </a:cxn>
              <a:cxn ang="T10">
                <a:pos x="T4" y="T5"/>
              </a:cxn>
              <a:cxn ang="T11">
                <a:pos x="T6" y="T7"/>
              </a:cxn>
            </a:cxnLst>
            <a:rect l="T12" t="T13" r="T14" b="T15"/>
            <a:pathLst>
              <a:path w="40" h="70">
                <a:moveTo>
                  <a:pt x="0" y="0"/>
                </a:moveTo>
                <a:lnTo>
                  <a:pt x="5" y="70"/>
                </a:lnTo>
                <a:lnTo>
                  <a:pt x="40" y="42"/>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5" name="Freeform 389"/>
          <p:cNvSpPr/>
          <p:nvPr>
            <p:custDataLst>
              <p:tags r:id="rId143"/>
            </p:custDataLst>
          </p:nvPr>
        </p:nvSpPr>
        <p:spPr bwMode="auto">
          <a:xfrm flipH="1">
            <a:off x="3503360" y="4290361"/>
            <a:ext cx="64152" cy="80043"/>
          </a:xfrm>
          <a:custGeom>
            <a:avLst/>
            <a:gdLst>
              <a:gd name="T0" fmla="*/ 0 w 167"/>
              <a:gd name="T1" fmla="*/ 3 h 186"/>
              <a:gd name="T2" fmla="*/ 1 w 167"/>
              <a:gd name="T3" fmla="*/ 1 h 186"/>
              <a:gd name="T4" fmla="*/ 2 w 167"/>
              <a:gd name="T5" fmla="*/ 2 h 186"/>
              <a:gd name="T6" fmla="*/ 3 w 167"/>
              <a:gd name="T7" fmla="*/ 0 h 186"/>
              <a:gd name="T8" fmla="*/ 4 w 167"/>
              <a:gd name="T9" fmla="*/ 1 h 186"/>
              <a:gd name="T10" fmla="*/ 4 w 167"/>
              <a:gd name="T11" fmla="*/ 4 h 186"/>
              <a:gd name="T12" fmla="*/ 3 w 167"/>
              <a:gd name="T13" fmla="*/ 3 h 186"/>
              <a:gd name="T14" fmla="*/ 3 w 167"/>
              <a:gd name="T15" fmla="*/ 4 h 186"/>
              <a:gd name="T16" fmla="*/ 2 w 167"/>
              <a:gd name="T17" fmla="*/ 4 h 186"/>
              <a:gd name="T18" fmla="*/ 1 w 167"/>
              <a:gd name="T19" fmla="*/ 2 h 186"/>
              <a:gd name="T20" fmla="*/ 0 w 167"/>
              <a:gd name="T21" fmla="*/ 3 h 1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
              <a:gd name="T34" fmla="*/ 0 h 186"/>
              <a:gd name="T35" fmla="*/ 167 w 167"/>
              <a:gd name="T36" fmla="*/ 186 h 18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 h="186">
                <a:moveTo>
                  <a:pt x="0" y="127"/>
                </a:moveTo>
                <a:lnTo>
                  <a:pt x="34" y="62"/>
                </a:lnTo>
                <a:lnTo>
                  <a:pt x="78" y="71"/>
                </a:lnTo>
                <a:lnTo>
                  <a:pt x="138" y="0"/>
                </a:lnTo>
                <a:lnTo>
                  <a:pt x="167" y="43"/>
                </a:lnTo>
                <a:lnTo>
                  <a:pt x="162" y="153"/>
                </a:lnTo>
                <a:lnTo>
                  <a:pt x="148" y="107"/>
                </a:lnTo>
                <a:lnTo>
                  <a:pt x="131" y="186"/>
                </a:lnTo>
                <a:lnTo>
                  <a:pt x="90" y="165"/>
                </a:lnTo>
                <a:lnTo>
                  <a:pt x="63" y="82"/>
                </a:lnTo>
                <a:lnTo>
                  <a:pt x="0" y="12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6" name="Freeform 390"/>
          <p:cNvSpPr/>
          <p:nvPr>
            <p:custDataLst>
              <p:tags r:id="rId144"/>
            </p:custDataLst>
          </p:nvPr>
        </p:nvSpPr>
        <p:spPr bwMode="auto">
          <a:xfrm flipH="1">
            <a:off x="3545957" y="4272306"/>
            <a:ext cx="14883" cy="31897"/>
          </a:xfrm>
          <a:custGeom>
            <a:avLst/>
            <a:gdLst>
              <a:gd name="T0" fmla="*/ 0 w 37"/>
              <a:gd name="T1" fmla="*/ 1 h 74"/>
              <a:gd name="T2" fmla="*/ 0 w 37"/>
              <a:gd name="T3" fmla="*/ 1 h 74"/>
              <a:gd name="T4" fmla="*/ 1 w 37"/>
              <a:gd name="T5" fmla="*/ 0 h 74"/>
              <a:gd name="T6" fmla="*/ 1 w 37"/>
              <a:gd name="T7" fmla="*/ 2 h 74"/>
              <a:gd name="T8" fmla="*/ 0 w 37"/>
              <a:gd name="T9" fmla="*/ 1 h 74"/>
              <a:gd name="T10" fmla="*/ 0 60000 65536"/>
              <a:gd name="T11" fmla="*/ 0 60000 65536"/>
              <a:gd name="T12" fmla="*/ 0 60000 65536"/>
              <a:gd name="T13" fmla="*/ 0 60000 65536"/>
              <a:gd name="T14" fmla="*/ 0 60000 65536"/>
              <a:gd name="T15" fmla="*/ 0 w 37"/>
              <a:gd name="T16" fmla="*/ 0 h 74"/>
              <a:gd name="T17" fmla="*/ 37 w 37"/>
              <a:gd name="T18" fmla="*/ 74 h 74"/>
            </a:gdLst>
            <a:ahLst/>
            <a:cxnLst>
              <a:cxn ang="T10">
                <a:pos x="T0" y="T1"/>
              </a:cxn>
              <a:cxn ang="T11">
                <a:pos x="T2" y="T3"/>
              </a:cxn>
              <a:cxn ang="T12">
                <a:pos x="T4" y="T5"/>
              </a:cxn>
              <a:cxn ang="T13">
                <a:pos x="T6" y="T7"/>
              </a:cxn>
              <a:cxn ang="T14">
                <a:pos x="T8" y="T9"/>
              </a:cxn>
            </a:cxnLst>
            <a:rect l="T15" t="T16" r="T17" b="T18"/>
            <a:pathLst>
              <a:path w="37" h="74">
                <a:moveTo>
                  <a:pt x="0" y="46"/>
                </a:moveTo>
                <a:lnTo>
                  <a:pt x="8" y="34"/>
                </a:lnTo>
                <a:lnTo>
                  <a:pt x="37" y="0"/>
                </a:lnTo>
                <a:lnTo>
                  <a:pt x="25" y="74"/>
                </a:lnTo>
                <a:lnTo>
                  <a:pt x="0" y="4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7" name="Freeform 391"/>
          <p:cNvSpPr/>
          <p:nvPr>
            <p:custDataLst>
              <p:tags r:id="rId145"/>
            </p:custDataLst>
          </p:nvPr>
        </p:nvSpPr>
        <p:spPr bwMode="auto">
          <a:xfrm flipH="1">
            <a:off x="5019407" y="3322024"/>
            <a:ext cx="149860" cy="143234"/>
          </a:xfrm>
          <a:custGeom>
            <a:avLst/>
            <a:gdLst>
              <a:gd name="T0" fmla="*/ 0 w 383"/>
              <a:gd name="T1" fmla="*/ 1 h 337"/>
              <a:gd name="T2" fmla="*/ 1 w 383"/>
              <a:gd name="T3" fmla="*/ 5 h 337"/>
              <a:gd name="T4" fmla="*/ 5 w 383"/>
              <a:gd name="T5" fmla="*/ 7 h 337"/>
              <a:gd name="T6" fmla="*/ 7 w 383"/>
              <a:gd name="T7" fmla="*/ 8 h 337"/>
              <a:gd name="T8" fmla="*/ 9 w 383"/>
              <a:gd name="T9" fmla="*/ 6 h 337"/>
              <a:gd name="T10" fmla="*/ 8 w 383"/>
              <a:gd name="T11" fmla="*/ 3 h 337"/>
              <a:gd name="T12" fmla="*/ 9 w 383"/>
              <a:gd name="T13" fmla="*/ 3 h 337"/>
              <a:gd name="T14" fmla="*/ 9 w 383"/>
              <a:gd name="T15" fmla="*/ 1 h 337"/>
              <a:gd name="T16" fmla="*/ 5 w 383"/>
              <a:gd name="T17" fmla="*/ 0 h 337"/>
              <a:gd name="T18" fmla="*/ 3 w 383"/>
              <a:gd name="T19" fmla="*/ 0 h 337"/>
              <a:gd name="T20" fmla="*/ 0 w 383"/>
              <a:gd name="T21" fmla="*/ 1 h 3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
              <a:gd name="T34" fmla="*/ 0 h 337"/>
              <a:gd name="T35" fmla="*/ 383 w 383"/>
              <a:gd name="T36" fmla="*/ 337 h 3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 h="337">
                <a:moveTo>
                  <a:pt x="0" y="61"/>
                </a:moveTo>
                <a:lnTo>
                  <a:pt x="26" y="237"/>
                </a:lnTo>
                <a:lnTo>
                  <a:pt x="222" y="326"/>
                </a:lnTo>
                <a:lnTo>
                  <a:pt x="319" y="337"/>
                </a:lnTo>
                <a:lnTo>
                  <a:pt x="383" y="248"/>
                </a:lnTo>
                <a:lnTo>
                  <a:pt x="349" y="149"/>
                </a:lnTo>
                <a:lnTo>
                  <a:pt x="375" y="124"/>
                </a:lnTo>
                <a:lnTo>
                  <a:pt x="358" y="45"/>
                </a:lnTo>
                <a:lnTo>
                  <a:pt x="213" y="19"/>
                </a:lnTo>
                <a:lnTo>
                  <a:pt x="118" y="0"/>
                </a:lnTo>
                <a:lnTo>
                  <a:pt x="0" y="6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8" name="Freeform 392"/>
          <p:cNvSpPr/>
          <p:nvPr>
            <p:custDataLst>
              <p:tags r:id="rId146"/>
            </p:custDataLst>
          </p:nvPr>
        </p:nvSpPr>
        <p:spPr bwMode="auto">
          <a:xfrm flipH="1">
            <a:off x="5466934" y="3637380"/>
            <a:ext cx="45163" cy="104116"/>
          </a:xfrm>
          <a:custGeom>
            <a:avLst/>
            <a:gdLst>
              <a:gd name="T0" fmla="*/ 0 w 118"/>
              <a:gd name="T1" fmla="*/ 4 h 245"/>
              <a:gd name="T2" fmla="*/ 0 w 118"/>
              <a:gd name="T3" fmla="*/ 0 h 245"/>
              <a:gd name="T4" fmla="*/ 3 w 118"/>
              <a:gd name="T5" fmla="*/ 0 h 245"/>
              <a:gd name="T6" fmla="*/ 2 w 118"/>
              <a:gd name="T7" fmla="*/ 3 h 245"/>
              <a:gd name="T8" fmla="*/ 2 w 118"/>
              <a:gd name="T9" fmla="*/ 5 h 245"/>
              <a:gd name="T10" fmla="*/ 0 w 118"/>
              <a:gd name="T11" fmla="*/ 5 h 245"/>
              <a:gd name="T12" fmla="*/ 1 w 118"/>
              <a:gd name="T13" fmla="*/ 4 h 245"/>
              <a:gd name="T14" fmla="*/ 0 w 118"/>
              <a:gd name="T15" fmla="*/ 4 h 245"/>
              <a:gd name="T16" fmla="*/ 0 60000 65536"/>
              <a:gd name="T17" fmla="*/ 0 60000 65536"/>
              <a:gd name="T18" fmla="*/ 0 60000 65536"/>
              <a:gd name="T19" fmla="*/ 0 60000 65536"/>
              <a:gd name="T20" fmla="*/ 0 60000 65536"/>
              <a:gd name="T21" fmla="*/ 0 60000 65536"/>
              <a:gd name="T22" fmla="*/ 0 60000 65536"/>
              <a:gd name="T23" fmla="*/ 0 60000 65536"/>
              <a:gd name="T24" fmla="*/ 0 w 118"/>
              <a:gd name="T25" fmla="*/ 0 h 245"/>
              <a:gd name="T26" fmla="*/ 118 w 118"/>
              <a:gd name="T27" fmla="*/ 245 h 2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8" h="245">
                <a:moveTo>
                  <a:pt x="0" y="161"/>
                </a:moveTo>
                <a:lnTo>
                  <a:pt x="19" y="0"/>
                </a:lnTo>
                <a:lnTo>
                  <a:pt x="118" y="9"/>
                </a:lnTo>
                <a:lnTo>
                  <a:pt x="76" y="112"/>
                </a:lnTo>
                <a:lnTo>
                  <a:pt x="76" y="238"/>
                </a:lnTo>
                <a:lnTo>
                  <a:pt x="17" y="245"/>
                </a:lnTo>
                <a:lnTo>
                  <a:pt x="25" y="169"/>
                </a:lnTo>
                <a:lnTo>
                  <a:pt x="0" y="16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9" name="Freeform 393"/>
          <p:cNvSpPr/>
          <p:nvPr>
            <p:custDataLst>
              <p:tags r:id="rId147"/>
            </p:custDataLst>
          </p:nvPr>
        </p:nvSpPr>
        <p:spPr bwMode="auto">
          <a:xfrm flipH="1">
            <a:off x="4936266" y="3485118"/>
            <a:ext cx="141648" cy="105319"/>
          </a:xfrm>
          <a:custGeom>
            <a:avLst/>
            <a:gdLst>
              <a:gd name="T0" fmla="*/ 0 w 366"/>
              <a:gd name="T1" fmla="*/ 3 h 247"/>
              <a:gd name="T2" fmla="*/ 2 w 366"/>
              <a:gd name="T3" fmla="*/ 5 h 247"/>
              <a:gd name="T4" fmla="*/ 7 w 366"/>
              <a:gd name="T5" fmla="*/ 6 h 247"/>
              <a:gd name="T6" fmla="*/ 9 w 366"/>
              <a:gd name="T7" fmla="*/ 4 h 247"/>
              <a:gd name="T8" fmla="*/ 7 w 366"/>
              <a:gd name="T9" fmla="*/ 4 h 247"/>
              <a:gd name="T10" fmla="*/ 7 w 366"/>
              <a:gd name="T11" fmla="*/ 2 h 247"/>
              <a:gd name="T12" fmla="*/ 6 w 366"/>
              <a:gd name="T13" fmla="*/ 0 h 247"/>
              <a:gd name="T14" fmla="*/ 2 w 366"/>
              <a:gd name="T15" fmla="*/ 0 h 247"/>
              <a:gd name="T16" fmla="*/ 0 w 366"/>
              <a:gd name="T17" fmla="*/ 3 h 2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6"/>
              <a:gd name="T28" fmla="*/ 0 h 247"/>
              <a:gd name="T29" fmla="*/ 366 w 366"/>
              <a:gd name="T30" fmla="*/ 247 h 2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6" h="247">
                <a:moveTo>
                  <a:pt x="0" y="123"/>
                </a:moveTo>
                <a:lnTo>
                  <a:pt x="100" y="223"/>
                </a:lnTo>
                <a:lnTo>
                  <a:pt x="324" y="247"/>
                </a:lnTo>
                <a:lnTo>
                  <a:pt x="366" y="162"/>
                </a:lnTo>
                <a:lnTo>
                  <a:pt x="308" y="158"/>
                </a:lnTo>
                <a:lnTo>
                  <a:pt x="301" y="81"/>
                </a:lnTo>
                <a:lnTo>
                  <a:pt x="251" y="0"/>
                </a:lnTo>
                <a:lnTo>
                  <a:pt x="100" y="18"/>
                </a:lnTo>
                <a:lnTo>
                  <a:pt x="0" y="12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0" name="Freeform 394"/>
          <p:cNvSpPr/>
          <p:nvPr>
            <p:custDataLst>
              <p:tags r:id="rId148"/>
            </p:custDataLst>
          </p:nvPr>
        </p:nvSpPr>
        <p:spPr bwMode="auto">
          <a:xfrm flipH="1">
            <a:off x="4550839" y="3846815"/>
            <a:ext cx="313063" cy="333411"/>
          </a:xfrm>
          <a:custGeom>
            <a:avLst/>
            <a:gdLst>
              <a:gd name="T0" fmla="*/ 0 w 805"/>
              <a:gd name="T1" fmla="*/ 5 h 776"/>
              <a:gd name="T2" fmla="*/ 0 w 805"/>
              <a:gd name="T3" fmla="*/ 3 h 776"/>
              <a:gd name="T4" fmla="*/ 1 w 805"/>
              <a:gd name="T5" fmla="*/ 3 h 776"/>
              <a:gd name="T6" fmla="*/ 3 w 805"/>
              <a:gd name="T7" fmla="*/ 3 h 776"/>
              <a:gd name="T8" fmla="*/ 3 w 805"/>
              <a:gd name="T9" fmla="*/ 2 h 776"/>
              <a:gd name="T10" fmla="*/ 2 w 805"/>
              <a:gd name="T11" fmla="*/ 1 h 776"/>
              <a:gd name="T12" fmla="*/ 4 w 805"/>
              <a:gd name="T13" fmla="*/ 0 h 776"/>
              <a:gd name="T14" fmla="*/ 8 w 805"/>
              <a:gd name="T15" fmla="*/ 2 h 776"/>
              <a:gd name="T16" fmla="*/ 8 w 805"/>
              <a:gd name="T17" fmla="*/ 3 h 776"/>
              <a:gd name="T18" fmla="*/ 9 w 805"/>
              <a:gd name="T19" fmla="*/ 3 h 776"/>
              <a:gd name="T20" fmla="*/ 10 w 805"/>
              <a:gd name="T21" fmla="*/ 4 h 776"/>
              <a:gd name="T22" fmla="*/ 11 w 805"/>
              <a:gd name="T23" fmla="*/ 3 h 776"/>
              <a:gd name="T24" fmla="*/ 12 w 805"/>
              <a:gd name="T25" fmla="*/ 4 h 776"/>
              <a:gd name="T26" fmla="*/ 14 w 805"/>
              <a:gd name="T27" fmla="*/ 8 h 776"/>
              <a:gd name="T28" fmla="*/ 15 w 805"/>
              <a:gd name="T29" fmla="*/ 9 h 776"/>
              <a:gd name="T30" fmla="*/ 15 w 805"/>
              <a:gd name="T31" fmla="*/ 10 h 776"/>
              <a:gd name="T32" fmla="*/ 18 w 805"/>
              <a:gd name="T33" fmla="*/ 10 h 776"/>
              <a:gd name="T34" fmla="*/ 19 w 805"/>
              <a:gd name="T35" fmla="*/ 11 h 776"/>
              <a:gd name="T36" fmla="*/ 18 w 805"/>
              <a:gd name="T37" fmla="*/ 13 h 776"/>
              <a:gd name="T38" fmla="*/ 15 w 805"/>
              <a:gd name="T39" fmla="*/ 14 h 776"/>
              <a:gd name="T40" fmla="*/ 13 w 805"/>
              <a:gd name="T41" fmla="*/ 15 h 776"/>
              <a:gd name="T42" fmla="*/ 10 w 805"/>
              <a:gd name="T43" fmla="*/ 18 h 776"/>
              <a:gd name="T44" fmla="*/ 10 w 805"/>
              <a:gd name="T45" fmla="*/ 17 h 776"/>
              <a:gd name="T46" fmla="*/ 9 w 805"/>
              <a:gd name="T47" fmla="*/ 16 h 776"/>
              <a:gd name="T48" fmla="*/ 7 w 805"/>
              <a:gd name="T49" fmla="*/ 17 h 776"/>
              <a:gd name="T50" fmla="*/ 5 w 805"/>
              <a:gd name="T51" fmla="*/ 14 h 776"/>
              <a:gd name="T52" fmla="*/ 4 w 805"/>
              <a:gd name="T53" fmla="*/ 13 h 776"/>
              <a:gd name="T54" fmla="*/ 3 w 805"/>
              <a:gd name="T55" fmla="*/ 9 h 776"/>
              <a:gd name="T56" fmla="*/ 0 w 805"/>
              <a:gd name="T57" fmla="*/ 5 h 7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05"/>
              <a:gd name="T88" fmla="*/ 0 h 776"/>
              <a:gd name="T89" fmla="*/ 805 w 805"/>
              <a:gd name="T90" fmla="*/ 776 h 7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05" h="776">
                <a:moveTo>
                  <a:pt x="0" y="202"/>
                </a:moveTo>
                <a:lnTo>
                  <a:pt x="12" y="135"/>
                </a:lnTo>
                <a:lnTo>
                  <a:pt x="54" y="149"/>
                </a:lnTo>
                <a:lnTo>
                  <a:pt x="107" y="107"/>
                </a:lnTo>
                <a:lnTo>
                  <a:pt x="130" y="78"/>
                </a:lnTo>
                <a:lnTo>
                  <a:pt x="85" y="32"/>
                </a:lnTo>
                <a:lnTo>
                  <a:pt x="171" y="0"/>
                </a:lnTo>
                <a:lnTo>
                  <a:pt x="344" y="89"/>
                </a:lnTo>
                <a:lnTo>
                  <a:pt x="345" y="120"/>
                </a:lnTo>
                <a:lnTo>
                  <a:pt x="388" y="143"/>
                </a:lnTo>
                <a:lnTo>
                  <a:pt x="420" y="165"/>
                </a:lnTo>
                <a:lnTo>
                  <a:pt x="454" y="149"/>
                </a:lnTo>
                <a:lnTo>
                  <a:pt x="524" y="174"/>
                </a:lnTo>
                <a:lnTo>
                  <a:pt x="617" y="352"/>
                </a:lnTo>
                <a:lnTo>
                  <a:pt x="627" y="365"/>
                </a:lnTo>
                <a:lnTo>
                  <a:pt x="664" y="436"/>
                </a:lnTo>
                <a:lnTo>
                  <a:pt x="786" y="450"/>
                </a:lnTo>
                <a:lnTo>
                  <a:pt x="805" y="483"/>
                </a:lnTo>
                <a:lnTo>
                  <a:pt x="775" y="575"/>
                </a:lnTo>
                <a:lnTo>
                  <a:pt x="664" y="619"/>
                </a:lnTo>
                <a:lnTo>
                  <a:pt x="542" y="652"/>
                </a:lnTo>
                <a:lnTo>
                  <a:pt x="443" y="776"/>
                </a:lnTo>
                <a:lnTo>
                  <a:pt x="443" y="729"/>
                </a:lnTo>
                <a:lnTo>
                  <a:pt x="373" y="697"/>
                </a:lnTo>
                <a:lnTo>
                  <a:pt x="306" y="739"/>
                </a:lnTo>
                <a:lnTo>
                  <a:pt x="234" y="599"/>
                </a:lnTo>
                <a:lnTo>
                  <a:pt x="180" y="544"/>
                </a:lnTo>
                <a:lnTo>
                  <a:pt x="146" y="398"/>
                </a:lnTo>
                <a:lnTo>
                  <a:pt x="0" y="202"/>
                </a:lnTo>
                <a:close/>
              </a:path>
            </a:pathLst>
          </a:custGeom>
          <a:solidFill>
            <a:srgbClr val="A6A6A6"/>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1" name="Freeform 395"/>
          <p:cNvSpPr/>
          <p:nvPr>
            <p:custDataLst>
              <p:tags r:id="rId149"/>
            </p:custDataLst>
          </p:nvPr>
        </p:nvSpPr>
        <p:spPr bwMode="auto">
          <a:xfrm flipH="1">
            <a:off x="2556472" y="2587797"/>
            <a:ext cx="2529654" cy="1045371"/>
          </a:xfrm>
          <a:custGeom>
            <a:avLst/>
            <a:gdLst>
              <a:gd name="T0" fmla="*/ 3 w 6518"/>
              <a:gd name="T1" fmla="*/ 35 h 2431"/>
              <a:gd name="T2" fmla="*/ 8 w 6518"/>
              <a:gd name="T3" fmla="*/ 31 h 2431"/>
              <a:gd name="T4" fmla="*/ 8 w 6518"/>
              <a:gd name="T5" fmla="*/ 18 h 2431"/>
              <a:gd name="T6" fmla="*/ 14 w 6518"/>
              <a:gd name="T7" fmla="*/ 17 h 2431"/>
              <a:gd name="T8" fmla="*/ 16 w 6518"/>
              <a:gd name="T9" fmla="*/ 26 h 2431"/>
              <a:gd name="T10" fmla="*/ 18 w 6518"/>
              <a:gd name="T11" fmla="*/ 23 h 2431"/>
              <a:gd name="T12" fmla="*/ 23 w 6518"/>
              <a:gd name="T13" fmla="*/ 20 h 2431"/>
              <a:gd name="T14" fmla="*/ 35 w 6518"/>
              <a:gd name="T15" fmla="*/ 17 h 2431"/>
              <a:gd name="T16" fmla="*/ 44 w 6518"/>
              <a:gd name="T17" fmla="*/ 17 h 2431"/>
              <a:gd name="T18" fmla="*/ 44 w 6518"/>
              <a:gd name="T19" fmla="*/ 10 h 2431"/>
              <a:gd name="T20" fmla="*/ 47 w 6518"/>
              <a:gd name="T21" fmla="*/ 19 h 2431"/>
              <a:gd name="T22" fmla="*/ 49 w 6518"/>
              <a:gd name="T23" fmla="*/ 17 h 2431"/>
              <a:gd name="T24" fmla="*/ 51 w 6518"/>
              <a:gd name="T25" fmla="*/ 17 h 2431"/>
              <a:gd name="T26" fmla="*/ 49 w 6518"/>
              <a:gd name="T27" fmla="*/ 13 h 2431"/>
              <a:gd name="T28" fmla="*/ 56 w 6518"/>
              <a:gd name="T29" fmla="*/ 12 h 2431"/>
              <a:gd name="T30" fmla="*/ 59 w 6518"/>
              <a:gd name="T31" fmla="*/ 8 h 2431"/>
              <a:gd name="T32" fmla="*/ 67 w 6518"/>
              <a:gd name="T33" fmla="*/ 3 h 2431"/>
              <a:gd name="T34" fmla="*/ 72 w 6518"/>
              <a:gd name="T35" fmla="*/ 1 h 2431"/>
              <a:gd name="T36" fmla="*/ 83 w 6518"/>
              <a:gd name="T37" fmla="*/ 4 h 2431"/>
              <a:gd name="T38" fmla="*/ 77 w 6518"/>
              <a:gd name="T39" fmla="*/ 9 h 2431"/>
              <a:gd name="T40" fmla="*/ 84 w 6518"/>
              <a:gd name="T41" fmla="*/ 9 h 2431"/>
              <a:gd name="T42" fmla="*/ 92 w 6518"/>
              <a:gd name="T43" fmla="*/ 8 h 2431"/>
              <a:gd name="T44" fmla="*/ 102 w 6518"/>
              <a:gd name="T45" fmla="*/ 12 h 2431"/>
              <a:gd name="T46" fmla="*/ 114 w 6518"/>
              <a:gd name="T47" fmla="*/ 12 h 2431"/>
              <a:gd name="T48" fmla="*/ 126 w 6518"/>
              <a:gd name="T49" fmla="*/ 16 h 2431"/>
              <a:gd name="T50" fmla="*/ 133 w 6518"/>
              <a:gd name="T51" fmla="*/ 15 h 2431"/>
              <a:gd name="T52" fmla="*/ 148 w 6518"/>
              <a:gd name="T53" fmla="*/ 21 h 2431"/>
              <a:gd name="T54" fmla="*/ 147 w 6518"/>
              <a:gd name="T55" fmla="*/ 25 h 2431"/>
              <a:gd name="T56" fmla="*/ 143 w 6518"/>
              <a:gd name="T57" fmla="*/ 22 h 2431"/>
              <a:gd name="T58" fmla="*/ 141 w 6518"/>
              <a:gd name="T59" fmla="*/ 28 h 2431"/>
              <a:gd name="T60" fmla="*/ 129 w 6518"/>
              <a:gd name="T61" fmla="*/ 31 h 2431"/>
              <a:gd name="T62" fmla="*/ 126 w 6518"/>
              <a:gd name="T63" fmla="*/ 37 h 2431"/>
              <a:gd name="T64" fmla="*/ 121 w 6518"/>
              <a:gd name="T65" fmla="*/ 45 h 2431"/>
              <a:gd name="T66" fmla="*/ 128 w 6518"/>
              <a:gd name="T67" fmla="*/ 29 h 2431"/>
              <a:gd name="T68" fmla="*/ 119 w 6518"/>
              <a:gd name="T69" fmla="*/ 32 h 2431"/>
              <a:gd name="T70" fmla="*/ 109 w 6518"/>
              <a:gd name="T71" fmla="*/ 33 h 2431"/>
              <a:gd name="T72" fmla="*/ 105 w 6518"/>
              <a:gd name="T73" fmla="*/ 41 h 2431"/>
              <a:gd name="T74" fmla="*/ 107 w 6518"/>
              <a:gd name="T75" fmla="*/ 45 h 2431"/>
              <a:gd name="T76" fmla="*/ 99 w 6518"/>
              <a:gd name="T77" fmla="*/ 55 h 2431"/>
              <a:gd name="T78" fmla="*/ 94 w 6518"/>
              <a:gd name="T79" fmla="*/ 42 h 2431"/>
              <a:gd name="T80" fmla="*/ 84 w 6518"/>
              <a:gd name="T81" fmla="*/ 46 h 2431"/>
              <a:gd name="T82" fmla="*/ 69 w 6518"/>
              <a:gd name="T83" fmla="*/ 46 h 2431"/>
              <a:gd name="T84" fmla="*/ 53 w 6518"/>
              <a:gd name="T85" fmla="*/ 46 h 2431"/>
              <a:gd name="T86" fmla="*/ 46 w 6518"/>
              <a:gd name="T87" fmla="*/ 42 h 2431"/>
              <a:gd name="T88" fmla="*/ 38 w 6518"/>
              <a:gd name="T89" fmla="*/ 39 h 2431"/>
              <a:gd name="T90" fmla="*/ 32 w 6518"/>
              <a:gd name="T91" fmla="*/ 40 h 2431"/>
              <a:gd name="T92" fmla="*/ 33 w 6518"/>
              <a:gd name="T93" fmla="*/ 45 h 2431"/>
              <a:gd name="T94" fmla="*/ 29 w 6518"/>
              <a:gd name="T95" fmla="*/ 44 h 2431"/>
              <a:gd name="T96" fmla="*/ 24 w 6518"/>
              <a:gd name="T97" fmla="*/ 46 h 2431"/>
              <a:gd name="T98" fmla="*/ 23 w 6518"/>
              <a:gd name="T99" fmla="*/ 48 h 2431"/>
              <a:gd name="T100" fmla="*/ 25 w 6518"/>
              <a:gd name="T101" fmla="*/ 51 h 2431"/>
              <a:gd name="T102" fmla="*/ 23 w 6518"/>
              <a:gd name="T103" fmla="*/ 55 h 2431"/>
              <a:gd name="T104" fmla="*/ 17 w 6518"/>
              <a:gd name="T105" fmla="*/ 54 h 2431"/>
              <a:gd name="T106" fmla="*/ 17 w 6518"/>
              <a:gd name="T107" fmla="*/ 47 h 2431"/>
              <a:gd name="T108" fmla="*/ 12 w 6518"/>
              <a:gd name="T109" fmla="*/ 43 h 2431"/>
              <a:gd name="T110" fmla="*/ 10 w 6518"/>
              <a:gd name="T111" fmla="*/ 42 h 2431"/>
              <a:gd name="T112" fmla="*/ 6 w 6518"/>
              <a:gd name="T113" fmla="*/ 38 h 2431"/>
              <a:gd name="T114" fmla="*/ 4 w 6518"/>
              <a:gd name="T115" fmla="*/ 41 h 243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18"/>
              <a:gd name="T175" fmla="*/ 0 h 2431"/>
              <a:gd name="T176" fmla="*/ 6518 w 6518"/>
              <a:gd name="T177" fmla="*/ 2431 h 243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18" h="2431">
                <a:moveTo>
                  <a:pt x="0" y="1726"/>
                </a:moveTo>
                <a:lnTo>
                  <a:pt x="55" y="1671"/>
                </a:lnTo>
                <a:lnTo>
                  <a:pt x="36" y="1694"/>
                </a:lnTo>
                <a:lnTo>
                  <a:pt x="61" y="1701"/>
                </a:lnTo>
                <a:lnTo>
                  <a:pt x="55" y="1587"/>
                </a:lnTo>
                <a:lnTo>
                  <a:pt x="77" y="1534"/>
                </a:lnTo>
                <a:lnTo>
                  <a:pt x="108" y="1526"/>
                </a:lnTo>
                <a:lnTo>
                  <a:pt x="171" y="1575"/>
                </a:lnTo>
                <a:lnTo>
                  <a:pt x="182" y="1482"/>
                </a:lnTo>
                <a:lnTo>
                  <a:pt x="158" y="1483"/>
                </a:lnTo>
                <a:lnTo>
                  <a:pt x="147" y="1429"/>
                </a:lnTo>
                <a:lnTo>
                  <a:pt x="405" y="1377"/>
                </a:lnTo>
                <a:lnTo>
                  <a:pt x="339" y="1358"/>
                </a:lnTo>
                <a:lnTo>
                  <a:pt x="343" y="1330"/>
                </a:lnTo>
                <a:lnTo>
                  <a:pt x="305" y="1340"/>
                </a:lnTo>
                <a:lnTo>
                  <a:pt x="452" y="1197"/>
                </a:lnTo>
                <a:lnTo>
                  <a:pt x="389" y="1047"/>
                </a:lnTo>
                <a:lnTo>
                  <a:pt x="401" y="976"/>
                </a:lnTo>
                <a:lnTo>
                  <a:pt x="361" y="896"/>
                </a:lnTo>
                <a:lnTo>
                  <a:pt x="398" y="850"/>
                </a:lnTo>
                <a:lnTo>
                  <a:pt x="339" y="786"/>
                </a:lnTo>
                <a:lnTo>
                  <a:pt x="355" y="736"/>
                </a:lnTo>
                <a:lnTo>
                  <a:pt x="429" y="677"/>
                </a:lnTo>
                <a:lnTo>
                  <a:pt x="469" y="670"/>
                </a:lnTo>
                <a:lnTo>
                  <a:pt x="516" y="683"/>
                </a:lnTo>
                <a:lnTo>
                  <a:pt x="475" y="696"/>
                </a:lnTo>
                <a:lnTo>
                  <a:pt x="505" y="719"/>
                </a:lnTo>
                <a:lnTo>
                  <a:pt x="620" y="727"/>
                </a:lnTo>
                <a:lnTo>
                  <a:pt x="819" y="847"/>
                </a:lnTo>
                <a:lnTo>
                  <a:pt x="824" y="907"/>
                </a:lnTo>
                <a:lnTo>
                  <a:pt x="738" y="958"/>
                </a:lnTo>
                <a:lnTo>
                  <a:pt x="471" y="886"/>
                </a:lnTo>
                <a:lnTo>
                  <a:pt x="578" y="972"/>
                </a:lnTo>
                <a:lnTo>
                  <a:pt x="574" y="1074"/>
                </a:lnTo>
                <a:lnTo>
                  <a:pt x="682" y="1122"/>
                </a:lnTo>
                <a:lnTo>
                  <a:pt x="712" y="1114"/>
                </a:lnTo>
                <a:lnTo>
                  <a:pt x="698" y="1074"/>
                </a:lnTo>
                <a:lnTo>
                  <a:pt x="647" y="1057"/>
                </a:lnTo>
                <a:lnTo>
                  <a:pt x="659" y="1023"/>
                </a:lnTo>
                <a:lnTo>
                  <a:pt x="710" y="1061"/>
                </a:lnTo>
                <a:lnTo>
                  <a:pt x="813" y="1074"/>
                </a:lnTo>
                <a:lnTo>
                  <a:pt x="768" y="993"/>
                </a:lnTo>
                <a:lnTo>
                  <a:pt x="867" y="926"/>
                </a:lnTo>
                <a:lnTo>
                  <a:pt x="937" y="972"/>
                </a:lnTo>
                <a:lnTo>
                  <a:pt x="934" y="792"/>
                </a:lnTo>
                <a:lnTo>
                  <a:pt x="903" y="765"/>
                </a:lnTo>
                <a:lnTo>
                  <a:pt x="1023" y="805"/>
                </a:lnTo>
                <a:lnTo>
                  <a:pt x="1032" y="827"/>
                </a:lnTo>
                <a:lnTo>
                  <a:pt x="969" y="859"/>
                </a:lnTo>
                <a:lnTo>
                  <a:pt x="1032" y="917"/>
                </a:lnTo>
                <a:lnTo>
                  <a:pt x="1086" y="850"/>
                </a:lnTo>
                <a:lnTo>
                  <a:pt x="1303" y="743"/>
                </a:lnTo>
                <a:lnTo>
                  <a:pt x="1337" y="739"/>
                </a:lnTo>
                <a:lnTo>
                  <a:pt x="1303" y="755"/>
                </a:lnTo>
                <a:lnTo>
                  <a:pt x="1340" y="807"/>
                </a:lnTo>
                <a:lnTo>
                  <a:pt x="1500" y="739"/>
                </a:lnTo>
                <a:lnTo>
                  <a:pt x="1536" y="789"/>
                </a:lnTo>
                <a:lnTo>
                  <a:pt x="1575" y="748"/>
                </a:lnTo>
                <a:lnTo>
                  <a:pt x="1553" y="693"/>
                </a:lnTo>
                <a:lnTo>
                  <a:pt x="1578" y="674"/>
                </a:lnTo>
                <a:lnTo>
                  <a:pt x="1699" y="701"/>
                </a:lnTo>
                <a:lnTo>
                  <a:pt x="1858" y="803"/>
                </a:lnTo>
                <a:lnTo>
                  <a:pt x="1888" y="754"/>
                </a:lnTo>
                <a:lnTo>
                  <a:pt x="1855" y="704"/>
                </a:lnTo>
                <a:lnTo>
                  <a:pt x="1807" y="688"/>
                </a:lnTo>
                <a:lnTo>
                  <a:pt x="1824" y="608"/>
                </a:lnTo>
                <a:lnTo>
                  <a:pt x="1795" y="597"/>
                </a:lnTo>
                <a:lnTo>
                  <a:pt x="1803" y="560"/>
                </a:lnTo>
                <a:lnTo>
                  <a:pt x="1861" y="521"/>
                </a:lnTo>
                <a:lnTo>
                  <a:pt x="1899" y="424"/>
                </a:lnTo>
                <a:lnTo>
                  <a:pt x="1981" y="425"/>
                </a:lnTo>
                <a:lnTo>
                  <a:pt x="2024" y="439"/>
                </a:lnTo>
                <a:lnTo>
                  <a:pt x="1990" y="543"/>
                </a:lnTo>
                <a:lnTo>
                  <a:pt x="2028" y="593"/>
                </a:lnTo>
                <a:lnTo>
                  <a:pt x="2017" y="736"/>
                </a:lnTo>
                <a:lnTo>
                  <a:pt x="2056" y="784"/>
                </a:lnTo>
                <a:lnTo>
                  <a:pt x="2039" y="836"/>
                </a:lnTo>
                <a:lnTo>
                  <a:pt x="1977" y="877"/>
                </a:lnTo>
                <a:lnTo>
                  <a:pt x="1996" y="896"/>
                </a:lnTo>
                <a:lnTo>
                  <a:pt x="1914" y="915"/>
                </a:lnTo>
                <a:lnTo>
                  <a:pt x="2002" y="949"/>
                </a:lnTo>
                <a:lnTo>
                  <a:pt x="2105" y="836"/>
                </a:lnTo>
                <a:lnTo>
                  <a:pt x="2091" y="765"/>
                </a:lnTo>
                <a:lnTo>
                  <a:pt x="2123" y="754"/>
                </a:lnTo>
                <a:lnTo>
                  <a:pt x="2176" y="740"/>
                </a:lnTo>
                <a:lnTo>
                  <a:pt x="2204" y="781"/>
                </a:lnTo>
                <a:lnTo>
                  <a:pt x="2201" y="835"/>
                </a:lnTo>
                <a:lnTo>
                  <a:pt x="2263" y="851"/>
                </a:lnTo>
                <a:lnTo>
                  <a:pt x="2212" y="834"/>
                </a:lnTo>
                <a:lnTo>
                  <a:pt x="2236" y="801"/>
                </a:lnTo>
                <a:lnTo>
                  <a:pt x="2214" y="754"/>
                </a:lnTo>
                <a:lnTo>
                  <a:pt x="2067" y="723"/>
                </a:lnTo>
                <a:lnTo>
                  <a:pt x="2091" y="612"/>
                </a:lnTo>
                <a:lnTo>
                  <a:pt x="2039" y="543"/>
                </a:lnTo>
                <a:lnTo>
                  <a:pt x="2112" y="479"/>
                </a:lnTo>
                <a:lnTo>
                  <a:pt x="2106" y="433"/>
                </a:lnTo>
                <a:lnTo>
                  <a:pt x="2137" y="459"/>
                </a:lnTo>
                <a:lnTo>
                  <a:pt x="2120" y="550"/>
                </a:lnTo>
                <a:lnTo>
                  <a:pt x="2145" y="560"/>
                </a:lnTo>
                <a:lnTo>
                  <a:pt x="2246" y="587"/>
                </a:lnTo>
                <a:lnTo>
                  <a:pt x="2153" y="514"/>
                </a:lnTo>
                <a:lnTo>
                  <a:pt x="2221" y="517"/>
                </a:lnTo>
                <a:lnTo>
                  <a:pt x="2206" y="487"/>
                </a:lnTo>
                <a:lnTo>
                  <a:pt x="2246" y="472"/>
                </a:lnTo>
                <a:lnTo>
                  <a:pt x="2429" y="532"/>
                </a:lnTo>
                <a:lnTo>
                  <a:pt x="2394" y="568"/>
                </a:lnTo>
                <a:lnTo>
                  <a:pt x="2389" y="628"/>
                </a:lnTo>
                <a:lnTo>
                  <a:pt x="2427" y="660"/>
                </a:lnTo>
                <a:lnTo>
                  <a:pt x="2446" y="532"/>
                </a:lnTo>
                <a:lnTo>
                  <a:pt x="2347" y="466"/>
                </a:lnTo>
                <a:lnTo>
                  <a:pt x="2325" y="375"/>
                </a:lnTo>
                <a:lnTo>
                  <a:pt x="2558" y="344"/>
                </a:lnTo>
                <a:lnTo>
                  <a:pt x="2529" y="260"/>
                </a:lnTo>
                <a:lnTo>
                  <a:pt x="2558" y="279"/>
                </a:lnTo>
                <a:lnTo>
                  <a:pt x="2599" y="247"/>
                </a:lnTo>
                <a:lnTo>
                  <a:pt x="2568" y="237"/>
                </a:lnTo>
                <a:lnTo>
                  <a:pt x="2816" y="171"/>
                </a:lnTo>
                <a:lnTo>
                  <a:pt x="2794" y="152"/>
                </a:lnTo>
                <a:lnTo>
                  <a:pt x="2909" y="145"/>
                </a:lnTo>
                <a:lnTo>
                  <a:pt x="2908" y="167"/>
                </a:lnTo>
                <a:lnTo>
                  <a:pt x="2934" y="167"/>
                </a:lnTo>
                <a:lnTo>
                  <a:pt x="3018" y="137"/>
                </a:lnTo>
                <a:lnTo>
                  <a:pt x="3057" y="153"/>
                </a:lnTo>
                <a:lnTo>
                  <a:pt x="3019" y="117"/>
                </a:lnTo>
                <a:lnTo>
                  <a:pt x="3113" y="110"/>
                </a:lnTo>
                <a:lnTo>
                  <a:pt x="3116" y="64"/>
                </a:lnTo>
                <a:lnTo>
                  <a:pt x="3223" y="0"/>
                </a:lnTo>
                <a:lnTo>
                  <a:pt x="3300" y="38"/>
                </a:lnTo>
                <a:lnTo>
                  <a:pt x="3235" y="71"/>
                </a:lnTo>
                <a:lnTo>
                  <a:pt x="3348" y="69"/>
                </a:lnTo>
                <a:lnTo>
                  <a:pt x="3301" y="117"/>
                </a:lnTo>
                <a:lnTo>
                  <a:pt x="3491" y="92"/>
                </a:lnTo>
                <a:lnTo>
                  <a:pt x="3593" y="167"/>
                </a:lnTo>
                <a:lnTo>
                  <a:pt x="3577" y="194"/>
                </a:lnTo>
                <a:lnTo>
                  <a:pt x="3543" y="176"/>
                </a:lnTo>
                <a:lnTo>
                  <a:pt x="3590" y="201"/>
                </a:lnTo>
                <a:lnTo>
                  <a:pt x="3568" y="244"/>
                </a:lnTo>
                <a:lnTo>
                  <a:pt x="3223" y="456"/>
                </a:lnTo>
                <a:lnTo>
                  <a:pt x="3335" y="428"/>
                </a:lnTo>
                <a:lnTo>
                  <a:pt x="3311" y="401"/>
                </a:lnTo>
                <a:lnTo>
                  <a:pt x="3485" y="362"/>
                </a:lnTo>
                <a:lnTo>
                  <a:pt x="3437" y="367"/>
                </a:lnTo>
                <a:lnTo>
                  <a:pt x="3448" y="332"/>
                </a:lnTo>
                <a:lnTo>
                  <a:pt x="3543" y="362"/>
                </a:lnTo>
                <a:lnTo>
                  <a:pt x="3560" y="332"/>
                </a:lnTo>
                <a:lnTo>
                  <a:pt x="3579" y="401"/>
                </a:lnTo>
                <a:lnTo>
                  <a:pt x="3626" y="406"/>
                </a:lnTo>
                <a:lnTo>
                  <a:pt x="3582" y="376"/>
                </a:lnTo>
                <a:lnTo>
                  <a:pt x="3675" y="362"/>
                </a:lnTo>
                <a:lnTo>
                  <a:pt x="3786" y="375"/>
                </a:lnTo>
                <a:lnTo>
                  <a:pt x="3778" y="401"/>
                </a:lnTo>
                <a:lnTo>
                  <a:pt x="3871" y="424"/>
                </a:lnTo>
                <a:lnTo>
                  <a:pt x="3954" y="418"/>
                </a:lnTo>
                <a:lnTo>
                  <a:pt x="3958" y="353"/>
                </a:lnTo>
                <a:lnTo>
                  <a:pt x="3983" y="347"/>
                </a:lnTo>
                <a:lnTo>
                  <a:pt x="4193" y="418"/>
                </a:lnTo>
                <a:lnTo>
                  <a:pt x="4167" y="532"/>
                </a:lnTo>
                <a:lnTo>
                  <a:pt x="4264" y="608"/>
                </a:lnTo>
                <a:lnTo>
                  <a:pt x="4319" y="504"/>
                </a:lnTo>
                <a:lnTo>
                  <a:pt x="4354" y="550"/>
                </a:lnTo>
                <a:lnTo>
                  <a:pt x="4424" y="532"/>
                </a:lnTo>
                <a:lnTo>
                  <a:pt x="4519" y="568"/>
                </a:lnTo>
                <a:lnTo>
                  <a:pt x="4593" y="547"/>
                </a:lnTo>
                <a:lnTo>
                  <a:pt x="4589" y="504"/>
                </a:lnTo>
                <a:lnTo>
                  <a:pt x="4640" y="431"/>
                </a:lnTo>
                <a:lnTo>
                  <a:pt x="4957" y="482"/>
                </a:lnTo>
                <a:lnTo>
                  <a:pt x="4978" y="516"/>
                </a:lnTo>
                <a:lnTo>
                  <a:pt x="4938" y="531"/>
                </a:lnTo>
                <a:lnTo>
                  <a:pt x="5042" y="547"/>
                </a:lnTo>
                <a:lnTo>
                  <a:pt x="5080" y="597"/>
                </a:lnTo>
                <a:lnTo>
                  <a:pt x="5319" y="587"/>
                </a:lnTo>
                <a:lnTo>
                  <a:pt x="5362" y="628"/>
                </a:lnTo>
                <a:lnTo>
                  <a:pt x="5345" y="677"/>
                </a:lnTo>
                <a:lnTo>
                  <a:pt x="5415" y="712"/>
                </a:lnTo>
                <a:lnTo>
                  <a:pt x="5451" y="685"/>
                </a:lnTo>
                <a:lnTo>
                  <a:pt x="5622" y="705"/>
                </a:lnTo>
                <a:lnTo>
                  <a:pt x="5655" y="677"/>
                </a:lnTo>
                <a:lnTo>
                  <a:pt x="5677" y="721"/>
                </a:lnTo>
                <a:lnTo>
                  <a:pt x="5747" y="757"/>
                </a:lnTo>
                <a:lnTo>
                  <a:pt x="5780" y="732"/>
                </a:lnTo>
                <a:lnTo>
                  <a:pt x="5744" y="693"/>
                </a:lnTo>
                <a:lnTo>
                  <a:pt x="5765" y="660"/>
                </a:lnTo>
                <a:lnTo>
                  <a:pt x="6062" y="711"/>
                </a:lnTo>
                <a:lnTo>
                  <a:pt x="6258" y="838"/>
                </a:lnTo>
                <a:lnTo>
                  <a:pt x="6302" y="838"/>
                </a:lnTo>
                <a:lnTo>
                  <a:pt x="6352" y="942"/>
                </a:lnTo>
                <a:lnTo>
                  <a:pt x="6328" y="886"/>
                </a:lnTo>
                <a:lnTo>
                  <a:pt x="6361" y="881"/>
                </a:lnTo>
                <a:lnTo>
                  <a:pt x="6383" y="903"/>
                </a:lnTo>
                <a:lnTo>
                  <a:pt x="6439" y="896"/>
                </a:lnTo>
                <a:lnTo>
                  <a:pt x="6518" y="954"/>
                </a:lnTo>
                <a:lnTo>
                  <a:pt x="6404" y="1020"/>
                </a:lnTo>
                <a:lnTo>
                  <a:pt x="6428" y="1039"/>
                </a:lnTo>
                <a:lnTo>
                  <a:pt x="6387" y="1051"/>
                </a:lnTo>
                <a:lnTo>
                  <a:pt x="6420" y="1076"/>
                </a:lnTo>
                <a:lnTo>
                  <a:pt x="6352" y="1077"/>
                </a:lnTo>
                <a:lnTo>
                  <a:pt x="6327" y="1039"/>
                </a:lnTo>
                <a:lnTo>
                  <a:pt x="6303" y="1054"/>
                </a:lnTo>
                <a:lnTo>
                  <a:pt x="6258" y="993"/>
                </a:lnTo>
                <a:lnTo>
                  <a:pt x="6179" y="995"/>
                </a:lnTo>
                <a:lnTo>
                  <a:pt x="6158" y="958"/>
                </a:lnTo>
                <a:lnTo>
                  <a:pt x="6178" y="942"/>
                </a:lnTo>
                <a:lnTo>
                  <a:pt x="6150" y="942"/>
                </a:lnTo>
                <a:lnTo>
                  <a:pt x="6124" y="954"/>
                </a:lnTo>
                <a:lnTo>
                  <a:pt x="6151" y="996"/>
                </a:lnTo>
                <a:lnTo>
                  <a:pt x="6135" y="1023"/>
                </a:lnTo>
                <a:lnTo>
                  <a:pt x="6069" y="1065"/>
                </a:lnTo>
                <a:lnTo>
                  <a:pt x="6024" y="1055"/>
                </a:lnTo>
                <a:lnTo>
                  <a:pt x="6099" y="1173"/>
                </a:lnTo>
                <a:lnTo>
                  <a:pt x="6085" y="1219"/>
                </a:lnTo>
                <a:lnTo>
                  <a:pt x="6009" y="1187"/>
                </a:lnTo>
                <a:lnTo>
                  <a:pt x="6012" y="1206"/>
                </a:lnTo>
                <a:lnTo>
                  <a:pt x="5875" y="1264"/>
                </a:lnTo>
                <a:lnTo>
                  <a:pt x="5751" y="1384"/>
                </a:lnTo>
                <a:lnTo>
                  <a:pt x="5669" y="1338"/>
                </a:lnTo>
                <a:lnTo>
                  <a:pt x="5593" y="1387"/>
                </a:lnTo>
                <a:lnTo>
                  <a:pt x="5593" y="1344"/>
                </a:lnTo>
                <a:lnTo>
                  <a:pt x="5549" y="1388"/>
                </a:lnTo>
                <a:lnTo>
                  <a:pt x="5493" y="1386"/>
                </a:lnTo>
                <a:lnTo>
                  <a:pt x="5436" y="1502"/>
                </a:lnTo>
                <a:lnTo>
                  <a:pt x="5483" y="1526"/>
                </a:lnTo>
                <a:lnTo>
                  <a:pt x="5465" y="1564"/>
                </a:lnTo>
                <a:lnTo>
                  <a:pt x="5486" y="1625"/>
                </a:lnTo>
                <a:lnTo>
                  <a:pt x="5446" y="1614"/>
                </a:lnTo>
                <a:lnTo>
                  <a:pt x="5423" y="1668"/>
                </a:lnTo>
                <a:lnTo>
                  <a:pt x="5437" y="1714"/>
                </a:lnTo>
                <a:lnTo>
                  <a:pt x="5353" y="1753"/>
                </a:lnTo>
                <a:lnTo>
                  <a:pt x="5362" y="1808"/>
                </a:lnTo>
                <a:lnTo>
                  <a:pt x="5306" y="1822"/>
                </a:lnTo>
                <a:lnTo>
                  <a:pt x="5293" y="1881"/>
                </a:lnTo>
                <a:lnTo>
                  <a:pt x="5241" y="1943"/>
                </a:lnTo>
                <a:lnTo>
                  <a:pt x="5196" y="1714"/>
                </a:lnTo>
                <a:lnTo>
                  <a:pt x="5200" y="1591"/>
                </a:lnTo>
                <a:lnTo>
                  <a:pt x="5241" y="1518"/>
                </a:lnTo>
                <a:lnTo>
                  <a:pt x="5299" y="1503"/>
                </a:lnTo>
                <a:lnTo>
                  <a:pt x="5434" y="1350"/>
                </a:lnTo>
                <a:lnTo>
                  <a:pt x="5498" y="1318"/>
                </a:lnTo>
                <a:lnTo>
                  <a:pt x="5520" y="1230"/>
                </a:lnTo>
                <a:lnTo>
                  <a:pt x="5549" y="1207"/>
                </a:lnTo>
                <a:lnTo>
                  <a:pt x="5497" y="1206"/>
                </a:lnTo>
                <a:lnTo>
                  <a:pt x="5482" y="1279"/>
                </a:lnTo>
                <a:lnTo>
                  <a:pt x="5367" y="1340"/>
                </a:lnTo>
                <a:lnTo>
                  <a:pt x="5378" y="1246"/>
                </a:lnTo>
                <a:lnTo>
                  <a:pt x="5254" y="1268"/>
                </a:lnTo>
                <a:lnTo>
                  <a:pt x="5138" y="1387"/>
                </a:lnTo>
                <a:lnTo>
                  <a:pt x="5161" y="1438"/>
                </a:lnTo>
                <a:lnTo>
                  <a:pt x="5037" y="1455"/>
                </a:lnTo>
                <a:lnTo>
                  <a:pt x="5021" y="1440"/>
                </a:lnTo>
                <a:lnTo>
                  <a:pt x="5063" y="1432"/>
                </a:lnTo>
                <a:lnTo>
                  <a:pt x="4959" y="1400"/>
                </a:lnTo>
                <a:lnTo>
                  <a:pt x="4929" y="1432"/>
                </a:lnTo>
                <a:lnTo>
                  <a:pt x="4694" y="1433"/>
                </a:lnTo>
                <a:lnTo>
                  <a:pt x="4417" y="1709"/>
                </a:lnTo>
                <a:lnTo>
                  <a:pt x="4473" y="1721"/>
                </a:lnTo>
                <a:lnTo>
                  <a:pt x="4473" y="1771"/>
                </a:lnTo>
                <a:lnTo>
                  <a:pt x="4507" y="1740"/>
                </a:lnTo>
                <a:lnTo>
                  <a:pt x="4497" y="1783"/>
                </a:lnTo>
                <a:lnTo>
                  <a:pt x="4537" y="1759"/>
                </a:lnTo>
                <a:lnTo>
                  <a:pt x="4535" y="1786"/>
                </a:lnTo>
                <a:lnTo>
                  <a:pt x="4546" y="1740"/>
                </a:lnTo>
                <a:lnTo>
                  <a:pt x="4589" y="1741"/>
                </a:lnTo>
                <a:lnTo>
                  <a:pt x="4647" y="1801"/>
                </a:lnTo>
                <a:lnTo>
                  <a:pt x="4592" y="1806"/>
                </a:lnTo>
                <a:lnTo>
                  <a:pt x="4641" y="1824"/>
                </a:lnTo>
                <a:lnTo>
                  <a:pt x="4653" y="1866"/>
                </a:lnTo>
                <a:lnTo>
                  <a:pt x="4614" y="1952"/>
                </a:lnTo>
                <a:lnTo>
                  <a:pt x="4606" y="2082"/>
                </a:lnTo>
                <a:lnTo>
                  <a:pt x="4411" y="2358"/>
                </a:lnTo>
                <a:lnTo>
                  <a:pt x="4342" y="2396"/>
                </a:lnTo>
                <a:lnTo>
                  <a:pt x="4287" y="2358"/>
                </a:lnTo>
                <a:lnTo>
                  <a:pt x="4240" y="2412"/>
                </a:lnTo>
                <a:lnTo>
                  <a:pt x="4237" y="2401"/>
                </a:lnTo>
                <a:lnTo>
                  <a:pt x="4262" y="2358"/>
                </a:lnTo>
                <a:lnTo>
                  <a:pt x="4249" y="2289"/>
                </a:lnTo>
                <a:lnTo>
                  <a:pt x="4334" y="2261"/>
                </a:lnTo>
                <a:lnTo>
                  <a:pt x="4403" y="2077"/>
                </a:lnTo>
                <a:lnTo>
                  <a:pt x="4257" y="2121"/>
                </a:lnTo>
                <a:lnTo>
                  <a:pt x="4237" y="2052"/>
                </a:lnTo>
                <a:lnTo>
                  <a:pt x="4120" y="2010"/>
                </a:lnTo>
                <a:lnTo>
                  <a:pt x="4050" y="1821"/>
                </a:lnTo>
                <a:lnTo>
                  <a:pt x="3972" y="1786"/>
                </a:lnTo>
                <a:lnTo>
                  <a:pt x="3834" y="1837"/>
                </a:lnTo>
                <a:lnTo>
                  <a:pt x="3859" y="1878"/>
                </a:lnTo>
                <a:lnTo>
                  <a:pt x="3802" y="1990"/>
                </a:lnTo>
                <a:lnTo>
                  <a:pt x="3748" y="2020"/>
                </a:lnTo>
                <a:lnTo>
                  <a:pt x="3691" y="1993"/>
                </a:lnTo>
                <a:lnTo>
                  <a:pt x="3621" y="1981"/>
                </a:lnTo>
                <a:lnTo>
                  <a:pt x="3441" y="2033"/>
                </a:lnTo>
                <a:lnTo>
                  <a:pt x="3280" y="1956"/>
                </a:lnTo>
                <a:lnTo>
                  <a:pt x="3179" y="1967"/>
                </a:lnTo>
                <a:lnTo>
                  <a:pt x="3142" y="1905"/>
                </a:lnTo>
                <a:lnTo>
                  <a:pt x="3042" y="1866"/>
                </a:lnTo>
                <a:lnTo>
                  <a:pt x="2989" y="1908"/>
                </a:lnTo>
                <a:lnTo>
                  <a:pt x="2986" y="1992"/>
                </a:lnTo>
                <a:lnTo>
                  <a:pt x="2756" y="1955"/>
                </a:lnTo>
                <a:lnTo>
                  <a:pt x="2633" y="2033"/>
                </a:lnTo>
                <a:lnTo>
                  <a:pt x="2568" y="2063"/>
                </a:lnTo>
                <a:lnTo>
                  <a:pt x="2488" y="2002"/>
                </a:lnTo>
                <a:lnTo>
                  <a:pt x="2435" y="2036"/>
                </a:lnTo>
                <a:lnTo>
                  <a:pt x="2339" y="1993"/>
                </a:lnTo>
                <a:lnTo>
                  <a:pt x="2302" y="1990"/>
                </a:lnTo>
                <a:lnTo>
                  <a:pt x="2275" y="1923"/>
                </a:lnTo>
                <a:lnTo>
                  <a:pt x="2221" y="1923"/>
                </a:lnTo>
                <a:lnTo>
                  <a:pt x="2202" y="1935"/>
                </a:lnTo>
                <a:lnTo>
                  <a:pt x="2159" y="1885"/>
                </a:lnTo>
                <a:lnTo>
                  <a:pt x="2130" y="1898"/>
                </a:lnTo>
                <a:lnTo>
                  <a:pt x="2106" y="1914"/>
                </a:lnTo>
                <a:lnTo>
                  <a:pt x="1996" y="1812"/>
                </a:lnTo>
                <a:lnTo>
                  <a:pt x="1965" y="1802"/>
                </a:lnTo>
                <a:lnTo>
                  <a:pt x="1893" y="1724"/>
                </a:lnTo>
                <a:lnTo>
                  <a:pt x="1825" y="1771"/>
                </a:lnTo>
                <a:lnTo>
                  <a:pt x="1813" y="1739"/>
                </a:lnTo>
                <a:lnTo>
                  <a:pt x="1713" y="1733"/>
                </a:lnTo>
                <a:lnTo>
                  <a:pt x="1674" y="1678"/>
                </a:lnTo>
                <a:lnTo>
                  <a:pt x="1622" y="1682"/>
                </a:lnTo>
                <a:lnTo>
                  <a:pt x="1601" y="1705"/>
                </a:lnTo>
                <a:lnTo>
                  <a:pt x="1536" y="1718"/>
                </a:lnTo>
                <a:lnTo>
                  <a:pt x="1517" y="1705"/>
                </a:lnTo>
                <a:lnTo>
                  <a:pt x="1493" y="1749"/>
                </a:lnTo>
                <a:lnTo>
                  <a:pt x="1471" y="1739"/>
                </a:lnTo>
                <a:lnTo>
                  <a:pt x="1392" y="1751"/>
                </a:lnTo>
                <a:lnTo>
                  <a:pt x="1367" y="1739"/>
                </a:lnTo>
                <a:lnTo>
                  <a:pt x="1357" y="1751"/>
                </a:lnTo>
                <a:lnTo>
                  <a:pt x="1398" y="1802"/>
                </a:lnTo>
                <a:lnTo>
                  <a:pt x="1369" y="1832"/>
                </a:lnTo>
                <a:lnTo>
                  <a:pt x="1370" y="1874"/>
                </a:lnTo>
                <a:lnTo>
                  <a:pt x="1416" y="1875"/>
                </a:lnTo>
                <a:lnTo>
                  <a:pt x="1438" y="1914"/>
                </a:lnTo>
                <a:lnTo>
                  <a:pt x="1424" y="1944"/>
                </a:lnTo>
                <a:lnTo>
                  <a:pt x="1392" y="1923"/>
                </a:lnTo>
                <a:lnTo>
                  <a:pt x="1367" y="1943"/>
                </a:lnTo>
                <a:lnTo>
                  <a:pt x="1339" y="1927"/>
                </a:lnTo>
                <a:lnTo>
                  <a:pt x="1325" y="1898"/>
                </a:lnTo>
                <a:lnTo>
                  <a:pt x="1295" y="1914"/>
                </a:lnTo>
                <a:lnTo>
                  <a:pt x="1273" y="1900"/>
                </a:lnTo>
                <a:lnTo>
                  <a:pt x="1245" y="1923"/>
                </a:lnTo>
                <a:lnTo>
                  <a:pt x="1211" y="1929"/>
                </a:lnTo>
                <a:lnTo>
                  <a:pt x="1190" y="1898"/>
                </a:lnTo>
                <a:lnTo>
                  <a:pt x="1066" y="1890"/>
                </a:lnTo>
                <a:lnTo>
                  <a:pt x="1054" y="1905"/>
                </a:lnTo>
                <a:lnTo>
                  <a:pt x="1042" y="1904"/>
                </a:lnTo>
                <a:lnTo>
                  <a:pt x="1020" y="1937"/>
                </a:lnTo>
                <a:lnTo>
                  <a:pt x="1023" y="1970"/>
                </a:lnTo>
                <a:lnTo>
                  <a:pt x="1008" y="1973"/>
                </a:lnTo>
                <a:lnTo>
                  <a:pt x="999" y="1944"/>
                </a:lnTo>
                <a:lnTo>
                  <a:pt x="980" y="1947"/>
                </a:lnTo>
                <a:lnTo>
                  <a:pt x="975" y="2042"/>
                </a:lnTo>
                <a:lnTo>
                  <a:pt x="993" y="2070"/>
                </a:lnTo>
                <a:lnTo>
                  <a:pt x="993" y="2096"/>
                </a:lnTo>
                <a:lnTo>
                  <a:pt x="1015" y="2092"/>
                </a:lnTo>
                <a:lnTo>
                  <a:pt x="1042" y="2079"/>
                </a:lnTo>
                <a:lnTo>
                  <a:pt x="1064" y="2121"/>
                </a:lnTo>
                <a:lnTo>
                  <a:pt x="1078" y="2148"/>
                </a:lnTo>
                <a:lnTo>
                  <a:pt x="1097" y="2184"/>
                </a:lnTo>
                <a:lnTo>
                  <a:pt x="1126" y="2193"/>
                </a:lnTo>
                <a:lnTo>
                  <a:pt x="1089" y="2221"/>
                </a:lnTo>
                <a:lnTo>
                  <a:pt x="1065" y="2194"/>
                </a:lnTo>
                <a:lnTo>
                  <a:pt x="1040" y="2300"/>
                </a:lnTo>
                <a:lnTo>
                  <a:pt x="1070" y="2328"/>
                </a:lnTo>
                <a:lnTo>
                  <a:pt x="1095" y="2431"/>
                </a:lnTo>
                <a:lnTo>
                  <a:pt x="1071" y="2412"/>
                </a:lnTo>
                <a:lnTo>
                  <a:pt x="1047" y="2401"/>
                </a:lnTo>
                <a:lnTo>
                  <a:pt x="1015" y="2396"/>
                </a:lnTo>
                <a:lnTo>
                  <a:pt x="993" y="2384"/>
                </a:lnTo>
                <a:lnTo>
                  <a:pt x="973" y="2381"/>
                </a:lnTo>
                <a:lnTo>
                  <a:pt x="958" y="2345"/>
                </a:lnTo>
                <a:lnTo>
                  <a:pt x="918" y="2366"/>
                </a:lnTo>
                <a:lnTo>
                  <a:pt x="883" y="2365"/>
                </a:lnTo>
                <a:lnTo>
                  <a:pt x="856" y="2334"/>
                </a:lnTo>
                <a:lnTo>
                  <a:pt x="796" y="2303"/>
                </a:lnTo>
                <a:lnTo>
                  <a:pt x="737" y="2309"/>
                </a:lnTo>
                <a:lnTo>
                  <a:pt x="671" y="2258"/>
                </a:lnTo>
                <a:lnTo>
                  <a:pt x="722" y="2212"/>
                </a:lnTo>
                <a:lnTo>
                  <a:pt x="727" y="2170"/>
                </a:lnTo>
                <a:lnTo>
                  <a:pt x="726" y="2131"/>
                </a:lnTo>
                <a:lnTo>
                  <a:pt x="733" y="2098"/>
                </a:lnTo>
                <a:lnTo>
                  <a:pt x="765" y="2088"/>
                </a:lnTo>
                <a:lnTo>
                  <a:pt x="745" y="2027"/>
                </a:lnTo>
                <a:lnTo>
                  <a:pt x="708" y="2010"/>
                </a:lnTo>
                <a:lnTo>
                  <a:pt x="688" y="2000"/>
                </a:lnTo>
                <a:lnTo>
                  <a:pt x="660" y="2009"/>
                </a:lnTo>
                <a:lnTo>
                  <a:pt x="605" y="1992"/>
                </a:lnTo>
                <a:lnTo>
                  <a:pt x="562" y="1931"/>
                </a:lnTo>
                <a:lnTo>
                  <a:pt x="524" y="1913"/>
                </a:lnTo>
                <a:lnTo>
                  <a:pt x="505" y="1858"/>
                </a:lnTo>
                <a:lnTo>
                  <a:pt x="475" y="1851"/>
                </a:lnTo>
                <a:lnTo>
                  <a:pt x="444" y="1870"/>
                </a:lnTo>
                <a:lnTo>
                  <a:pt x="423" y="1881"/>
                </a:lnTo>
                <a:lnTo>
                  <a:pt x="412" y="1856"/>
                </a:lnTo>
                <a:lnTo>
                  <a:pt x="399" y="1831"/>
                </a:lnTo>
                <a:lnTo>
                  <a:pt x="441" y="1825"/>
                </a:lnTo>
                <a:lnTo>
                  <a:pt x="439" y="1810"/>
                </a:lnTo>
                <a:lnTo>
                  <a:pt x="429" y="1797"/>
                </a:lnTo>
                <a:lnTo>
                  <a:pt x="412" y="1785"/>
                </a:lnTo>
                <a:lnTo>
                  <a:pt x="391" y="1718"/>
                </a:lnTo>
                <a:lnTo>
                  <a:pt x="355" y="1686"/>
                </a:lnTo>
                <a:lnTo>
                  <a:pt x="322" y="1684"/>
                </a:lnTo>
                <a:lnTo>
                  <a:pt x="287" y="1684"/>
                </a:lnTo>
                <a:lnTo>
                  <a:pt x="265" y="1664"/>
                </a:lnTo>
                <a:lnTo>
                  <a:pt x="241" y="1660"/>
                </a:lnTo>
                <a:lnTo>
                  <a:pt x="222" y="1660"/>
                </a:lnTo>
                <a:lnTo>
                  <a:pt x="210" y="1678"/>
                </a:lnTo>
                <a:lnTo>
                  <a:pt x="186" y="1703"/>
                </a:lnTo>
                <a:lnTo>
                  <a:pt x="181" y="1730"/>
                </a:lnTo>
                <a:lnTo>
                  <a:pt x="173" y="1739"/>
                </a:lnTo>
                <a:lnTo>
                  <a:pt x="159" y="1783"/>
                </a:lnTo>
                <a:lnTo>
                  <a:pt x="150" y="1768"/>
                </a:lnTo>
                <a:lnTo>
                  <a:pt x="145" y="1752"/>
                </a:lnTo>
                <a:lnTo>
                  <a:pt x="0" y="172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2" name="Freeform 396"/>
          <p:cNvSpPr/>
          <p:nvPr>
            <p:custDataLst>
              <p:tags r:id="rId150"/>
            </p:custDataLst>
          </p:nvPr>
        </p:nvSpPr>
        <p:spPr bwMode="auto">
          <a:xfrm flipH="1">
            <a:off x="4612425" y="2451784"/>
            <a:ext cx="73390" cy="42128"/>
          </a:xfrm>
          <a:custGeom>
            <a:avLst/>
            <a:gdLst>
              <a:gd name="T0" fmla="*/ 0 w 190"/>
              <a:gd name="T1" fmla="*/ 2 h 94"/>
              <a:gd name="T2" fmla="*/ 1 w 190"/>
              <a:gd name="T3" fmla="*/ 1 h 94"/>
              <a:gd name="T4" fmla="*/ 0 w 190"/>
              <a:gd name="T5" fmla="*/ 1 h 94"/>
              <a:gd name="T6" fmla="*/ 3 w 190"/>
              <a:gd name="T7" fmla="*/ 0 h 94"/>
              <a:gd name="T8" fmla="*/ 4 w 190"/>
              <a:gd name="T9" fmla="*/ 0 h 94"/>
              <a:gd name="T10" fmla="*/ 3 w 190"/>
              <a:gd name="T11" fmla="*/ 1 h 94"/>
              <a:gd name="T12" fmla="*/ 4 w 190"/>
              <a:gd name="T13" fmla="*/ 1 h 94"/>
              <a:gd name="T14" fmla="*/ 1 w 190"/>
              <a:gd name="T15" fmla="*/ 2 h 94"/>
              <a:gd name="T16" fmla="*/ 1 w 190"/>
              <a:gd name="T17" fmla="*/ 2 h 94"/>
              <a:gd name="T18" fmla="*/ 1 w 190"/>
              <a:gd name="T19" fmla="*/ 2 h 94"/>
              <a:gd name="T20" fmla="*/ 0 w 190"/>
              <a:gd name="T21" fmla="*/ 2 h 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94"/>
              <a:gd name="T35" fmla="*/ 190 w 190"/>
              <a:gd name="T36" fmla="*/ 94 h 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94">
                <a:moveTo>
                  <a:pt x="0" y="67"/>
                </a:moveTo>
                <a:lnTo>
                  <a:pt x="39" y="46"/>
                </a:lnTo>
                <a:lnTo>
                  <a:pt x="11" y="27"/>
                </a:lnTo>
                <a:lnTo>
                  <a:pt x="146" y="0"/>
                </a:lnTo>
                <a:lnTo>
                  <a:pt x="168" y="1"/>
                </a:lnTo>
                <a:lnTo>
                  <a:pt x="142" y="25"/>
                </a:lnTo>
                <a:lnTo>
                  <a:pt x="190" y="23"/>
                </a:lnTo>
                <a:lnTo>
                  <a:pt x="66" y="79"/>
                </a:lnTo>
                <a:lnTo>
                  <a:pt x="39" y="94"/>
                </a:lnTo>
                <a:lnTo>
                  <a:pt x="45" y="71"/>
                </a:lnTo>
                <a:lnTo>
                  <a:pt x="0" y="6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3" name="Freeform 397"/>
          <p:cNvSpPr/>
          <p:nvPr>
            <p:custDataLst>
              <p:tags r:id="rId151"/>
            </p:custDataLst>
          </p:nvPr>
        </p:nvSpPr>
        <p:spPr bwMode="auto">
          <a:xfrm flipH="1">
            <a:off x="4633980" y="2890515"/>
            <a:ext cx="29767" cy="21064"/>
          </a:xfrm>
          <a:custGeom>
            <a:avLst/>
            <a:gdLst>
              <a:gd name="T0" fmla="*/ 0 w 75"/>
              <a:gd name="T1" fmla="*/ 1 h 49"/>
              <a:gd name="T2" fmla="*/ 1 w 75"/>
              <a:gd name="T3" fmla="*/ 0 h 49"/>
              <a:gd name="T4" fmla="*/ 2 w 75"/>
              <a:gd name="T5" fmla="*/ 1 h 49"/>
              <a:gd name="T6" fmla="*/ 0 w 75"/>
              <a:gd name="T7" fmla="*/ 1 h 49"/>
              <a:gd name="T8" fmla="*/ 0 60000 65536"/>
              <a:gd name="T9" fmla="*/ 0 60000 65536"/>
              <a:gd name="T10" fmla="*/ 0 60000 65536"/>
              <a:gd name="T11" fmla="*/ 0 60000 65536"/>
              <a:gd name="T12" fmla="*/ 0 w 75"/>
              <a:gd name="T13" fmla="*/ 0 h 49"/>
              <a:gd name="T14" fmla="*/ 75 w 75"/>
              <a:gd name="T15" fmla="*/ 49 h 49"/>
            </a:gdLst>
            <a:ahLst/>
            <a:cxnLst>
              <a:cxn ang="T8">
                <a:pos x="T0" y="T1"/>
              </a:cxn>
              <a:cxn ang="T9">
                <a:pos x="T2" y="T3"/>
              </a:cxn>
              <a:cxn ang="T10">
                <a:pos x="T4" y="T5"/>
              </a:cxn>
              <a:cxn ang="T11">
                <a:pos x="T6" y="T7"/>
              </a:cxn>
            </a:cxnLst>
            <a:rect l="T12" t="T13" r="T14" b="T15"/>
            <a:pathLst>
              <a:path w="75" h="49">
                <a:moveTo>
                  <a:pt x="0" y="49"/>
                </a:moveTo>
                <a:lnTo>
                  <a:pt x="22" y="0"/>
                </a:lnTo>
                <a:lnTo>
                  <a:pt x="75" y="27"/>
                </a:lnTo>
                <a:lnTo>
                  <a:pt x="0" y="4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4" name="Freeform 398"/>
          <p:cNvSpPr/>
          <p:nvPr>
            <p:custDataLst>
              <p:tags r:id="rId152"/>
            </p:custDataLst>
          </p:nvPr>
        </p:nvSpPr>
        <p:spPr bwMode="auto">
          <a:xfrm flipH="1">
            <a:off x="4522098" y="2759317"/>
            <a:ext cx="89813" cy="87265"/>
          </a:xfrm>
          <a:custGeom>
            <a:avLst/>
            <a:gdLst>
              <a:gd name="T0" fmla="*/ 0 w 229"/>
              <a:gd name="T1" fmla="*/ 2 h 204"/>
              <a:gd name="T2" fmla="*/ 0 w 229"/>
              <a:gd name="T3" fmla="*/ 3 h 204"/>
              <a:gd name="T4" fmla="*/ 1 w 229"/>
              <a:gd name="T5" fmla="*/ 3 h 204"/>
              <a:gd name="T6" fmla="*/ 2 w 229"/>
              <a:gd name="T7" fmla="*/ 4 h 204"/>
              <a:gd name="T8" fmla="*/ 2 w 229"/>
              <a:gd name="T9" fmla="*/ 3 h 204"/>
              <a:gd name="T10" fmla="*/ 2 w 229"/>
              <a:gd name="T11" fmla="*/ 5 h 204"/>
              <a:gd name="T12" fmla="*/ 5 w 229"/>
              <a:gd name="T13" fmla="*/ 5 h 204"/>
              <a:gd name="T14" fmla="*/ 4 w 229"/>
              <a:gd name="T15" fmla="*/ 4 h 204"/>
              <a:gd name="T16" fmla="*/ 3 w 229"/>
              <a:gd name="T17" fmla="*/ 3 h 204"/>
              <a:gd name="T18" fmla="*/ 3 w 229"/>
              <a:gd name="T19" fmla="*/ 1 h 204"/>
              <a:gd name="T20" fmla="*/ 5 w 229"/>
              <a:gd name="T21" fmla="*/ 0 h 204"/>
              <a:gd name="T22" fmla="*/ 1 w 229"/>
              <a:gd name="T23" fmla="*/ 0 h 204"/>
              <a:gd name="T24" fmla="*/ 1 w 229"/>
              <a:gd name="T25" fmla="*/ 2 h 204"/>
              <a:gd name="T26" fmla="*/ 0 w 229"/>
              <a:gd name="T27" fmla="*/ 2 h 20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04"/>
              <a:gd name="T44" fmla="*/ 229 w 229"/>
              <a:gd name="T45" fmla="*/ 204 h 20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04">
                <a:moveTo>
                  <a:pt x="0" y="103"/>
                </a:moveTo>
                <a:lnTo>
                  <a:pt x="16" y="146"/>
                </a:lnTo>
                <a:lnTo>
                  <a:pt x="41" y="131"/>
                </a:lnTo>
                <a:lnTo>
                  <a:pt x="71" y="159"/>
                </a:lnTo>
                <a:lnTo>
                  <a:pt x="91" y="146"/>
                </a:lnTo>
                <a:lnTo>
                  <a:pt x="82" y="196"/>
                </a:lnTo>
                <a:lnTo>
                  <a:pt x="229" y="204"/>
                </a:lnTo>
                <a:lnTo>
                  <a:pt x="175" y="167"/>
                </a:lnTo>
                <a:lnTo>
                  <a:pt x="147" y="105"/>
                </a:lnTo>
                <a:lnTo>
                  <a:pt x="148" y="38"/>
                </a:lnTo>
                <a:lnTo>
                  <a:pt x="186" y="0"/>
                </a:lnTo>
                <a:lnTo>
                  <a:pt x="57" y="13"/>
                </a:lnTo>
                <a:lnTo>
                  <a:pt x="25" y="103"/>
                </a:lnTo>
                <a:lnTo>
                  <a:pt x="0" y="10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5" name="Freeform 399"/>
          <p:cNvSpPr/>
          <p:nvPr>
            <p:custDataLst>
              <p:tags r:id="rId153"/>
            </p:custDataLst>
          </p:nvPr>
        </p:nvSpPr>
        <p:spPr bwMode="auto">
          <a:xfrm flipH="1">
            <a:off x="4353250" y="2617888"/>
            <a:ext cx="228895" cy="142031"/>
          </a:xfrm>
          <a:custGeom>
            <a:avLst/>
            <a:gdLst>
              <a:gd name="T0" fmla="*/ 0 w 587"/>
              <a:gd name="T1" fmla="*/ 7 h 330"/>
              <a:gd name="T2" fmla="*/ 1 w 587"/>
              <a:gd name="T3" fmla="*/ 7 h 330"/>
              <a:gd name="T4" fmla="*/ 0 w 587"/>
              <a:gd name="T5" fmla="*/ 7 h 330"/>
              <a:gd name="T6" fmla="*/ 3 w 587"/>
              <a:gd name="T7" fmla="*/ 8 h 330"/>
              <a:gd name="T8" fmla="*/ 3 w 587"/>
              <a:gd name="T9" fmla="*/ 7 h 330"/>
              <a:gd name="T10" fmla="*/ 3 w 587"/>
              <a:gd name="T11" fmla="*/ 7 h 330"/>
              <a:gd name="T12" fmla="*/ 3 w 587"/>
              <a:gd name="T13" fmla="*/ 7 h 330"/>
              <a:gd name="T14" fmla="*/ 4 w 587"/>
              <a:gd name="T15" fmla="*/ 7 h 330"/>
              <a:gd name="T16" fmla="*/ 3 w 587"/>
              <a:gd name="T17" fmla="*/ 6 h 330"/>
              <a:gd name="T18" fmla="*/ 4 w 587"/>
              <a:gd name="T19" fmla="*/ 6 h 330"/>
              <a:gd name="T20" fmla="*/ 5 w 587"/>
              <a:gd name="T21" fmla="*/ 6 h 330"/>
              <a:gd name="T22" fmla="*/ 4 w 587"/>
              <a:gd name="T23" fmla="*/ 5 h 330"/>
              <a:gd name="T24" fmla="*/ 5 w 587"/>
              <a:gd name="T25" fmla="*/ 5 h 330"/>
              <a:gd name="T26" fmla="*/ 5 w 587"/>
              <a:gd name="T27" fmla="*/ 5 h 330"/>
              <a:gd name="T28" fmla="*/ 6 w 587"/>
              <a:gd name="T29" fmla="*/ 5 h 330"/>
              <a:gd name="T30" fmla="*/ 6 w 587"/>
              <a:gd name="T31" fmla="*/ 4 h 330"/>
              <a:gd name="T32" fmla="*/ 13 w 587"/>
              <a:gd name="T33" fmla="*/ 2 h 330"/>
              <a:gd name="T34" fmla="*/ 14 w 587"/>
              <a:gd name="T35" fmla="*/ 1 h 330"/>
              <a:gd name="T36" fmla="*/ 13 w 587"/>
              <a:gd name="T37" fmla="*/ 0 h 330"/>
              <a:gd name="T38" fmla="*/ 9 w 587"/>
              <a:gd name="T39" fmla="*/ 1 h 330"/>
              <a:gd name="T40" fmla="*/ 7 w 587"/>
              <a:gd name="T41" fmla="*/ 1 h 330"/>
              <a:gd name="T42" fmla="*/ 3 w 587"/>
              <a:gd name="T43" fmla="*/ 4 h 330"/>
              <a:gd name="T44" fmla="*/ 2 w 587"/>
              <a:gd name="T45" fmla="*/ 4 h 330"/>
              <a:gd name="T46" fmla="*/ 2 w 587"/>
              <a:gd name="T47" fmla="*/ 5 h 330"/>
              <a:gd name="T48" fmla="*/ 3 w 587"/>
              <a:gd name="T49" fmla="*/ 5 h 330"/>
              <a:gd name="T50" fmla="*/ 2 w 587"/>
              <a:gd name="T51" fmla="*/ 5 h 330"/>
              <a:gd name="T52" fmla="*/ 2 w 587"/>
              <a:gd name="T53" fmla="*/ 5 h 330"/>
              <a:gd name="T54" fmla="*/ 1 w 587"/>
              <a:gd name="T55" fmla="*/ 6 h 330"/>
              <a:gd name="T56" fmla="*/ 2 w 587"/>
              <a:gd name="T57" fmla="*/ 6 h 330"/>
              <a:gd name="T58" fmla="*/ 0 w 587"/>
              <a:gd name="T59" fmla="*/ 7 h 3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87"/>
              <a:gd name="T91" fmla="*/ 0 h 330"/>
              <a:gd name="T92" fmla="*/ 587 w 587"/>
              <a:gd name="T93" fmla="*/ 330 h 3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87" h="330">
                <a:moveTo>
                  <a:pt x="0" y="284"/>
                </a:moveTo>
                <a:lnTo>
                  <a:pt x="58" y="293"/>
                </a:lnTo>
                <a:lnTo>
                  <a:pt x="18" y="321"/>
                </a:lnTo>
                <a:lnTo>
                  <a:pt x="117" y="330"/>
                </a:lnTo>
                <a:lnTo>
                  <a:pt x="120" y="293"/>
                </a:lnTo>
                <a:lnTo>
                  <a:pt x="149" y="298"/>
                </a:lnTo>
                <a:lnTo>
                  <a:pt x="119" y="279"/>
                </a:lnTo>
                <a:lnTo>
                  <a:pt x="158" y="286"/>
                </a:lnTo>
                <a:lnTo>
                  <a:pt x="149" y="244"/>
                </a:lnTo>
                <a:lnTo>
                  <a:pt x="167" y="270"/>
                </a:lnTo>
                <a:lnTo>
                  <a:pt x="196" y="245"/>
                </a:lnTo>
                <a:lnTo>
                  <a:pt x="177" y="217"/>
                </a:lnTo>
                <a:lnTo>
                  <a:pt x="239" y="222"/>
                </a:lnTo>
                <a:lnTo>
                  <a:pt x="221" y="205"/>
                </a:lnTo>
                <a:lnTo>
                  <a:pt x="249" y="209"/>
                </a:lnTo>
                <a:lnTo>
                  <a:pt x="265" y="175"/>
                </a:lnTo>
                <a:lnTo>
                  <a:pt x="558" y="71"/>
                </a:lnTo>
                <a:lnTo>
                  <a:pt x="587" y="30"/>
                </a:lnTo>
                <a:lnTo>
                  <a:pt x="530" y="0"/>
                </a:lnTo>
                <a:lnTo>
                  <a:pt x="409" y="67"/>
                </a:lnTo>
                <a:lnTo>
                  <a:pt x="282" y="67"/>
                </a:lnTo>
                <a:lnTo>
                  <a:pt x="147" y="155"/>
                </a:lnTo>
                <a:lnTo>
                  <a:pt x="71" y="165"/>
                </a:lnTo>
                <a:lnTo>
                  <a:pt x="76" y="205"/>
                </a:lnTo>
                <a:lnTo>
                  <a:pt x="116" y="209"/>
                </a:lnTo>
                <a:lnTo>
                  <a:pt x="70" y="210"/>
                </a:lnTo>
                <a:lnTo>
                  <a:pt x="91" y="226"/>
                </a:lnTo>
                <a:lnTo>
                  <a:pt x="58" y="245"/>
                </a:lnTo>
                <a:lnTo>
                  <a:pt x="97" y="263"/>
                </a:lnTo>
                <a:lnTo>
                  <a:pt x="0" y="28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6" name="Freeform 400"/>
          <p:cNvSpPr/>
          <p:nvPr>
            <p:custDataLst>
              <p:tags r:id="rId154"/>
            </p:custDataLst>
          </p:nvPr>
        </p:nvSpPr>
        <p:spPr bwMode="auto">
          <a:xfrm flipH="1">
            <a:off x="4406624" y="2430721"/>
            <a:ext cx="43624" cy="28888"/>
          </a:xfrm>
          <a:custGeom>
            <a:avLst/>
            <a:gdLst>
              <a:gd name="T0" fmla="*/ 0 w 115"/>
              <a:gd name="T1" fmla="*/ 1 h 66"/>
              <a:gd name="T2" fmla="*/ 1 w 115"/>
              <a:gd name="T3" fmla="*/ 1 h 66"/>
              <a:gd name="T4" fmla="*/ 3 w 115"/>
              <a:gd name="T5" fmla="*/ 1 h 66"/>
              <a:gd name="T6" fmla="*/ 1 w 115"/>
              <a:gd name="T7" fmla="*/ 0 h 66"/>
              <a:gd name="T8" fmla="*/ 0 w 115"/>
              <a:gd name="T9" fmla="*/ 1 h 66"/>
              <a:gd name="T10" fmla="*/ 0 60000 65536"/>
              <a:gd name="T11" fmla="*/ 0 60000 65536"/>
              <a:gd name="T12" fmla="*/ 0 60000 65536"/>
              <a:gd name="T13" fmla="*/ 0 60000 65536"/>
              <a:gd name="T14" fmla="*/ 0 60000 65536"/>
              <a:gd name="T15" fmla="*/ 0 w 115"/>
              <a:gd name="T16" fmla="*/ 0 h 66"/>
              <a:gd name="T17" fmla="*/ 115 w 115"/>
              <a:gd name="T18" fmla="*/ 66 h 66"/>
            </a:gdLst>
            <a:ahLst/>
            <a:cxnLst>
              <a:cxn ang="T10">
                <a:pos x="T0" y="T1"/>
              </a:cxn>
              <a:cxn ang="T11">
                <a:pos x="T2" y="T3"/>
              </a:cxn>
              <a:cxn ang="T12">
                <a:pos x="T4" y="T5"/>
              </a:cxn>
              <a:cxn ang="T13">
                <a:pos x="T6" y="T7"/>
              </a:cxn>
              <a:cxn ang="T14">
                <a:pos x="T8" y="T9"/>
              </a:cxn>
            </a:cxnLst>
            <a:rect l="T15" t="T16" r="T17" b="T18"/>
            <a:pathLst>
              <a:path w="115" h="66">
                <a:moveTo>
                  <a:pt x="0" y="47"/>
                </a:moveTo>
                <a:lnTo>
                  <a:pt x="32" y="66"/>
                </a:lnTo>
                <a:lnTo>
                  <a:pt x="115" y="43"/>
                </a:lnTo>
                <a:lnTo>
                  <a:pt x="66" y="0"/>
                </a:lnTo>
                <a:lnTo>
                  <a:pt x="0" y="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7" name="Freeform 401"/>
          <p:cNvSpPr/>
          <p:nvPr>
            <p:custDataLst>
              <p:tags r:id="rId155"/>
            </p:custDataLst>
          </p:nvPr>
        </p:nvSpPr>
        <p:spPr bwMode="auto">
          <a:xfrm flipH="1">
            <a:off x="3988351" y="2487894"/>
            <a:ext cx="39518" cy="18055"/>
          </a:xfrm>
          <a:custGeom>
            <a:avLst/>
            <a:gdLst>
              <a:gd name="T0" fmla="*/ 0 w 103"/>
              <a:gd name="T1" fmla="*/ 0 h 42"/>
              <a:gd name="T2" fmla="*/ 1 w 103"/>
              <a:gd name="T3" fmla="*/ 1 h 42"/>
              <a:gd name="T4" fmla="*/ 1 w 103"/>
              <a:gd name="T5" fmla="*/ 1 h 42"/>
              <a:gd name="T6" fmla="*/ 2 w 103"/>
              <a:gd name="T7" fmla="*/ 1 h 42"/>
              <a:gd name="T8" fmla="*/ 2 w 103"/>
              <a:gd name="T9" fmla="*/ 1 h 42"/>
              <a:gd name="T10" fmla="*/ 0 w 103"/>
              <a:gd name="T11" fmla="*/ 0 h 42"/>
              <a:gd name="T12" fmla="*/ 0 60000 65536"/>
              <a:gd name="T13" fmla="*/ 0 60000 65536"/>
              <a:gd name="T14" fmla="*/ 0 60000 65536"/>
              <a:gd name="T15" fmla="*/ 0 60000 65536"/>
              <a:gd name="T16" fmla="*/ 0 60000 65536"/>
              <a:gd name="T17" fmla="*/ 0 60000 65536"/>
              <a:gd name="T18" fmla="*/ 0 w 103"/>
              <a:gd name="T19" fmla="*/ 0 h 42"/>
              <a:gd name="T20" fmla="*/ 103 w 10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03" h="42">
                <a:moveTo>
                  <a:pt x="0" y="0"/>
                </a:moveTo>
                <a:lnTo>
                  <a:pt x="46" y="34"/>
                </a:lnTo>
                <a:lnTo>
                  <a:pt x="31" y="42"/>
                </a:lnTo>
                <a:lnTo>
                  <a:pt x="70" y="41"/>
                </a:lnTo>
                <a:lnTo>
                  <a:pt x="103" y="20"/>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8" name="Freeform 402"/>
          <p:cNvSpPr/>
          <p:nvPr>
            <p:custDataLst>
              <p:tags r:id="rId156"/>
            </p:custDataLst>
          </p:nvPr>
        </p:nvSpPr>
        <p:spPr bwMode="auto">
          <a:xfrm flipH="1">
            <a:off x="3925739" y="2436739"/>
            <a:ext cx="93919" cy="52961"/>
          </a:xfrm>
          <a:custGeom>
            <a:avLst/>
            <a:gdLst>
              <a:gd name="T0" fmla="*/ 0 w 242"/>
              <a:gd name="T1" fmla="*/ 2 h 123"/>
              <a:gd name="T2" fmla="*/ 1 w 242"/>
              <a:gd name="T3" fmla="*/ 1 h 123"/>
              <a:gd name="T4" fmla="*/ 4 w 242"/>
              <a:gd name="T5" fmla="*/ 0 h 123"/>
              <a:gd name="T6" fmla="*/ 6 w 242"/>
              <a:gd name="T7" fmla="*/ 1 h 123"/>
              <a:gd name="T8" fmla="*/ 5 w 242"/>
              <a:gd name="T9" fmla="*/ 2 h 123"/>
              <a:gd name="T10" fmla="*/ 5 w 242"/>
              <a:gd name="T11" fmla="*/ 2 h 123"/>
              <a:gd name="T12" fmla="*/ 2 w 242"/>
              <a:gd name="T13" fmla="*/ 3 h 123"/>
              <a:gd name="T14" fmla="*/ 0 w 242"/>
              <a:gd name="T15" fmla="*/ 2 h 123"/>
              <a:gd name="T16" fmla="*/ 0 60000 65536"/>
              <a:gd name="T17" fmla="*/ 0 60000 65536"/>
              <a:gd name="T18" fmla="*/ 0 60000 65536"/>
              <a:gd name="T19" fmla="*/ 0 60000 65536"/>
              <a:gd name="T20" fmla="*/ 0 60000 65536"/>
              <a:gd name="T21" fmla="*/ 0 60000 65536"/>
              <a:gd name="T22" fmla="*/ 0 60000 65536"/>
              <a:gd name="T23" fmla="*/ 0 60000 65536"/>
              <a:gd name="T24" fmla="*/ 0 w 242"/>
              <a:gd name="T25" fmla="*/ 0 h 123"/>
              <a:gd name="T26" fmla="*/ 242 w 242"/>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2" h="123">
                <a:moveTo>
                  <a:pt x="0" y="100"/>
                </a:moveTo>
                <a:lnTo>
                  <a:pt x="65" y="33"/>
                </a:lnTo>
                <a:lnTo>
                  <a:pt x="156" y="0"/>
                </a:lnTo>
                <a:lnTo>
                  <a:pt x="242" y="59"/>
                </a:lnTo>
                <a:lnTo>
                  <a:pt x="212" y="71"/>
                </a:lnTo>
                <a:lnTo>
                  <a:pt x="220" y="98"/>
                </a:lnTo>
                <a:lnTo>
                  <a:pt x="95" y="123"/>
                </a:lnTo>
                <a:lnTo>
                  <a:pt x="0" y="10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9" name="Freeform 403"/>
          <p:cNvSpPr/>
          <p:nvPr>
            <p:custDataLst>
              <p:tags r:id="rId157"/>
            </p:custDataLst>
          </p:nvPr>
        </p:nvSpPr>
        <p:spPr bwMode="auto">
          <a:xfrm flipH="1">
            <a:off x="3894432" y="2483681"/>
            <a:ext cx="106236" cy="60183"/>
          </a:xfrm>
          <a:custGeom>
            <a:avLst/>
            <a:gdLst>
              <a:gd name="T0" fmla="*/ 0 w 274"/>
              <a:gd name="T1" fmla="*/ 1 h 142"/>
              <a:gd name="T2" fmla="*/ 1 w 274"/>
              <a:gd name="T3" fmla="*/ 1 h 142"/>
              <a:gd name="T4" fmla="*/ 2 w 274"/>
              <a:gd name="T5" fmla="*/ 3 h 142"/>
              <a:gd name="T6" fmla="*/ 3 w 274"/>
              <a:gd name="T7" fmla="*/ 2 h 142"/>
              <a:gd name="T8" fmla="*/ 5 w 274"/>
              <a:gd name="T9" fmla="*/ 3 h 142"/>
              <a:gd name="T10" fmla="*/ 6 w 274"/>
              <a:gd name="T11" fmla="*/ 3 h 142"/>
              <a:gd name="T12" fmla="*/ 5 w 274"/>
              <a:gd name="T13" fmla="*/ 2 h 142"/>
              <a:gd name="T14" fmla="*/ 6 w 274"/>
              <a:gd name="T15" fmla="*/ 2 h 142"/>
              <a:gd name="T16" fmla="*/ 6 w 274"/>
              <a:gd name="T17" fmla="*/ 1 h 142"/>
              <a:gd name="T18" fmla="*/ 5 w 274"/>
              <a:gd name="T19" fmla="*/ 0 h 142"/>
              <a:gd name="T20" fmla="*/ 4 w 274"/>
              <a:gd name="T21" fmla="*/ 1 h 142"/>
              <a:gd name="T22" fmla="*/ 5 w 274"/>
              <a:gd name="T23" fmla="*/ 1 h 142"/>
              <a:gd name="T24" fmla="*/ 4 w 274"/>
              <a:gd name="T25" fmla="*/ 0 h 142"/>
              <a:gd name="T26" fmla="*/ 2 w 274"/>
              <a:gd name="T27" fmla="*/ 0 h 142"/>
              <a:gd name="T28" fmla="*/ 0 w 274"/>
              <a:gd name="T29" fmla="*/ 1 h 1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4"/>
              <a:gd name="T46" fmla="*/ 0 h 142"/>
              <a:gd name="T47" fmla="*/ 274 w 274"/>
              <a:gd name="T48" fmla="*/ 142 h 1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4" h="142">
                <a:moveTo>
                  <a:pt x="0" y="61"/>
                </a:moveTo>
                <a:lnTo>
                  <a:pt x="50" y="68"/>
                </a:lnTo>
                <a:lnTo>
                  <a:pt x="85" y="118"/>
                </a:lnTo>
                <a:lnTo>
                  <a:pt x="114" y="103"/>
                </a:lnTo>
                <a:lnTo>
                  <a:pt x="225" y="142"/>
                </a:lnTo>
                <a:lnTo>
                  <a:pt x="264" y="126"/>
                </a:lnTo>
                <a:lnTo>
                  <a:pt x="235" y="88"/>
                </a:lnTo>
                <a:lnTo>
                  <a:pt x="258" y="98"/>
                </a:lnTo>
                <a:lnTo>
                  <a:pt x="274" y="39"/>
                </a:lnTo>
                <a:lnTo>
                  <a:pt x="215" y="12"/>
                </a:lnTo>
                <a:lnTo>
                  <a:pt x="156" y="52"/>
                </a:lnTo>
                <a:lnTo>
                  <a:pt x="203" y="31"/>
                </a:lnTo>
                <a:lnTo>
                  <a:pt x="173" y="0"/>
                </a:lnTo>
                <a:lnTo>
                  <a:pt x="79" y="11"/>
                </a:lnTo>
                <a:lnTo>
                  <a:pt x="0" y="6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0" name="Freeform 404"/>
          <p:cNvSpPr/>
          <p:nvPr>
            <p:custDataLst>
              <p:tags r:id="rId158"/>
            </p:custDataLst>
          </p:nvPr>
        </p:nvSpPr>
        <p:spPr bwMode="auto">
          <a:xfrm flipH="1">
            <a:off x="3812831" y="2513772"/>
            <a:ext cx="88274" cy="63192"/>
          </a:xfrm>
          <a:custGeom>
            <a:avLst/>
            <a:gdLst>
              <a:gd name="T0" fmla="*/ 0 w 226"/>
              <a:gd name="T1" fmla="*/ 3 h 145"/>
              <a:gd name="T2" fmla="*/ 0 w 226"/>
              <a:gd name="T3" fmla="*/ 3 h 145"/>
              <a:gd name="T4" fmla="*/ 5 w 226"/>
              <a:gd name="T5" fmla="*/ 3 h 145"/>
              <a:gd name="T6" fmla="*/ 5 w 226"/>
              <a:gd name="T7" fmla="*/ 2 h 145"/>
              <a:gd name="T8" fmla="*/ 4 w 226"/>
              <a:gd name="T9" fmla="*/ 1 h 145"/>
              <a:gd name="T10" fmla="*/ 3 w 226"/>
              <a:gd name="T11" fmla="*/ 1 h 145"/>
              <a:gd name="T12" fmla="*/ 3 w 226"/>
              <a:gd name="T13" fmla="*/ 0 h 145"/>
              <a:gd name="T14" fmla="*/ 3 w 226"/>
              <a:gd name="T15" fmla="*/ 0 h 145"/>
              <a:gd name="T16" fmla="*/ 1 w 226"/>
              <a:gd name="T17" fmla="*/ 3 h 145"/>
              <a:gd name="T18" fmla="*/ 0 w 226"/>
              <a:gd name="T19" fmla="*/ 3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45"/>
              <a:gd name="T32" fmla="*/ 226 w 226"/>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45">
                <a:moveTo>
                  <a:pt x="0" y="125"/>
                </a:moveTo>
                <a:lnTo>
                  <a:pt x="17" y="145"/>
                </a:lnTo>
                <a:lnTo>
                  <a:pt x="209" y="117"/>
                </a:lnTo>
                <a:lnTo>
                  <a:pt x="226" y="69"/>
                </a:lnTo>
                <a:lnTo>
                  <a:pt x="172" y="30"/>
                </a:lnTo>
                <a:lnTo>
                  <a:pt x="126" y="45"/>
                </a:lnTo>
                <a:lnTo>
                  <a:pt x="134" y="12"/>
                </a:lnTo>
                <a:lnTo>
                  <a:pt x="110" y="0"/>
                </a:lnTo>
                <a:lnTo>
                  <a:pt x="20" y="108"/>
                </a:lnTo>
                <a:lnTo>
                  <a:pt x="0" y="12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1" name="Freeform 405"/>
          <p:cNvSpPr/>
          <p:nvPr>
            <p:custDataLst>
              <p:tags r:id="rId159"/>
            </p:custDataLst>
          </p:nvPr>
        </p:nvSpPr>
        <p:spPr bwMode="auto">
          <a:xfrm flipH="1">
            <a:off x="3251883" y="2646174"/>
            <a:ext cx="100591" cy="60183"/>
          </a:xfrm>
          <a:custGeom>
            <a:avLst/>
            <a:gdLst>
              <a:gd name="T0" fmla="*/ 0 w 258"/>
              <a:gd name="T1" fmla="*/ 2 h 136"/>
              <a:gd name="T2" fmla="*/ 1 w 258"/>
              <a:gd name="T3" fmla="*/ 0 h 136"/>
              <a:gd name="T4" fmla="*/ 2 w 258"/>
              <a:gd name="T5" fmla="*/ 0 h 136"/>
              <a:gd name="T6" fmla="*/ 3 w 258"/>
              <a:gd name="T7" fmla="*/ 1 h 136"/>
              <a:gd name="T8" fmla="*/ 4 w 258"/>
              <a:gd name="T9" fmla="*/ 0 h 136"/>
              <a:gd name="T10" fmla="*/ 5 w 258"/>
              <a:gd name="T11" fmla="*/ 1 h 136"/>
              <a:gd name="T12" fmla="*/ 5 w 258"/>
              <a:gd name="T13" fmla="*/ 2 h 136"/>
              <a:gd name="T14" fmla="*/ 6 w 258"/>
              <a:gd name="T15" fmla="*/ 3 h 136"/>
              <a:gd name="T16" fmla="*/ 3 w 258"/>
              <a:gd name="T17" fmla="*/ 3 h 136"/>
              <a:gd name="T18" fmla="*/ 3 w 258"/>
              <a:gd name="T19" fmla="*/ 3 h 136"/>
              <a:gd name="T20" fmla="*/ 2 w 258"/>
              <a:gd name="T21" fmla="*/ 4 h 136"/>
              <a:gd name="T22" fmla="*/ 0 w 258"/>
              <a:gd name="T23" fmla="*/ 2 h 1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8"/>
              <a:gd name="T37" fmla="*/ 0 h 136"/>
              <a:gd name="T38" fmla="*/ 258 w 258"/>
              <a:gd name="T39" fmla="*/ 136 h 1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8" h="136">
                <a:moveTo>
                  <a:pt x="0" y="73"/>
                </a:moveTo>
                <a:lnTo>
                  <a:pt x="53" y="5"/>
                </a:lnTo>
                <a:lnTo>
                  <a:pt x="88" y="0"/>
                </a:lnTo>
                <a:lnTo>
                  <a:pt x="147" y="50"/>
                </a:lnTo>
                <a:lnTo>
                  <a:pt x="157" y="13"/>
                </a:lnTo>
                <a:lnTo>
                  <a:pt x="220" y="44"/>
                </a:lnTo>
                <a:lnTo>
                  <a:pt x="216" y="93"/>
                </a:lnTo>
                <a:lnTo>
                  <a:pt x="258" y="112"/>
                </a:lnTo>
                <a:lnTo>
                  <a:pt x="123" y="120"/>
                </a:lnTo>
                <a:lnTo>
                  <a:pt x="115" y="98"/>
                </a:lnTo>
                <a:lnTo>
                  <a:pt x="92" y="136"/>
                </a:lnTo>
                <a:lnTo>
                  <a:pt x="0" y="7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2" name="Freeform 406"/>
          <p:cNvSpPr/>
          <p:nvPr>
            <p:custDataLst>
              <p:tags r:id="rId160"/>
            </p:custDataLst>
          </p:nvPr>
        </p:nvSpPr>
        <p:spPr bwMode="auto">
          <a:xfrm flipH="1">
            <a:off x="3220576" y="2649183"/>
            <a:ext cx="61073" cy="40924"/>
          </a:xfrm>
          <a:custGeom>
            <a:avLst/>
            <a:gdLst>
              <a:gd name="T0" fmla="*/ 0 w 158"/>
              <a:gd name="T1" fmla="*/ 0 h 92"/>
              <a:gd name="T2" fmla="*/ 1 w 158"/>
              <a:gd name="T3" fmla="*/ 1 h 92"/>
              <a:gd name="T4" fmla="*/ 1 w 158"/>
              <a:gd name="T5" fmla="*/ 2 h 92"/>
              <a:gd name="T6" fmla="*/ 1 w 158"/>
              <a:gd name="T7" fmla="*/ 2 h 92"/>
              <a:gd name="T8" fmla="*/ 3 w 158"/>
              <a:gd name="T9" fmla="*/ 2 h 92"/>
              <a:gd name="T10" fmla="*/ 4 w 158"/>
              <a:gd name="T11" fmla="*/ 1 h 92"/>
              <a:gd name="T12" fmla="*/ 0 w 158"/>
              <a:gd name="T13" fmla="*/ 0 h 92"/>
              <a:gd name="T14" fmla="*/ 0 60000 65536"/>
              <a:gd name="T15" fmla="*/ 0 60000 65536"/>
              <a:gd name="T16" fmla="*/ 0 60000 65536"/>
              <a:gd name="T17" fmla="*/ 0 60000 65536"/>
              <a:gd name="T18" fmla="*/ 0 60000 65536"/>
              <a:gd name="T19" fmla="*/ 0 60000 65536"/>
              <a:gd name="T20" fmla="*/ 0 60000 65536"/>
              <a:gd name="T21" fmla="*/ 0 w 158"/>
              <a:gd name="T22" fmla="*/ 0 h 92"/>
              <a:gd name="T23" fmla="*/ 158 w 158"/>
              <a:gd name="T24" fmla="*/ 92 h 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92">
                <a:moveTo>
                  <a:pt x="0" y="0"/>
                </a:moveTo>
                <a:lnTo>
                  <a:pt x="50" y="33"/>
                </a:lnTo>
                <a:lnTo>
                  <a:pt x="39" y="65"/>
                </a:lnTo>
                <a:lnTo>
                  <a:pt x="64" y="92"/>
                </a:lnTo>
                <a:lnTo>
                  <a:pt x="110" y="92"/>
                </a:lnTo>
                <a:lnTo>
                  <a:pt x="158" y="57"/>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3" name="Freeform 407"/>
          <p:cNvSpPr/>
          <p:nvPr>
            <p:custDataLst>
              <p:tags r:id="rId161"/>
            </p:custDataLst>
          </p:nvPr>
        </p:nvSpPr>
        <p:spPr bwMode="auto">
          <a:xfrm flipH="1">
            <a:off x="3231354" y="3332255"/>
            <a:ext cx="43624" cy="208232"/>
          </a:xfrm>
          <a:custGeom>
            <a:avLst/>
            <a:gdLst>
              <a:gd name="T0" fmla="*/ 0 w 115"/>
              <a:gd name="T1" fmla="*/ 3 h 483"/>
              <a:gd name="T2" fmla="*/ 0 w 115"/>
              <a:gd name="T3" fmla="*/ 4 h 483"/>
              <a:gd name="T4" fmla="*/ 0 w 115"/>
              <a:gd name="T5" fmla="*/ 11 h 483"/>
              <a:gd name="T6" fmla="*/ 1 w 115"/>
              <a:gd name="T7" fmla="*/ 10 h 483"/>
              <a:gd name="T8" fmla="*/ 1 w 115"/>
              <a:gd name="T9" fmla="*/ 11 h 483"/>
              <a:gd name="T10" fmla="*/ 1 w 115"/>
              <a:gd name="T11" fmla="*/ 9 h 483"/>
              <a:gd name="T12" fmla="*/ 1 w 115"/>
              <a:gd name="T13" fmla="*/ 7 h 483"/>
              <a:gd name="T14" fmla="*/ 3 w 115"/>
              <a:gd name="T15" fmla="*/ 8 h 483"/>
              <a:gd name="T16" fmla="*/ 1 w 115"/>
              <a:gd name="T17" fmla="*/ 4 h 483"/>
              <a:gd name="T18" fmla="*/ 1 w 115"/>
              <a:gd name="T19" fmla="*/ 0 h 483"/>
              <a:gd name="T20" fmla="*/ 0 w 115"/>
              <a:gd name="T21" fmla="*/ 3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83"/>
              <a:gd name="T35" fmla="*/ 115 w 115"/>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83">
                <a:moveTo>
                  <a:pt x="0" y="123"/>
                </a:moveTo>
                <a:lnTo>
                  <a:pt x="19" y="182"/>
                </a:lnTo>
                <a:lnTo>
                  <a:pt x="19" y="483"/>
                </a:lnTo>
                <a:lnTo>
                  <a:pt x="39" y="446"/>
                </a:lnTo>
                <a:lnTo>
                  <a:pt x="70" y="469"/>
                </a:lnTo>
                <a:lnTo>
                  <a:pt x="32" y="387"/>
                </a:lnTo>
                <a:lnTo>
                  <a:pt x="53" y="304"/>
                </a:lnTo>
                <a:lnTo>
                  <a:pt x="115" y="329"/>
                </a:lnTo>
                <a:lnTo>
                  <a:pt x="57" y="169"/>
                </a:lnTo>
                <a:lnTo>
                  <a:pt x="39" y="0"/>
                </a:lnTo>
                <a:lnTo>
                  <a:pt x="0" y="12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4" name="Freeform 408"/>
          <p:cNvSpPr/>
          <p:nvPr>
            <p:custDataLst>
              <p:tags r:id="rId162"/>
            </p:custDataLst>
          </p:nvPr>
        </p:nvSpPr>
        <p:spPr bwMode="auto">
          <a:xfrm flipH="1">
            <a:off x="3140001" y="2672053"/>
            <a:ext cx="68258" cy="30091"/>
          </a:xfrm>
          <a:custGeom>
            <a:avLst/>
            <a:gdLst>
              <a:gd name="T0" fmla="*/ 0 w 179"/>
              <a:gd name="T1" fmla="*/ 0 h 70"/>
              <a:gd name="T2" fmla="*/ 1 w 179"/>
              <a:gd name="T3" fmla="*/ 1 h 70"/>
              <a:gd name="T4" fmla="*/ 3 w 179"/>
              <a:gd name="T5" fmla="*/ 2 h 70"/>
              <a:gd name="T6" fmla="*/ 4 w 179"/>
              <a:gd name="T7" fmla="*/ 1 h 70"/>
              <a:gd name="T8" fmla="*/ 0 w 179"/>
              <a:gd name="T9" fmla="*/ 0 h 70"/>
              <a:gd name="T10" fmla="*/ 0 60000 65536"/>
              <a:gd name="T11" fmla="*/ 0 60000 65536"/>
              <a:gd name="T12" fmla="*/ 0 60000 65536"/>
              <a:gd name="T13" fmla="*/ 0 60000 65536"/>
              <a:gd name="T14" fmla="*/ 0 60000 65536"/>
              <a:gd name="T15" fmla="*/ 0 w 179"/>
              <a:gd name="T16" fmla="*/ 0 h 70"/>
              <a:gd name="T17" fmla="*/ 179 w 179"/>
              <a:gd name="T18" fmla="*/ 70 h 70"/>
            </a:gdLst>
            <a:ahLst/>
            <a:cxnLst>
              <a:cxn ang="T10">
                <a:pos x="T0" y="T1"/>
              </a:cxn>
              <a:cxn ang="T11">
                <a:pos x="T2" y="T3"/>
              </a:cxn>
              <a:cxn ang="T12">
                <a:pos x="T4" y="T5"/>
              </a:cxn>
              <a:cxn ang="T13">
                <a:pos x="T6" y="T7"/>
              </a:cxn>
              <a:cxn ang="T14">
                <a:pos x="T8" y="T9"/>
              </a:cxn>
            </a:cxnLst>
            <a:rect l="T15" t="T16" r="T17" b="T18"/>
            <a:pathLst>
              <a:path w="179" h="70">
                <a:moveTo>
                  <a:pt x="0" y="0"/>
                </a:moveTo>
                <a:lnTo>
                  <a:pt x="31" y="47"/>
                </a:lnTo>
                <a:lnTo>
                  <a:pt x="112" y="70"/>
                </a:lnTo>
                <a:lnTo>
                  <a:pt x="179" y="55"/>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5" name="Freeform 409"/>
          <p:cNvSpPr/>
          <p:nvPr>
            <p:custDataLst>
              <p:tags r:id="rId163"/>
            </p:custDataLst>
          </p:nvPr>
        </p:nvSpPr>
        <p:spPr bwMode="auto">
          <a:xfrm flipH="1">
            <a:off x="5328365" y="3594651"/>
            <a:ext cx="181166" cy="169113"/>
          </a:xfrm>
          <a:custGeom>
            <a:avLst/>
            <a:gdLst>
              <a:gd name="T0" fmla="*/ 0 w 469"/>
              <a:gd name="T1" fmla="*/ 1 h 392"/>
              <a:gd name="T2" fmla="*/ 0 w 469"/>
              <a:gd name="T3" fmla="*/ 2 h 392"/>
              <a:gd name="T4" fmla="*/ 3 w 469"/>
              <a:gd name="T5" fmla="*/ 3 h 392"/>
              <a:gd name="T6" fmla="*/ 2 w 469"/>
              <a:gd name="T7" fmla="*/ 5 h 392"/>
              <a:gd name="T8" fmla="*/ 2 w 469"/>
              <a:gd name="T9" fmla="*/ 8 h 392"/>
              <a:gd name="T10" fmla="*/ 3 w 469"/>
              <a:gd name="T11" fmla="*/ 9 h 392"/>
              <a:gd name="T12" fmla="*/ 6 w 469"/>
              <a:gd name="T13" fmla="*/ 8 h 392"/>
              <a:gd name="T14" fmla="*/ 8 w 469"/>
              <a:gd name="T15" fmla="*/ 6 h 392"/>
              <a:gd name="T16" fmla="*/ 8 w 469"/>
              <a:gd name="T17" fmla="*/ 5 h 392"/>
              <a:gd name="T18" fmla="*/ 9 w 469"/>
              <a:gd name="T19" fmla="*/ 3 h 392"/>
              <a:gd name="T20" fmla="*/ 11 w 469"/>
              <a:gd name="T21" fmla="*/ 2 h 392"/>
              <a:gd name="T22" fmla="*/ 11 w 469"/>
              <a:gd name="T23" fmla="*/ 1 h 392"/>
              <a:gd name="T24" fmla="*/ 9 w 469"/>
              <a:gd name="T25" fmla="*/ 1 h 392"/>
              <a:gd name="T26" fmla="*/ 9 w 469"/>
              <a:gd name="T27" fmla="*/ 1 h 392"/>
              <a:gd name="T28" fmla="*/ 6 w 469"/>
              <a:gd name="T29" fmla="*/ 0 h 392"/>
              <a:gd name="T30" fmla="*/ 1 w 469"/>
              <a:gd name="T31" fmla="*/ 0 h 392"/>
              <a:gd name="T32" fmla="*/ 0 w 469"/>
              <a:gd name="T33" fmla="*/ 1 h 3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
              <a:gd name="T52" fmla="*/ 0 h 392"/>
              <a:gd name="T53" fmla="*/ 469 w 469"/>
              <a:gd name="T54" fmla="*/ 392 h 39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 h="392">
                <a:moveTo>
                  <a:pt x="0" y="33"/>
                </a:moveTo>
                <a:lnTo>
                  <a:pt x="13" y="97"/>
                </a:lnTo>
                <a:lnTo>
                  <a:pt x="112" y="106"/>
                </a:lnTo>
                <a:lnTo>
                  <a:pt x="70" y="209"/>
                </a:lnTo>
                <a:lnTo>
                  <a:pt x="70" y="335"/>
                </a:lnTo>
                <a:lnTo>
                  <a:pt x="138" y="392"/>
                </a:lnTo>
                <a:lnTo>
                  <a:pt x="275" y="355"/>
                </a:lnTo>
                <a:lnTo>
                  <a:pt x="354" y="261"/>
                </a:lnTo>
                <a:lnTo>
                  <a:pt x="338" y="223"/>
                </a:lnTo>
                <a:lnTo>
                  <a:pt x="379" y="152"/>
                </a:lnTo>
                <a:lnTo>
                  <a:pt x="468" y="98"/>
                </a:lnTo>
                <a:lnTo>
                  <a:pt x="469" y="67"/>
                </a:lnTo>
                <a:lnTo>
                  <a:pt x="412" y="60"/>
                </a:lnTo>
                <a:lnTo>
                  <a:pt x="400" y="55"/>
                </a:lnTo>
                <a:lnTo>
                  <a:pt x="279" y="13"/>
                </a:lnTo>
                <a:lnTo>
                  <a:pt x="39" y="0"/>
                </a:lnTo>
                <a:lnTo>
                  <a:pt x="0" y="3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6" name="Freeform 410"/>
          <p:cNvSpPr/>
          <p:nvPr>
            <p:custDataLst>
              <p:tags r:id="rId164"/>
            </p:custDataLst>
          </p:nvPr>
        </p:nvSpPr>
        <p:spPr bwMode="auto">
          <a:xfrm flipH="1">
            <a:off x="5059951" y="2487894"/>
            <a:ext cx="156532" cy="143234"/>
          </a:xfrm>
          <a:custGeom>
            <a:avLst/>
            <a:gdLst>
              <a:gd name="T0" fmla="*/ 0 w 404"/>
              <a:gd name="T1" fmla="*/ 1 h 334"/>
              <a:gd name="T2" fmla="*/ 0 w 404"/>
              <a:gd name="T3" fmla="*/ 2 h 334"/>
              <a:gd name="T4" fmla="*/ 1 w 404"/>
              <a:gd name="T5" fmla="*/ 2 h 334"/>
              <a:gd name="T6" fmla="*/ 1 w 404"/>
              <a:gd name="T7" fmla="*/ 2 h 334"/>
              <a:gd name="T8" fmla="*/ 1 w 404"/>
              <a:gd name="T9" fmla="*/ 3 h 334"/>
              <a:gd name="T10" fmla="*/ 0 w 404"/>
              <a:gd name="T11" fmla="*/ 3 h 334"/>
              <a:gd name="T12" fmla="*/ 2 w 404"/>
              <a:gd name="T13" fmla="*/ 3 h 334"/>
              <a:gd name="T14" fmla="*/ 1 w 404"/>
              <a:gd name="T15" fmla="*/ 4 h 334"/>
              <a:gd name="T16" fmla="*/ 2 w 404"/>
              <a:gd name="T17" fmla="*/ 4 h 334"/>
              <a:gd name="T18" fmla="*/ 3 w 404"/>
              <a:gd name="T19" fmla="*/ 4 h 334"/>
              <a:gd name="T20" fmla="*/ 3 w 404"/>
              <a:gd name="T21" fmla="*/ 3 h 334"/>
              <a:gd name="T22" fmla="*/ 4 w 404"/>
              <a:gd name="T23" fmla="*/ 3 h 334"/>
              <a:gd name="T24" fmla="*/ 4 w 404"/>
              <a:gd name="T25" fmla="*/ 4 h 334"/>
              <a:gd name="T26" fmla="*/ 5 w 404"/>
              <a:gd name="T27" fmla="*/ 3 h 334"/>
              <a:gd name="T28" fmla="*/ 5 w 404"/>
              <a:gd name="T29" fmla="*/ 4 h 334"/>
              <a:gd name="T30" fmla="*/ 6 w 404"/>
              <a:gd name="T31" fmla="*/ 4 h 334"/>
              <a:gd name="T32" fmla="*/ 3 w 404"/>
              <a:gd name="T33" fmla="*/ 5 h 334"/>
              <a:gd name="T34" fmla="*/ 3 w 404"/>
              <a:gd name="T35" fmla="*/ 5 h 334"/>
              <a:gd name="T36" fmla="*/ 5 w 404"/>
              <a:gd name="T37" fmla="*/ 5 h 334"/>
              <a:gd name="T38" fmla="*/ 4 w 404"/>
              <a:gd name="T39" fmla="*/ 5 h 334"/>
              <a:gd name="T40" fmla="*/ 5 w 404"/>
              <a:gd name="T41" fmla="*/ 6 h 334"/>
              <a:gd name="T42" fmla="*/ 3 w 404"/>
              <a:gd name="T43" fmla="*/ 6 h 334"/>
              <a:gd name="T44" fmla="*/ 5 w 404"/>
              <a:gd name="T45" fmla="*/ 8 h 334"/>
              <a:gd name="T46" fmla="*/ 7 w 404"/>
              <a:gd name="T47" fmla="*/ 4 h 334"/>
              <a:gd name="T48" fmla="*/ 9 w 404"/>
              <a:gd name="T49" fmla="*/ 3 h 334"/>
              <a:gd name="T50" fmla="*/ 7 w 404"/>
              <a:gd name="T51" fmla="*/ 2 h 334"/>
              <a:gd name="T52" fmla="*/ 7 w 404"/>
              <a:gd name="T53" fmla="*/ 1 h 334"/>
              <a:gd name="T54" fmla="*/ 6 w 404"/>
              <a:gd name="T55" fmla="*/ 2 h 334"/>
              <a:gd name="T56" fmla="*/ 6 w 404"/>
              <a:gd name="T57" fmla="*/ 1 h 334"/>
              <a:gd name="T58" fmla="*/ 5 w 404"/>
              <a:gd name="T59" fmla="*/ 0 h 334"/>
              <a:gd name="T60" fmla="*/ 4 w 404"/>
              <a:gd name="T61" fmla="*/ 1 h 334"/>
              <a:gd name="T62" fmla="*/ 5 w 404"/>
              <a:gd name="T63" fmla="*/ 3 h 334"/>
              <a:gd name="T64" fmla="*/ 3 w 404"/>
              <a:gd name="T65" fmla="*/ 1 h 334"/>
              <a:gd name="T66" fmla="*/ 3 w 404"/>
              <a:gd name="T67" fmla="*/ 1 h 334"/>
              <a:gd name="T68" fmla="*/ 3 w 404"/>
              <a:gd name="T69" fmla="*/ 2 h 334"/>
              <a:gd name="T70" fmla="*/ 1 w 404"/>
              <a:gd name="T71" fmla="*/ 1 h 334"/>
              <a:gd name="T72" fmla="*/ 3 w 404"/>
              <a:gd name="T73" fmla="*/ 1 h 334"/>
              <a:gd name="T74" fmla="*/ 0 w 404"/>
              <a:gd name="T75" fmla="*/ 1 h 33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4"/>
              <a:gd name="T115" fmla="*/ 0 h 334"/>
              <a:gd name="T116" fmla="*/ 404 w 404"/>
              <a:gd name="T117" fmla="*/ 334 h 33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4" h="334">
                <a:moveTo>
                  <a:pt x="0" y="41"/>
                </a:moveTo>
                <a:lnTo>
                  <a:pt x="2" y="81"/>
                </a:lnTo>
                <a:lnTo>
                  <a:pt x="43" y="81"/>
                </a:lnTo>
                <a:lnTo>
                  <a:pt x="30" y="100"/>
                </a:lnTo>
                <a:lnTo>
                  <a:pt x="64" y="115"/>
                </a:lnTo>
                <a:lnTo>
                  <a:pt x="19" y="112"/>
                </a:lnTo>
                <a:lnTo>
                  <a:pt x="94" y="147"/>
                </a:lnTo>
                <a:lnTo>
                  <a:pt x="66" y="160"/>
                </a:lnTo>
                <a:lnTo>
                  <a:pt x="86" y="187"/>
                </a:lnTo>
                <a:lnTo>
                  <a:pt x="151" y="170"/>
                </a:lnTo>
                <a:lnTo>
                  <a:pt x="150" y="135"/>
                </a:lnTo>
                <a:lnTo>
                  <a:pt x="176" y="123"/>
                </a:lnTo>
                <a:lnTo>
                  <a:pt x="182" y="162"/>
                </a:lnTo>
                <a:lnTo>
                  <a:pt x="224" y="135"/>
                </a:lnTo>
                <a:lnTo>
                  <a:pt x="215" y="162"/>
                </a:lnTo>
                <a:lnTo>
                  <a:pt x="250" y="164"/>
                </a:lnTo>
                <a:lnTo>
                  <a:pt x="113" y="203"/>
                </a:lnTo>
                <a:lnTo>
                  <a:pt x="118" y="230"/>
                </a:lnTo>
                <a:lnTo>
                  <a:pt x="235" y="211"/>
                </a:lnTo>
                <a:lnTo>
                  <a:pt x="157" y="237"/>
                </a:lnTo>
                <a:lnTo>
                  <a:pt x="201" y="252"/>
                </a:lnTo>
                <a:lnTo>
                  <a:pt x="120" y="265"/>
                </a:lnTo>
                <a:lnTo>
                  <a:pt x="238" y="334"/>
                </a:lnTo>
                <a:lnTo>
                  <a:pt x="314" y="162"/>
                </a:lnTo>
                <a:lnTo>
                  <a:pt x="404" y="122"/>
                </a:lnTo>
                <a:lnTo>
                  <a:pt x="306" y="92"/>
                </a:lnTo>
                <a:lnTo>
                  <a:pt x="291" y="47"/>
                </a:lnTo>
                <a:lnTo>
                  <a:pt x="261" y="73"/>
                </a:lnTo>
                <a:lnTo>
                  <a:pt x="276" y="34"/>
                </a:lnTo>
                <a:lnTo>
                  <a:pt x="208" y="0"/>
                </a:lnTo>
                <a:lnTo>
                  <a:pt x="185" y="34"/>
                </a:lnTo>
                <a:lnTo>
                  <a:pt x="216" y="115"/>
                </a:lnTo>
                <a:lnTo>
                  <a:pt x="143" y="30"/>
                </a:lnTo>
                <a:lnTo>
                  <a:pt x="118" y="47"/>
                </a:lnTo>
                <a:lnTo>
                  <a:pt x="134" y="89"/>
                </a:lnTo>
                <a:lnTo>
                  <a:pt x="62" y="51"/>
                </a:lnTo>
                <a:lnTo>
                  <a:pt x="113" y="27"/>
                </a:lnTo>
                <a:lnTo>
                  <a:pt x="0" y="4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7" name="Freeform 411"/>
          <p:cNvSpPr/>
          <p:nvPr>
            <p:custDataLst>
              <p:tags r:id="rId165"/>
            </p:custDataLst>
          </p:nvPr>
        </p:nvSpPr>
        <p:spPr bwMode="auto">
          <a:xfrm flipH="1">
            <a:off x="4974244" y="2468636"/>
            <a:ext cx="141648" cy="60183"/>
          </a:xfrm>
          <a:custGeom>
            <a:avLst/>
            <a:gdLst>
              <a:gd name="T0" fmla="*/ 0 w 365"/>
              <a:gd name="T1" fmla="*/ 1 h 141"/>
              <a:gd name="T2" fmla="*/ 1 w 365"/>
              <a:gd name="T3" fmla="*/ 1 h 141"/>
              <a:gd name="T4" fmla="*/ 0 w 365"/>
              <a:gd name="T5" fmla="*/ 1 h 141"/>
              <a:gd name="T6" fmla="*/ 1 w 365"/>
              <a:gd name="T7" fmla="*/ 2 h 141"/>
              <a:gd name="T8" fmla="*/ 4 w 365"/>
              <a:gd name="T9" fmla="*/ 2 h 141"/>
              <a:gd name="T10" fmla="*/ 2 w 365"/>
              <a:gd name="T11" fmla="*/ 2 h 141"/>
              <a:gd name="T12" fmla="*/ 5 w 365"/>
              <a:gd name="T13" fmla="*/ 3 h 141"/>
              <a:gd name="T14" fmla="*/ 7 w 365"/>
              <a:gd name="T15" fmla="*/ 3 h 141"/>
              <a:gd name="T16" fmla="*/ 9 w 365"/>
              <a:gd name="T17" fmla="*/ 1 h 141"/>
              <a:gd name="T18" fmla="*/ 8 w 365"/>
              <a:gd name="T19" fmla="*/ 1 h 141"/>
              <a:gd name="T20" fmla="*/ 6 w 365"/>
              <a:gd name="T21" fmla="*/ 1 h 141"/>
              <a:gd name="T22" fmla="*/ 7 w 365"/>
              <a:gd name="T23" fmla="*/ 0 h 141"/>
              <a:gd name="T24" fmla="*/ 5 w 365"/>
              <a:gd name="T25" fmla="*/ 1 h 141"/>
              <a:gd name="T26" fmla="*/ 5 w 365"/>
              <a:gd name="T27" fmla="*/ 0 h 141"/>
              <a:gd name="T28" fmla="*/ 4 w 365"/>
              <a:gd name="T29" fmla="*/ 1 h 141"/>
              <a:gd name="T30" fmla="*/ 2 w 365"/>
              <a:gd name="T31" fmla="*/ 0 h 141"/>
              <a:gd name="T32" fmla="*/ 2 w 365"/>
              <a:gd name="T33" fmla="*/ 1 h 141"/>
              <a:gd name="T34" fmla="*/ 1 w 365"/>
              <a:gd name="T35" fmla="*/ 0 h 141"/>
              <a:gd name="T36" fmla="*/ 2 w 365"/>
              <a:gd name="T37" fmla="*/ 1 h 141"/>
              <a:gd name="T38" fmla="*/ 0 w 365"/>
              <a:gd name="T39" fmla="*/ 1 h 14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5"/>
              <a:gd name="T61" fmla="*/ 0 h 141"/>
              <a:gd name="T62" fmla="*/ 365 w 365"/>
              <a:gd name="T63" fmla="*/ 141 h 14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5" h="141">
                <a:moveTo>
                  <a:pt x="0" y="38"/>
                </a:moveTo>
                <a:lnTo>
                  <a:pt x="53" y="49"/>
                </a:lnTo>
                <a:lnTo>
                  <a:pt x="19" y="66"/>
                </a:lnTo>
                <a:lnTo>
                  <a:pt x="33" y="76"/>
                </a:lnTo>
                <a:lnTo>
                  <a:pt x="168" y="74"/>
                </a:lnTo>
                <a:lnTo>
                  <a:pt x="83" y="96"/>
                </a:lnTo>
                <a:lnTo>
                  <a:pt x="219" y="141"/>
                </a:lnTo>
                <a:lnTo>
                  <a:pt x="309" y="115"/>
                </a:lnTo>
                <a:lnTo>
                  <a:pt x="365" y="66"/>
                </a:lnTo>
                <a:lnTo>
                  <a:pt x="351" y="43"/>
                </a:lnTo>
                <a:lnTo>
                  <a:pt x="265" y="45"/>
                </a:lnTo>
                <a:lnTo>
                  <a:pt x="277" y="19"/>
                </a:lnTo>
                <a:lnTo>
                  <a:pt x="209" y="45"/>
                </a:lnTo>
                <a:lnTo>
                  <a:pt x="198" y="0"/>
                </a:lnTo>
                <a:lnTo>
                  <a:pt x="182" y="57"/>
                </a:lnTo>
                <a:lnTo>
                  <a:pt x="83" y="0"/>
                </a:lnTo>
                <a:lnTo>
                  <a:pt x="85" y="35"/>
                </a:lnTo>
                <a:lnTo>
                  <a:pt x="57" y="19"/>
                </a:lnTo>
                <a:lnTo>
                  <a:pt x="69" y="51"/>
                </a:lnTo>
                <a:lnTo>
                  <a:pt x="0" y="3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8" name="Freeform 412"/>
          <p:cNvSpPr/>
          <p:nvPr>
            <p:custDataLst>
              <p:tags r:id="rId166"/>
            </p:custDataLst>
          </p:nvPr>
        </p:nvSpPr>
        <p:spPr bwMode="auto">
          <a:xfrm flipH="1">
            <a:off x="5007090" y="2566733"/>
            <a:ext cx="60047" cy="39119"/>
          </a:xfrm>
          <a:custGeom>
            <a:avLst/>
            <a:gdLst>
              <a:gd name="T0" fmla="*/ 0 w 157"/>
              <a:gd name="T1" fmla="*/ 2 h 92"/>
              <a:gd name="T2" fmla="*/ 0 w 157"/>
              <a:gd name="T3" fmla="*/ 1 h 92"/>
              <a:gd name="T4" fmla="*/ 2 w 157"/>
              <a:gd name="T5" fmla="*/ 0 h 92"/>
              <a:gd name="T6" fmla="*/ 2 w 157"/>
              <a:gd name="T7" fmla="*/ 1 h 92"/>
              <a:gd name="T8" fmla="*/ 3 w 157"/>
              <a:gd name="T9" fmla="*/ 1 h 92"/>
              <a:gd name="T10" fmla="*/ 1 w 157"/>
              <a:gd name="T11" fmla="*/ 2 h 92"/>
              <a:gd name="T12" fmla="*/ 2 w 157"/>
              <a:gd name="T13" fmla="*/ 1 h 92"/>
              <a:gd name="T14" fmla="*/ 0 w 157"/>
              <a:gd name="T15" fmla="*/ 2 h 92"/>
              <a:gd name="T16" fmla="*/ 0 60000 65536"/>
              <a:gd name="T17" fmla="*/ 0 60000 65536"/>
              <a:gd name="T18" fmla="*/ 0 60000 65536"/>
              <a:gd name="T19" fmla="*/ 0 60000 65536"/>
              <a:gd name="T20" fmla="*/ 0 60000 65536"/>
              <a:gd name="T21" fmla="*/ 0 60000 65536"/>
              <a:gd name="T22" fmla="*/ 0 60000 65536"/>
              <a:gd name="T23" fmla="*/ 0 60000 65536"/>
              <a:gd name="T24" fmla="*/ 0 w 157"/>
              <a:gd name="T25" fmla="*/ 0 h 92"/>
              <a:gd name="T26" fmla="*/ 157 w 157"/>
              <a:gd name="T27" fmla="*/ 92 h 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7" h="92">
                <a:moveTo>
                  <a:pt x="0" y="73"/>
                </a:moveTo>
                <a:lnTo>
                  <a:pt x="14" y="26"/>
                </a:lnTo>
                <a:lnTo>
                  <a:pt x="78" y="0"/>
                </a:lnTo>
                <a:lnTo>
                  <a:pt x="88" y="26"/>
                </a:lnTo>
                <a:lnTo>
                  <a:pt x="157" y="48"/>
                </a:lnTo>
                <a:lnTo>
                  <a:pt x="62" y="92"/>
                </a:lnTo>
                <a:lnTo>
                  <a:pt x="78" y="68"/>
                </a:lnTo>
                <a:lnTo>
                  <a:pt x="0" y="7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9" name="Freeform 413"/>
          <p:cNvSpPr/>
          <p:nvPr>
            <p:custDataLst>
              <p:tags r:id="rId167"/>
            </p:custDataLst>
          </p:nvPr>
        </p:nvSpPr>
        <p:spPr bwMode="auto">
          <a:xfrm flipH="1">
            <a:off x="5019407" y="2904357"/>
            <a:ext cx="190404" cy="401417"/>
          </a:xfrm>
          <a:custGeom>
            <a:avLst/>
            <a:gdLst>
              <a:gd name="T0" fmla="*/ 0 w 492"/>
              <a:gd name="T1" fmla="*/ 16 h 935"/>
              <a:gd name="T2" fmla="*/ 0 w 492"/>
              <a:gd name="T3" fmla="*/ 18 h 935"/>
              <a:gd name="T4" fmla="*/ 1 w 492"/>
              <a:gd name="T5" fmla="*/ 20 h 935"/>
              <a:gd name="T6" fmla="*/ 1 w 492"/>
              <a:gd name="T7" fmla="*/ 22 h 935"/>
              <a:gd name="T8" fmla="*/ 4 w 492"/>
              <a:gd name="T9" fmla="*/ 20 h 935"/>
              <a:gd name="T10" fmla="*/ 5 w 492"/>
              <a:gd name="T11" fmla="*/ 17 h 935"/>
              <a:gd name="T12" fmla="*/ 4 w 492"/>
              <a:gd name="T13" fmla="*/ 17 h 935"/>
              <a:gd name="T14" fmla="*/ 6 w 492"/>
              <a:gd name="T15" fmla="*/ 16 h 935"/>
              <a:gd name="T16" fmla="*/ 4 w 492"/>
              <a:gd name="T17" fmla="*/ 16 h 935"/>
              <a:gd name="T18" fmla="*/ 6 w 492"/>
              <a:gd name="T19" fmla="*/ 16 h 935"/>
              <a:gd name="T20" fmla="*/ 7 w 492"/>
              <a:gd name="T21" fmla="*/ 15 h 935"/>
              <a:gd name="T22" fmla="*/ 5 w 492"/>
              <a:gd name="T23" fmla="*/ 14 h 935"/>
              <a:gd name="T24" fmla="*/ 4 w 492"/>
              <a:gd name="T25" fmla="*/ 15 h 935"/>
              <a:gd name="T26" fmla="*/ 5 w 492"/>
              <a:gd name="T27" fmla="*/ 14 h 935"/>
              <a:gd name="T28" fmla="*/ 5 w 492"/>
              <a:gd name="T29" fmla="*/ 11 h 935"/>
              <a:gd name="T30" fmla="*/ 9 w 492"/>
              <a:gd name="T31" fmla="*/ 8 h 935"/>
              <a:gd name="T32" fmla="*/ 9 w 492"/>
              <a:gd name="T33" fmla="*/ 7 h 935"/>
              <a:gd name="T34" fmla="*/ 9 w 492"/>
              <a:gd name="T35" fmla="*/ 6 h 935"/>
              <a:gd name="T36" fmla="*/ 11 w 492"/>
              <a:gd name="T37" fmla="*/ 5 h 935"/>
              <a:gd name="T38" fmla="*/ 11 w 492"/>
              <a:gd name="T39" fmla="*/ 2 h 935"/>
              <a:gd name="T40" fmla="*/ 8 w 492"/>
              <a:gd name="T41" fmla="*/ 0 h 935"/>
              <a:gd name="T42" fmla="*/ 8 w 492"/>
              <a:gd name="T43" fmla="*/ 0 h 935"/>
              <a:gd name="T44" fmla="*/ 8 w 492"/>
              <a:gd name="T45" fmla="*/ 1 h 935"/>
              <a:gd name="T46" fmla="*/ 6 w 492"/>
              <a:gd name="T47" fmla="*/ 1 h 935"/>
              <a:gd name="T48" fmla="*/ 6 w 492"/>
              <a:gd name="T49" fmla="*/ 2 h 935"/>
              <a:gd name="T50" fmla="*/ 5 w 492"/>
              <a:gd name="T51" fmla="*/ 2 h 935"/>
              <a:gd name="T52" fmla="*/ 5 w 492"/>
              <a:gd name="T53" fmla="*/ 3 h 935"/>
              <a:gd name="T54" fmla="*/ 3 w 492"/>
              <a:gd name="T55" fmla="*/ 5 h 935"/>
              <a:gd name="T56" fmla="*/ 2 w 492"/>
              <a:gd name="T57" fmla="*/ 7 h 935"/>
              <a:gd name="T58" fmla="*/ 3 w 492"/>
              <a:gd name="T59" fmla="*/ 9 h 935"/>
              <a:gd name="T60" fmla="*/ 1 w 492"/>
              <a:gd name="T61" fmla="*/ 9 h 935"/>
              <a:gd name="T62" fmla="*/ 1 w 492"/>
              <a:gd name="T63" fmla="*/ 12 h 935"/>
              <a:gd name="T64" fmla="*/ 1 w 492"/>
              <a:gd name="T65" fmla="*/ 13 h 935"/>
              <a:gd name="T66" fmla="*/ 1 w 492"/>
              <a:gd name="T67" fmla="*/ 13 h 935"/>
              <a:gd name="T68" fmla="*/ 1 w 492"/>
              <a:gd name="T69" fmla="*/ 15 h 935"/>
              <a:gd name="T70" fmla="*/ 0 w 492"/>
              <a:gd name="T71" fmla="*/ 16 h 93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2"/>
              <a:gd name="T109" fmla="*/ 0 h 935"/>
              <a:gd name="T110" fmla="*/ 492 w 492"/>
              <a:gd name="T111" fmla="*/ 935 h 93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2" h="935">
                <a:moveTo>
                  <a:pt x="0" y="704"/>
                </a:moveTo>
                <a:lnTo>
                  <a:pt x="19" y="810"/>
                </a:lnTo>
                <a:lnTo>
                  <a:pt x="63" y="862"/>
                </a:lnTo>
                <a:lnTo>
                  <a:pt x="59" y="935"/>
                </a:lnTo>
                <a:lnTo>
                  <a:pt x="179" y="885"/>
                </a:lnTo>
                <a:lnTo>
                  <a:pt x="209" y="739"/>
                </a:lnTo>
                <a:lnTo>
                  <a:pt x="187" y="732"/>
                </a:lnTo>
                <a:lnTo>
                  <a:pt x="275" y="686"/>
                </a:lnTo>
                <a:lnTo>
                  <a:pt x="191" y="675"/>
                </a:lnTo>
                <a:lnTo>
                  <a:pt x="253" y="686"/>
                </a:lnTo>
                <a:lnTo>
                  <a:pt x="290" y="648"/>
                </a:lnTo>
                <a:lnTo>
                  <a:pt x="237" y="599"/>
                </a:lnTo>
                <a:lnTo>
                  <a:pt x="189" y="633"/>
                </a:lnTo>
                <a:lnTo>
                  <a:pt x="227" y="604"/>
                </a:lnTo>
                <a:lnTo>
                  <a:pt x="228" y="470"/>
                </a:lnTo>
                <a:lnTo>
                  <a:pt x="395" y="341"/>
                </a:lnTo>
                <a:lnTo>
                  <a:pt x="383" y="314"/>
                </a:lnTo>
                <a:lnTo>
                  <a:pt x="410" y="249"/>
                </a:lnTo>
                <a:lnTo>
                  <a:pt x="492" y="230"/>
                </a:lnTo>
                <a:lnTo>
                  <a:pt x="470" y="79"/>
                </a:lnTo>
                <a:lnTo>
                  <a:pt x="358" y="0"/>
                </a:lnTo>
                <a:lnTo>
                  <a:pt x="339" y="0"/>
                </a:lnTo>
                <a:lnTo>
                  <a:pt x="338" y="48"/>
                </a:lnTo>
                <a:lnTo>
                  <a:pt x="270" y="39"/>
                </a:lnTo>
                <a:lnTo>
                  <a:pt x="253" y="79"/>
                </a:lnTo>
                <a:lnTo>
                  <a:pt x="208" y="90"/>
                </a:lnTo>
                <a:lnTo>
                  <a:pt x="196" y="150"/>
                </a:lnTo>
                <a:lnTo>
                  <a:pt x="129" y="222"/>
                </a:lnTo>
                <a:lnTo>
                  <a:pt x="97" y="324"/>
                </a:lnTo>
                <a:lnTo>
                  <a:pt x="109" y="364"/>
                </a:lnTo>
                <a:lnTo>
                  <a:pt x="42" y="394"/>
                </a:lnTo>
                <a:lnTo>
                  <a:pt x="35" y="526"/>
                </a:lnTo>
                <a:lnTo>
                  <a:pt x="57" y="553"/>
                </a:lnTo>
                <a:lnTo>
                  <a:pt x="35" y="578"/>
                </a:lnTo>
                <a:lnTo>
                  <a:pt x="46" y="636"/>
                </a:lnTo>
                <a:lnTo>
                  <a:pt x="0" y="70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0" name="Freeform 414"/>
          <p:cNvSpPr/>
          <p:nvPr>
            <p:custDataLst>
              <p:tags r:id="rId168"/>
            </p:custDataLst>
          </p:nvPr>
        </p:nvSpPr>
        <p:spPr bwMode="auto">
          <a:xfrm flipH="1">
            <a:off x="5222128" y="3500164"/>
            <a:ext cx="65179" cy="42128"/>
          </a:xfrm>
          <a:custGeom>
            <a:avLst/>
            <a:gdLst>
              <a:gd name="T0" fmla="*/ 0 w 169"/>
              <a:gd name="T1" fmla="*/ 1 h 98"/>
              <a:gd name="T2" fmla="*/ 1 w 169"/>
              <a:gd name="T3" fmla="*/ 2 h 98"/>
              <a:gd name="T4" fmla="*/ 2 w 169"/>
              <a:gd name="T5" fmla="*/ 2 h 98"/>
              <a:gd name="T6" fmla="*/ 3 w 169"/>
              <a:gd name="T7" fmla="*/ 2 h 98"/>
              <a:gd name="T8" fmla="*/ 4 w 169"/>
              <a:gd name="T9" fmla="*/ 1 h 98"/>
              <a:gd name="T10" fmla="*/ 3 w 169"/>
              <a:gd name="T11" fmla="*/ 1 h 98"/>
              <a:gd name="T12" fmla="*/ 3 w 169"/>
              <a:gd name="T13" fmla="*/ 0 h 98"/>
              <a:gd name="T14" fmla="*/ 3 w 169"/>
              <a:gd name="T15" fmla="*/ 0 h 98"/>
              <a:gd name="T16" fmla="*/ 1 w 169"/>
              <a:gd name="T17" fmla="*/ 0 h 98"/>
              <a:gd name="T18" fmla="*/ 0 w 169"/>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98"/>
              <a:gd name="T32" fmla="*/ 169 w 169"/>
              <a:gd name="T33" fmla="*/ 98 h 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98">
                <a:moveTo>
                  <a:pt x="0" y="66"/>
                </a:moveTo>
                <a:lnTo>
                  <a:pt x="39" y="98"/>
                </a:lnTo>
                <a:lnTo>
                  <a:pt x="92" y="70"/>
                </a:lnTo>
                <a:lnTo>
                  <a:pt x="115" y="96"/>
                </a:lnTo>
                <a:lnTo>
                  <a:pt x="169" y="44"/>
                </a:lnTo>
                <a:lnTo>
                  <a:pt x="136" y="38"/>
                </a:lnTo>
                <a:lnTo>
                  <a:pt x="135" y="16"/>
                </a:lnTo>
                <a:lnTo>
                  <a:pt x="128" y="9"/>
                </a:lnTo>
                <a:lnTo>
                  <a:pt x="54" y="0"/>
                </a:lnTo>
                <a:lnTo>
                  <a:pt x="0" y="6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1" name="Freeform 415"/>
          <p:cNvSpPr/>
          <p:nvPr>
            <p:custDataLst>
              <p:tags r:id="rId169"/>
            </p:custDataLst>
          </p:nvPr>
        </p:nvSpPr>
        <p:spPr bwMode="auto">
          <a:xfrm flipH="1">
            <a:off x="4744322" y="3739691"/>
            <a:ext cx="106236" cy="104116"/>
          </a:xfrm>
          <a:custGeom>
            <a:avLst/>
            <a:gdLst>
              <a:gd name="T0" fmla="*/ 0 w 273"/>
              <a:gd name="T1" fmla="*/ 5 h 244"/>
              <a:gd name="T2" fmla="*/ 0 w 273"/>
              <a:gd name="T3" fmla="*/ 5 h 244"/>
              <a:gd name="T4" fmla="*/ 1 w 273"/>
              <a:gd name="T5" fmla="*/ 3 h 244"/>
              <a:gd name="T6" fmla="*/ 1 w 273"/>
              <a:gd name="T7" fmla="*/ 3 h 244"/>
              <a:gd name="T8" fmla="*/ 1 w 273"/>
              <a:gd name="T9" fmla="*/ 1 h 244"/>
              <a:gd name="T10" fmla="*/ 1 w 273"/>
              <a:gd name="T11" fmla="*/ 0 h 244"/>
              <a:gd name="T12" fmla="*/ 6 w 273"/>
              <a:gd name="T13" fmla="*/ 0 h 244"/>
              <a:gd name="T14" fmla="*/ 5 w 273"/>
              <a:gd name="T15" fmla="*/ 1 h 244"/>
              <a:gd name="T16" fmla="*/ 5 w 273"/>
              <a:gd name="T17" fmla="*/ 3 h 244"/>
              <a:gd name="T18" fmla="*/ 3 w 273"/>
              <a:gd name="T19" fmla="*/ 4 h 244"/>
              <a:gd name="T20" fmla="*/ 1 w 273"/>
              <a:gd name="T21" fmla="*/ 6 h 244"/>
              <a:gd name="T22" fmla="*/ 0 w 273"/>
              <a:gd name="T23" fmla="*/ 5 h 2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3"/>
              <a:gd name="T37" fmla="*/ 0 h 244"/>
              <a:gd name="T38" fmla="*/ 273 w 273"/>
              <a:gd name="T39" fmla="*/ 244 h 2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3" h="244">
                <a:moveTo>
                  <a:pt x="0" y="225"/>
                </a:moveTo>
                <a:lnTo>
                  <a:pt x="5" y="199"/>
                </a:lnTo>
                <a:lnTo>
                  <a:pt x="43" y="147"/>
                </a:lnTo>
                <a:lnTo>
                  <a:pt x="22" y="126"/>
                </a:lnTo>
                <a:lnTo>
                  <a:pt x="21" y="64"/>
                </a:lnTo>
                <a:lnTo>
                  <a:pt x="43" y="12"/>
                </a:lnTo>
                <a:lnTo>
                  <a:pt x="273" y="0"/>
                </a:lnTo>
                <a:lnTo>
                  <a:pt x="231" y="37"/>
                </a:lnTo>
                <a:lnTo>
                  <a:pt x="215" y="135"/>
                </a:lnTo>
                <a:lnTo>
                  <a:pt x="122" y="191"/>
                </a:lnTo>
                <a:lnTo>
                  <a:pt x="38" y="244"/>
                </a:lnTo>
                <a:lnTo>
                  <a:pt x="0" y="22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2" name="Freeform 416"/>
          <p:cNvSpPr/>
          <p:nvPr>
            <p:custDataLst>
              <p:tags r:id="rId170"/>
            </p:custDataLst>
          </p:nvPr>
        </p:nvSpPr>
        <p:spPr bwMode="auto">
          <a:xfrm flipH="1">
            <a:off x="3812831" y="4079120"/>
            <a:ext cx="118553" cy="291283"/>
          </a:xfrm>
          <a:custGeom>
            <a:avLst/>
            <a:gdLst>
              <a:gd name="T0" fmla="*/ 0 w 303"/>
              <a:gd name="T1" fmla="*/ 3 h 678"/>
              <a:gd name="T2" fmla="*/ 1 w 303"/>
              <a:gd name="T3" fmla="*/ 1 h 678"/>
              <a:gd name="T4" fmla="*/ 3 w 303"/>
              <a:gd name="T5" fmla="*/ 0 h 678"/>
              <a:gd name="T6" fmla="*/ 3 w 303"/>
              <a:gd name="T7" fmla="*/ 1 h 678"/>
              <a:gd name="T8" fmla="*/ 3 w 303"/>
              <a:gd name="T9" fmla="*/ 3 h 678"/>
              <a:gd name="T10" fmla="*/ 5 w 303"/>
              <a:gd name="T11" fmla="*/ 3 h 678"/>
              <a:gd name="T12" fmla="*/ 6 w 303"/>
              <a:gd name="T13" fmla="*/ 3 h 678"/>
              <a:gd name="T14" fmla="*/ 7 w 303"/>
              <a:gd name="T15" fmla="*/ 5 h 678"/>
              <a:gd name="T16" fmla="*/ 7 w 303"/>
              <a:gd name="T17" fmla="*/ 7 h 678"/>
              <a:gd name="T18" fmla="*/ 5 w 303"/>
              <a:gd name="T19" fmla="*/ 7 h 678"/>
              <a:gd name="T20" fmla="*/ 5 w 303"/>
              <a:gd name="T21" fmla="*/ 7 h 678"/>
              <a:gd name="T22" fmla="*/ 5 w 303"/>
              <a:gd name="T23" fmla="*/ 9 h 678"/>
              <a:gd name="T24" fmla="*/ 3 w 303"/>
              <a:gd name="T25" fmla="*/ 7 h 678"/>
              <a:gd name="T26" fmla="*/ 1 w 303"/>
              <a:gd name="T27" fmla="*/ 11 h 678"/>
              <a:gd name="T28" fmla="*/ 3 w 303"/>
              <a:gd name="T29" fmla="*/ 14 h 678"/>
              <a:gd name="T30" fmla="*/ 4 w 303"/>
              <a:gd name="T31" fmla="*/ 15 h 678"/>
              <a:gd name="T32" fmla="*/ 3 w 303"/>
              <a:gd name="T33" fmla="*/ 16 h 678"/>
              <a:gd name="T34" fmla="*/ 3 w 303"/>
              <a:gd name="T35" fmla="*/ 15 h 678"/>
              <a:gd name="T36" fmla="*/ 3 w 303"/>
              <a:gd name="T37" fmla="*/ 15 h 678"/>
              <a:gd name="T38" fmla="*/ 1 w 303"/>
              <a:gd name="T39" fmla="*/ 13 h 678"/>
              <a:gd name="T40" fmla="*/ 1 w 303"/>
              <a:gd name="T41" fmla="*/ 11 h 678"/>
              <a:gd name="T42" fmla="*/ 2 w 303"/>
              <a:gd name="T43" fmla="*/ 9 h 678"/>
              <a:gd name="T44" fmla="*/ 1 w 303"/>
              <a:gd name="T45" fmla="*/ 6 h 678"/>
              <a:gd name="T46" fmla="*/ 1 w 303"/>
              <a:gd name="T47" fmla="*/ 5 h 678"/>
              <a:gd name="T48" fmla="*/ 0 w 303"/>
              <a:gd name="T49" fmla="*/ 3 h 6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03"/>
              <a:gd name="T76" fmla="*/ 0 h 678"/>
              <a:gd name="T77" fmla="*/ 303 w 303"/>
              <a:gd name="T78" fmla="*/ 678 h 67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03" h="678">
                <a:moveTo>
                  <a:pt x="0" y="109"/>
                </a:moveTo>
                <a:lnTo>
                  <a:pt x="22" y="56"/>
                </a:lnTo>
                <a:lnTo>
                  <a:pt x="105" y="0"/>
                </a:lnTo>
                <a:lnTo>
                  <a:pt x="141" y="53"/>
                </a:lnTo>
                <a:lnTo>
                  <a:pt x="130" y="144"/>
                </a:lnTo>
                <a:lnTo>
                  <a:pt x="228" y="105"/>
                </a:lnTo>
                <a:lnTo>
                  <a:pt x="265" y="144"/>
                </a:lnTo>
                <a:lnTo>
                  <a:pt x="303" y="234"/>
                </a:lnTo>
                <a:lnTo>
                  <a:pt x="293" y="290"/>
                </a:lnTo>
                <a:lnTo>
                  <a:pt x="217" y="287"/>
                </a:lnTo>
                <a:lnTo>
                  <a:pt x="192" y="311"/>
                </a:lnTo>
                <a:lnTo>
                  <a:pt x="204" y="406"/>
                </a:lnTo>
                <a:lnTo>
                  <a:pt x="106" y="324"/>
                </a:lnTo>
                <a:lnTo>
                  <a:pt x="66" y="472"/>
                </a:lnTo>
                <a:lnTo>
                  <a:pt x="113" y="605"/>
                </a:lnTo>
                <a:lnTo>
                  <a:pt x="179" y="652"/>
                </a:lnTo>
                <a:lnTo>
                  <a:pt x="144" y="678"/>
                </a:lnTo>
                <a:lnTo>
                  <a:pt x="135" y="637"/>
                </a:lnTo>
                <a:lnTo>
                  <a:pt x="106" y="637"/>
                </a:lnTo>
                <a:lnTo>
                  <a:pt x="31" y="562"/>
                </a:lnTo>
                <a:lnTo>
                  <a:pt x="43" y="477"/>
                </a:lnTo>
                <a:lnTo>
                  <a:pt x="83" y="397"/>
                </a:lnTo>
                <a:lnTo>
                  <a:pt x="29" y="267"/>
                </a:lnTo>
                <a:lnTo>
                  <a:pt x="45" y="207"/>
                </a:lnTo>
                <a:lnTo>
                  <a:pt x="0" y="10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3" name="Freeform 417"/>
          <p:cNvSpPr/>
          <p:nvPr>
            <p:custDataLst>
              <p:tags r:id="rId171"/>
            </p:custDataLst>
          </p:nvPr>
        </p:nvSpPr>
        <p:spPr bwMode="auto">
          <a:xfrm flipH="1">
            <a:off x="4542627" y="3970190"/>
            <a:ext cx="77496" cy="69210"/>
          </a:xfrm>
          <a:custGeom>
            <a:avLst/>
            <a:gdLst>
              <a:gd name="T0" fmla="*/ 0 w 201"/>
              <a:gd name="T1" fmla="*/ 2 h 159"/>
              <a:gd name="T2" fmla="*/ 0 w 201"/>
              <a:gd name="T3" fmla="*/ 2 h 159"/>
              <a:gd name="T4" fmla="*/ 1 w 201"/>
              <a:gd name="T5" fmla="*/ 2 h 159"/>
              <a:gd name="T6" fmla="*/ 3 w 201"/>
              <a:gd name="T7" fmla="*/ 2 h 159"/>
              <a:gd name="T8" fmla="*/ 4 w 201"/>
              <a:gd name="T9" fmla="*/ 0 h 159"/>
              <a:gd name="T10" fmla="*/ 5 w 201"/>
              <a:gd name="T11" fmla="*/ 1 h 159"/>
              <a:gd name="T12" fmla="*/ 4 w 201"/>
              <a:gd name="T13" fmla="*/ 1 h 159"/>
              <a:gd name="T14" fmla="*/ 4 w 201"/>
              <a:gd name="T15" fmla="*/ 2 h 159"/>
              <a:gd name="T16" fmla="*/ 4 w 201"/>
              <a:gd name="T17" fmla="*/ 4 h 159"/>
              <a:gd name="T18" fmla="*/ 1 w 201"/>
              <a:gd name="T19" fmla="*/ 3 h 159"/>
              <a:gd name="T20" fmla="*/ 0 w 201"/>
              <a:gd name="T21" fmla="*/ 2 h 1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1"/>
              <a:gd name="T34" fmla="*/ 0 h 159"/>
              <a:gd name="T35" fmla="*/ 201 w 201"/>
              <a:gd name="T36" fmla="*/ 159 h 1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1" h="159">
                <a:moveTo>
                  <a:pt x="0" y="74"/>
                </a:moveTo>
                <a:lnTo>
                  <a:pt x="12" y="70"/>
                </a:lnTo>
                <a:lnTo>
                  <a:pt x="27" y="96"/>
                </a:lnTo>
                <a:lnTo>
                  <a:pt x="112" y="94"/>
                </a:lnTo>
                <a:lnTo>
                  <a:pt x="190" y="0"/>
                </a:lnTo>
                <a:lnTo>
                  <a:pt x="201" y="58"/>
                </a:lnTo>
                <a:lnTo>
                  <a:pt x="178" y="59"/>
                </a:lnTo>
                <a:lnTo>
                  <a:pt x="190" y="94"/>
                </a:lnTo>
                <a:lnTo>
                  <a:pt x="159" y="159"/>
                </a:lnTo>
                <a:lnTo>
                  <a:pt x="37" y="145"/>
                </a:lnTo>
                <a:lnTo>
                  <a:pt x="0" y="74"/>
                </a:lnTo>
                <a:close/>
              </a:path>
            </a:pathLst>
          </a:custGeom>
          <a:solidFill>
            <a:srgbClr val="A6A6A6"/>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4" name="Freeform 418"/>
          <p:cNvSpPr/>
          <p:nvPr>
            <p:custDataLst>
              <p:tags r:id="rId172"/>
            </p:custDataLst>
          </p:nvPr>
        </p:nvSpPr>
        <p:spPr bwMode="auto">
          <a:xfrm flipH="1">
            <a:off x="5210324" y="3741496"/>
            <a:ext cx="56967" cy="145040"/>
          </a:xfrm>
          <a:custGeom>
            <a:avLst/>
            <a:gdLst>
              <a:gd name="T0" fmla="*/ 0 w 149"/>
              <a:gd name="T1" fmla="*/ 4 h 334"/>
              <a:gd name="T2" fmla="*/ 1 w 149"/>
              <a:gd name="T3" fmla="*/ 3 h 334"/>
              <a:gd name="T4" fmla="*/ 1 w 149"/>
              <a:gd name="T5" fmla="*/ 0 h 334"/>
              <a:gd name="T6" fmla="*/ 3 w 149"/>
              <a:gd name="T7" fmla="*/ 0 h 334"/>
              <a:gd name="T8" fmla="*/ 3 w 149"/>
              <a:gd name="T9" fmla="*/ 1 h 334"/>
              <a:gd name="T10" fmla="*/ 3 w 149"/>
              <a:gd name="T11" fmla="*/ 2 h 334"/>
              <a:gd name="T12" fmla="*/ 2 w 149"/>
              <a:gd name="T13" fmla="*/ 4 h 334"/>
              <a:gd name="T14" fmla="*/ 3 w 149"/>
              <a:gd name="T15" fmla="*/ 5 h 334"/>
              <a:gd name="T16" fmla="*/ 2 w 149"/>
              <a:gd name="T17" fmla="*/ 8 h 334"/>
              <a:gd name="T18" fmla="*/ 1 w 149"/>
              <a:gd name="T19" fmla="*/ 6 h 334"/>
              <a:gd name="T20" fmla="*/ 0 w 149"/>
              <a:gd name="T21" fmla="*/ 4 h 3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9"/>
              <a:gd name="T34" fmla="*/ 0 h 334"/>
              <a:gd name="T35" fmla="*/ 149 w 149"/>
              <a:gd name="T36" fmla="*/ 334 h 3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9" h="334">
                <a:moveTo>
                  <a:pt x="0" y="155"/>
                </a:moveTo>
                <a:lnTo>
                  <a:pt x="35" y="124"/>
                </a:lnTo>
                <a:lnTo>
                  <a:pt x="47" y="4"/>
                </a:lnTo>
                <a:lnTo>
                  <a:pt x="142" y="0"/>
                </a:lnTo>
                <a:lnTo>
                  <a:pt x="119" y="40"/>
                </a:lnTo>
                <a:lnTo>
                  <a:pt x="146" y="93"/>
                </a:lnTo>
                <a:lnTo>
                  <a:pt x="91" y="155"/>
                </a:lnTo>
                <a:lnTo>
                  <a:pt x="149" y="195"/>
                </a:lnTo>
                <a:lnTo>
                  <a:pt x="76" y="334"/>
                </a:lnTo>
                <a:lnTo>
                  <a:pt x="67" y="245"/>
                </a:lnTo>
                <a:lnTo>
                  <a:pt x="0" y="15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5" name="Freeform 419"/>
          <p:cNvSpPr/>
          <p:nvPr>
            <p:custDataLst>
              <p:tags r:id="rId173"/>
            </p:custDataLst>
          </p:nvPr>
        </p:nvSpPr>
        <p:spPr bwMode="auto">
          <a:xfrm flipH="1">
            <a:off x="4948583" y="3634371"/>
            <a:ext cx="42084" cy="40924"/>
          </a:xfrm>
          <a:custGeom>
            <a:avLst/>
            <a:gdLst>
              <a:gd name="T0" fmla="*/ 0 w 107"/>
              <a:gd name="T1" fmla="*/ 1 h 93"/>
              <a:gd name="T2" fmla="*/ 0 w 107"/>
              <a:gd name="T3" fmla="*/ 0 h 93"/>
              <a:gd name="T4" fmla="*/ 2 w 107"/>
              <a:gd name="T5" fmla="*/ 0 h 93"/>
              <a:gd name="T6" fmla="*/ 3 w 107"/>
              <a:gd name="T7" fmla="*/ 1 h 93"/>
              <a:gd name="T8" fmla="*/ 1 w 107"/>
              <a:gd name="T9" fmla="*/ 1 h 93"/>
              <a:gd name="T10" fmla="*/ 0 w 107"/>
              <a:gd name="T11" fmla="*/ 2 h 93"/>
              <a:gd name="T12" fmla="*/ 1 w 107"/>
              <a:gd name="T13" fmla="*/ 2 h 93"/>
              <a:gd name="T14" fmla="*/ 0 w 107"/>
              <a:gd name="T15" fmla="*/ 1 h 93"/>
              <a:gd name="T16" fmla="*/ 0 60000 65536"/>
              <a:gd name="T17" fmla="*/ 0 60000 65536"/>
              <a:gd name="T18" fmla="*/ 0 60000 65536"/>
              <a:gd name="T19" fmla="*/ 0 60000 65536"/>
              <a:gd name="T20" fmla="*/ 0 60000 65536"/>
              <a:gd name="T21" fmla="*/ 0 60000 65536"/>
              <a:gd name="T22" fmla="*/ 0 60000 65536"/>
              <a:gd name="T23" fmla="*/ 0 60000 65536"/>
              <a:gd name="T24" fmla="*/ 0 w 107"/>
              <a:gd name="T25" fmla="*/ 0 h 93"/>
              <a:gd name="T26" fmla="*/ 107 w 107"/>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 h="93">
                <a:moveTo>
                  <a:pt x="0" y="61"/>
                </a:moveTo>
                <a:lnTo>
                  <a:pt x="14" y="4"/>
                </a:lnTo>
                <a:lnTo>
                  <a:pt x="73" y="0"/>
                </a:lnTo>
                <a:lnTo>
                  <a:pt x="107" y="45"/>
                </a:lnTo>
                <a:lnTo>
                  <a:pt x="59" y="47"/>
                </a:lnTo>
                <a:lnTo>
                  <a:pt x="6" y="93"/>
                </a:lnTo>
                <a:lnTo>
                  <a:pt x="29" y="65"/>
                </a:lnTo>
                <a:lnTo>
                  <a:pt x="0" y="6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6" name="Freeform 420"/>
          <p:cNvSpPr/>
          <p:nvPr>
            <p:custDataLst>
              <p:tags r:id="rId174"/>
            </p:custDataLst>
          </p:nvPr>
        </p:nvSpPr>
        <p:spPr bwMode="auto">
          <a:xfrm flipH="1">
            <a:off x="4711476" y="3631362"/>
            <a:ext cx="273545" cy="136013"/>
          </a:xfrm>
          <a:custGeom>
            <a:avLst/>
            <a:gdLst>
              <a:gd name="T0" fmla="*/ 0 w 703"/>
              <a:gd name="T1" fmla="*/ 3 h 317"/>
              <a:gd name="T2" fmla="*/ 1 w 703"/>
              <a:gd name="T3" fmla="*/ 4 h 317"/>
              <a:gd name="T4" fmla="*/ 0 w 703"/>
              <a:gd name="T5" fmla="*/ 5 h 317"/>
              <a:gd name="T6" fmla="*/ 1 w 703"/>
              <a:gd name="T7" fmla="*/ 5 h 317"/>
              <a:gd name="T8" fmla="*/ 1 w 703"/>
              <a:gd name="T9" fmla="*/ 6 h 317"/>
              <a:gd name="T10" fmla="*/ 2 w 703"/>
              <a:gd name="T11" fmla="*/ 6 h 317"/>
              <a:gd name="T12" fmla="*/ 1 w 703"/>
              <a:gd name="T13" fmla="*/ 6 h 317"/>
              <a:gd name="T14" fmla="*/ 2 w 703"/>
              <a:gd name="T15" fmla="*/ 6 h 317"/>
              <a:gd name="T16" fmla="*/ 3 w 703"/>
              <a:gd name="T17" fmla="*/ 7 h 317"/>
              <a:gd name="T18" fmla="*/ 4 w 703"/>
              <a:gd name="T19" fmla="*/ 6 h 317"/>
              <a:gd name="T20" fmla="*/ 6 w 703"/>
              <a:gd name="T21" fmla="*/ 7 h 317"/>
              <a:gd name="T22" fmla="*/ 9 w 703"/>
              <a:gd name="T23" fmla="*/ 6 h 317"/>
              <a:gd name="T24" fmla="*/ 9 w 703"/>
              <a:gd name="T25" fmla="*/ 7 h 317"/>
              <a:gd name="T26" fmla="*/ 9 w 703"/>
              <a:gd name="T27" fmla="*/ 6 h 317"/>
              <a:gd name="T28" fmla="*/ 15 w 703"/>
              <a:gd name="T29" fmla="*/ 6 h 317"/>
              <a:gd name="T30" fmla="*/ 16 w 703"/>
              <a:gd name="T31" fmla="*/ 6 h 317"/>
              <a:gd name="T32" fmla="*/ 16 w 703"/>
              <a:gd name="T33" fmla="*/ 3 h 317"/>
              <a:gd name="T34" fmla="*/ 16 w 703"/>
              <a:gd name="T35" fmla="*/ 3 h 317"/>
              <a:gd name="T36" fmla="*/ 15 w 703"/>
              <a:gd name="T37" fmla="*/ 1 h 317"/>
              <a:gd name="T38" fmla="*/ 13 w 703"/>
              <a:gd name="T39" fmla="*/ 1 h 317"/>
              <a:gd name="T40" fmla="*/ 11 w 703"/>
              <a:gd name="T41" fmla="*/ 1 h 317"/>
              <a:gd name="T42" fmla="*/ 8 w 703"/>
              <a:gd name="T43" fmla="*/ 0 h 317"/>
              <a:gd name="T44" fmla="*/ 6 w 703"/>
              <a:gd name="T45" fmla="*/ 0 h 317"/>
              <a:gd name="T46" fmla="*/ 4 w 703"/>
              <a:gd name="T47" fmla="*/ 1 h 317"/>
              <a:gd name="T48" fmla="*/ 3 w 703"/>
              <a:gd name="T49" fmla="*/ 1 h 317"/>
              <a:gd name="T50" fmla="*/ 3 w 703"/>
              <a:gd name="T51" fmla="*/ 2 h 317"/>
              <a:gd name="T52" fmla="*/ 0 w 703"/>
              <a:gd name="T53" fmla="*/ 3 h 3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703"/>
              <a:gd name="T82" fmla="*/ 0 h 317"/>
              <a:gd name="T83" fmla="*/ 703 w 703"/>
              <a:gd name="T84" fmla="*/ 317 h 3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703" h="317">
                <a:moveTo>
                  <a:pt x="0" y="106"/>
                </a:moveTo>
                <a:lnTo>
                  <a:pt x="27" y="188"/>
                </a:lnTo>
                <a:lnTo>
                  <a:pt x="1" y="196"/>
                </a:lnTo>
                <a:lnTo>
                  <a:pt x="27" y="210"/>
                </a:lnTo>
                <a:lnTo>
                  <a:pt x="39" y="260"/>
                </a:lnTo>
                <a:lnTo>
                  <a:pt x="79" y="254"/>
                </a:lnTo>
                <a:lnTo>
                  <a:pt x="39" y="276"/>
                </a:lnTo>
                <a:lnTo>
                  <a:pt x="84" y="267"/>
                </a:lnTo>
                <a:lnTo>
                  <a:pt x="136" y="300"/>
                </a:lnTo>
                <a:lnTo>
                  <a:pt x="179" y="265"/>
                </a:lnTo>
                <a:lnTo>
                  <a:pt x="246" y="311"/>
                </a:lnTo>
                <a:lnTo>
                  <a:pt x="368" y="265"/>
                </a:lnTo>
                <a:lnTo>
                  <a:pt x="366" y="317"/>
                </a:lnTo>
                <a:lnTo>
                  <a:pt x="388" y="265"/>
                </a:lnTo>
                <a:lnTo>
                  <a:pt x="618" y="253"/>
                </a:lnTo>
                <a:lnTo>
                  <a:pt x="703" y="249"/>
                </a:lnTo>
                <a:lnTo>
                  <a:pt x="675" y="139"/>
                </a:lnTo>
                <a:lnTo>
                  <a:pt x="695" y="115"/>
                </a:lnTo>
                <a:lnTo>
                  <a:pt x="624" y="20"/>
                </a:lnTo>
                <a:lnTo>
                  <a:pt x="577" y="20"/>
                </a:lnTo>
                <a:lnTo>
                  <a:pt x="449" y="60"/>
                </a:lnTo>
                <a:lnTo>
                  <a:pt x="336" y="0"/>
                </a:lnTo>
                <a:lnTo>
                  <a:pt x="267" y="1"/>
                </a:lnTo>
                <a:lnTo>
                  <a:pt x="180" y="56"/>
                </a:lnTo>
                <a:lnTo>
                  <a:pt x="108" y="41"/>
                </a:lnTo>
                <a:lnTo>
                  <a:pt x="132" y="70"/>
                </a:lnTo>
                <a:lnTo>
                  <a:pt x="0" y="10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7" name="Freeform 421"/>
          <p:cNvSpPr/>
          <p:nvPr>
            <p:custDataLst>
              <p:tags r:id="rId175"/>
            </p:custDataLst>
          </p:nvPr>
        </p:nvSpPr>
        <p:spPr bwMode="auto">
          <a:xfrm flipH="1">
            <a:off x="5467447" y="3312996"/>
            <a:ext cx="58507" cy="89070"/>
          </a:xfrm>
          <a:custGeom>
            <a:avLst/>
            <a:gdLst>
              <a:gd name="T0" fmla="*/ 0 w 152"/>
              <a:gd name="T1" fmla="*/ 4 h 209"/>
              <a:gd name="T2" fmla="*/ 0 w 152"/>
              <a:gd name="T3" fmla="*/ 4 h 209"/>
              <a:gd name="T4" fmla="*/ 0 w 152"/>
              <a:gd name="T5" fmla="*/ 5 h 209"/>
              <a:gd name="T6" fmla="*/ 3 w 152"/>
              <a:gd name="T7" fmla="*/ 4 h 209"/>
              <a:gd name="T8" fmla="*/ 3 w 152"/>
              <a:gd name="T9" fmla="*/ 1 h 209"/>
              <a:gd name="T10" fmla="*/ 3 w 152"/>
              <a:gd name="T11" fmla="*/ 1 h 209"/>
              <a:gd name="T12" fmla="*/ 2 w 152"/>
              <a:gd name="T13" fmla="*/ 1 h 209"/>
              <a:gd name="T14" fmla="*/ 2 w 152"/>
              <a:gd name="T15" fmla="*/ 1 h 209"/>
              <a:gd name="T16" fmla="*/ 2 w 152"/>
              <a:gd name="T17" fmla="*/ 0 h 209"/>
              <a:gd name="T18" fmla="*/ 2 w 152"/>
              <a:gd name="T19" fmla="*/ 0 h 209"/>
              <a:gd name="T20" fmla="*/ 1 w 152"/>
              <a:gd name="T21" fmla="*/ 1 h 209"/>
              <a:gd name="T22" fmla="*/ 0 w 152"/>
              <a:gd name="T23" fmla="*/ 1 h 209"/>
              <a:gd name="T24" fmla="*/ 1 w 152"/>
              <a:gd name="T25" fmla="*/ 2 h 209"/>
              <a:gd name="T26" fmla="*/ 0 w 152"/>
              <a:gd name="T27" fmla="*/ 3 h 209"/>
              <a:gd name="T28" fmla="*/ 1 w 152"/>
              <a:gd name="T29" fmla="*/ 3 h 209"/>
              <a:gd name="T30" fmla="*/ 0 w 152"/>
              <a:gd name="T31" fmla="*/ 4 h 209"/>
              <a:gd name="T32" fmla="*/ 1 w 152"/>
              <a:gd name="T33" fmla="*/ 3 h 209"/>
              <a:gd name="T34" fmla="*/ 0 w 152"/>
              <a:gd name="T35" fmla="*/ 4 h 2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2"/>
              <a:gd name="T55" fmla="*/ 0 h 209"/>
              <a:gd name="T56" fmla="*/ 152 w 152"/>
              <a:gd name="T57" fmla="*/ 209 h 2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2" h="209">
                <a:moveTo>
                  <a:pt x="0" y="177"/>
                </a:moveTo>
                <a:lnTo>
                  <a:pt x="18" y="193"/>
                </a:lnTo>
                <a:lnTo>
                  <a:pt x="2" y="209"/>
                </a:lnTo>
                <a:lnTo>
                  <a:pt x="142" y="178"/>
                </a:lnTo>
                <a:lnTo>
                  <a:pt x="152" y="67"/>
                </a:lnTo>
                <a:lnTo>
                  <a:pt x="133" y="41"/>
                </a:lnTo>
                <a:lnTo>
                  <a:pt x="93" y="54"/>
                </a:lnTo>
                <a:lnTo>
                  <a:pt x="79" y="37"/>
                </a:lnTo>
                <a:lnTo>
                  <a:pt x="96" y="12"/>
                </a:lnTo>
                <a:lnTo>
                  <a:pt x="79" y="0"/>
                </a:lnTo>
                <a:lnTo>
                  <a:pt x="63" y="52"/>
                </a:lnTo>
                <a:lnTo>
                  <a:pt x="2" y="67"/>
                </a:lnTo>
                <a:lnTo>
                  <a:pt x="22" y="79"/>
                </a:lnTo>
                <a:lnTo>
                  <a:pt x="8" y="109"/>
                </a:lnTo>
                <a:lnTo>
                  <a:pt x="49" y="117"/>
                </a:lnTo>
                <a:lnTo>
                  <a:pt x="13" y="158"/>
                </a:lnTo>
                <a:lnTo>
                  <a:pt x="53" y="148"/>
                </a:lnTo>
                <a:lnTo>
                  <a:pt x="0" y="17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8" name="Freeform 422"/>
          <p:cNvSpPr/>
          <p:nvPr>
            <p:custDataLst>
              <p:tags r:id="rId176"/>
            </p:custDataLst>
          </p:nvPr>
        </p:nvSpPr>
        <p:spPr bwMode="auto">
          <a:xfrm flipH="1">
            <a:off x="5457696" y="3306978"/>
            <a:ext cx="36952" cy="34906"/>
          </a:xfrm>
          <a:custGeom>
            <a:avLst/>
            <a:gdLst>
              <a:gd name="T0" fmla="*/ 0 w 97"/>
              <a:gd name="T1" fmla="*/ 1 h 82"/>
              <a:gd name="T2" fmla="*/ 0 w 97"/>
              <a:gd name="T3" fmla="*/ 1 h 82"/>
              <a:gd name="T4" fmla="*/ 1 w 97"/>
              <a:gd name="T5" fmla="*/ 1 h 82"/>
              <a:gd name="T6" fmla="*/ 2 w 97"/>
              <a:gd name="T7" fmla="*/ 2 h 82"/>
              <a:gd name="T8" fmla="*/ 2 w 97"/>
              <a:gd name="T9" fmla="*/ 1 h 82"/>
              <a:gd name="T10" fmla="*/ 2 w 97"/>
              <a:gd name="T11" fmla="*/ 0 h 82"/>
              <a:gd name="T12" fmla="*/ 1 w 97"/>
              <a:gd name="T13" fmla="*/ 0 h 82"/>
              <a:gd name="T14" fmla="*/ 0 w 97"/>
              <a:gd name="T15" fmla="*/ 1 h 82"/>
              <a:gd name="T16" fmla="*/ 0 w 97"/>
              <a:gd name="T17" fmla="*/ 1 h 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82"/>
              <a:gd name="T29" fmla="*/ 97 w 97"/>
              <a:gd name="T30" fmla="*/ 82 h 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82">
                <a:moveTo>
                  <a:pt x="0" y="52"/>
                </a:moveTo>
                <a:lnTo>
                  <a:pt x="14" y="69"/>
                </a:lnTo>
                <a:lnTo>
                  <a:pt x="54" y="56"/>
                </a:lnTo>
                <a:lnTo>
                  <a:pt x="73" y="82"/>
                </a:lnTo>
                <a:lnTo>
                  <a:pt x="97" y="52"/>
                </a:lnTo>
                <a:lnTo>
                  <a:pt x="74" y="15"/>
                </a:lnTo>
                <a:lnTo>
                  <a:pt x="29" y="0"/>
                </a:lnTo>
                <a:lnTo>
                  <a:pt x="17" y="27"/>
                </a:lnTo>
                <a:lnTo>
                  <a:pt x="0" y="5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9" name="Freeform 423"/>
          <p:cNvSpPr/>
          <p:nvPr>
            <p:custDataLst>
              <p:tags r:id="rId177"/>
            </p:custDataLst>
          </p:nvPr>
        </p:nvSpPr>
        <p:spPr bwMode="auto">
          <a:xfrm flipH="1">
            <a:off x="5467447" y="3228741"/>
            <a:ext cx="10778" cy="13842"/>
          </a:xfrm>
          <a:custGeom>
            <a:avLst/>
            <a:gdLst>
              <a:gd name="T0" fmla="*/ 0 w 26"/>
              <a:gd name="T1" fmla="*/ 1 h 35"/>
              <a:gd name="T2" fmla="*/ 0 w 26"/>
              <a:gd name="T3" fmla="*/ 0 h 35"/>
              <a:gd name="T4" fmla="*/ 1 w 26"/>
              <a:gd name="T5" fmla="*/ 0 h 35"/>
              <a:gd name="T6" fmla="*/ 0 w 26"/>
              <a:gd name="T7" fmla="*/ 1 h 35"/>
              <a:gd name="T8" fmla="*/ 0 60000 65536"/>
              <a:gd name="T9" fmla="*/ 0 60000 65536"/>
              <a:gd name="T10" fmla="*/ 0 60000 65536"/>
              <a:gd name="T11" fmla="*/ 0 60000 65536"/>
              <a:gd name="T12" fmla="*/ 0 w 26"/>
              <a:gd name="T13" fmla="*/ 0 h 35"/>
              <a:gd name="T14" fmla="*/ 26 w 26"/>
              <a:gd name="T15" fmla="*/ 35 h 35"/>
            </a:gdLst>
            <a:ahLst/>
            <a:cxnLst>
              <a:cxn ang="T8">
                <a:pos x="T0" y="T1"/>
              </a:cxn>
              <a:cxn ang="T9">
                <a:pos x="T2" y="T3"/>
              </a:cxn>
              <a:cxn ang="T10">
                <a:pos x="T4" y="T5"/>
              </a:cxn>
              <a:cxn ang="T11">
                <a:pos x="T6" y="T7"/>
              </a:cxn>
            </a:cxnLst>
            <a:rect l="T12" t="T13" r="T14" b="T15"/>
            <a:pathLst>
              <a:path w="26" h="35">
                <a:moveTo>
                  <a:pt x="0" y="35"/>
                </a:moveTo>
                <a:lnTo>
                  <a:pt x="0" y="8"/>
                </a:lnTo>
                <a:lnTo>
                  <a:pt x="26" y="0"/>
                </a:lnTo>
                <a:lnTo>
                  <a:pt x="0" y="3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0" name="Freeform 424"/>
          <p:cNvSpPr/>
          <p:nvPr>
            <p:custDataLst>
              <p:tags r:id="rId178"/>
            </p:custDataLst>
          </p:nvPr>
        </p:nvSpPr>
        <p:spPr bwMode="auto">
          <a:xfrm flipH="1">
            <a:off x="5465907" y="3243787"/>
            <a:ext cx="8211" cy="10833"/>
          </a:xfrm>
          <a:custGeom>
            <a:avLst/>
            <a:gdLst>
              <a:gd name="T0" fmla="*/ 0 w 22"/>
              <a:gd name="T1" fmla="*/ 0 h 24"/>
              <a:gd name="T2" fmla="*/ 0 w 22"/>
              <a:gd name="T3" fmla="*/ 0 h 24"/>
              <a:gd name="T4" fmla="*/ 1 w 22"/>
              <a:gd name="T5" fmla="*/ 1 h 24"/>
              <a:gd name="T6" fmla="*/ 0 w 22"/>
              <a:gd name="T7" fmla="*/ 0 h 24"/>
              <a:gd name="T8" fmla="*/ 0 60000 65536"/>
              <a:gd name="T9" fmla="*/ 0 60000 65536"/>
              <a:gd name="T10" fmla="*/ 0 60000 65536"/>
              <a:gd name="T11" fmla="*/ 0 60000 65536"/>
              <a:gd name="T12" fmla="*/ 0 w 22"/>
              <a:gd name="T13" fmla="*/ 0 h 24"/>
              <a:gd name="T14" fmla="*/ 22 w 22"/>
              <a:gd name="T15" fmla="*/ 24 h 24"/>
            </a:gdLst>
            <a:ahLst/>
            <a:cxnLst>
              <a:cxn ang="T8">
                <a:pos x="T0" y="T1"/>
              </a:cxn>
              <a:cxn ang="T9">
                <a:pos x="T2" y="T3"/>
              </a:cxn>
              <a:cxn ang="T10">
                <a:pos x="T4" y="T5"/>
              </a:cxn>
              <a:cxn ang="T11">
                <a:pos x="T6" y="T7"/>
              </a:cxn>
            </a:cxnLst>
            <a:rect l="T12" t="T13" r="T14" b="T15"/>
            <a:pathLst>
              <a:path w="22" h="24">
                <a:moveTo>
                  <a:pt x="0" y="18"/>
                </a:moveTo>
                <a:lnTo>
                  <a:pt x="14" y="0"/>
                </a:lnTo>
                <a:lnTo>
                  <a:pt x="22" y="24"/>
                </a:lnTo>
                <a:lnTo>
                  <a:pt x="0" y="1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1" name="Freeform 425"/>
          <p:cNvSpPr/>
          <p:nvPr>
            <p:custDataLst>
              <p:tags r:id="rId179"/>
            </p:custDataLst>
          </p:nvPr>
        </p:nvSpPr>
        <p:spPr bwMode="auto">
          <a:xfrm flipH="1">
            <a:off x="5349920" y="3219714"/>
            <a:ext cx="115987" cy="224481"/>
          </a:xfrm>
          <a:custGeom>
            <a:avLst/>
            <a:gdLst>
              <a:gd name="T0" fmla="*/ 0 w 297"/>
              <a:gd name="T1" fmla="*/ 3 h 521"/>
              <a:gd name="T2" fmla="*/ 0 w 297"/>
              <a:gd name="T3" fmla="*/ 1 h 521"/>
              <a:gd name="T4" fmla="*/ 1 w 297"/>
              <a:gd name="T5" fmla="*/ 0 h 521"/>
              <a:gd name="T6" fmla="*/ 3 w 297"/>
              <a:gd name="T7" fmla="*/ 0 h 521"/>
              <a:gd name="T8" fmla="*/ 2 w 297"/>
              <a:gd name="T9" fmla="*/ 1 h 521"/>
              <a:gd name="T10" fmla="*/ 4 w 297"/>
              <a:gd name="T11" fmla="*/ 2 h 521"/>
              <a:gd name="T12" fmla="*/ 3 w 297"/>
              <a:gd name="T13" fmla="*/ 4 h 521"/>
              <a:gd name="T14" fmla="*/ 4 w 297"/>
              <a:gd name="T15" fmla="*/ 4 h 521"/>
              <a:gd name="T16" fmla="*/ 5 w 297"/>
              <a:gd name="T17" fmla="*/ 7 h 521"/>
              <a:gd name="T18" fmla="*/ 5 w 297"/>
              <a:gd name="T19" fmla="*/ 7 h 521"/>
              <a:gd name="T20" fmla="*/ 6 w 297"/>
              <a:gd name="T21" fmla="*/ 8 h 521"/>
              <a:gd name="T22" fmla="*/ 5 w 297"/>
              <a:gd name="T23" fmla="*/ 8 h 521"/>
              <a:gd name="T24" fmla="*/ 7 w 297"/>
              <a:gd name="T25" fmla="*/ 9 h 521"/>
              <a:gd name="T26" fmla="*/ 6 w 297"/>
              <a:gd name="T27" fmla="*/ 10 h 521"/>
              <a:gd name="T28" fmla="*/ 7 w 297"/>
              <a:gd name="T29" fmla="*/ 11 h 521"/>
              <a:gd name="T30" fmla="*/ 0 w 297"/>
              <a:gd name="T31" fmla="*/ 12 h 521"/>
              <a:gd name="T32" fmla="*/ 3 w 297"/>
              <a:gd name="T33" fmla="*/ 10 h 521"/>
              <a:gd name="T34" fmla="*/ 2 w 297"/>
              <a:gd name="T35" fmla="*/ 10 h 521"/>
              <a:gd name="T36" fmla="*/ 1 w 297"/>
              <a:gd name="T37" fmla="*/ 9 h 521"/>
              <a:gd name="T38" fmla="*/ 2 w 297"/>
              <a:gd name="T39" fmla="*/ 9 h 521"/>
              <a:gd name="T40" fmla="*/ 1 w 297"/>
              <a:gd name="T41" fmla="*/ 8 h 521"/>
              <a:gd name="T42" fmla="*/ 3 w 297"/>
              <a:gd name="T43" fmla="*/ 7 h 521"/>
              <a:gd name="T44" fmla="*/ 3 w 297"/>
              <a:gd name="T45" fmla="*/ 6 h 521"/>
              <a:gd name="T46" fmla="*/ 2 w 297"/>
              <a:gd name="T47" fmla="*/ 6 h 521"/>
              <a:gd name="T48" fmla="*/ 3 w 297"/>
              <a:gd name="T49" fmla="*/ 5 h 521"/>
              <a:gd name="T50" fmla="*/ 1 w 297"/>
              <a:gd name="T51" fmla="*/ 6 h 521"/>
              <a:gd name="T52" fmla="*/ 1 w 297"/>
              <a:gd name="T53" fmla="*/ 4 h 521"/>
              <a:gd name="T54" fmla="*/ 0 w 297"/>
              <a:gd name="T55" fmla="*/ 5 h 521"/>
              <a:gd name="T56" fmla="*/ 1 w 297"/>
              <a:gd name="T57" fmla="*/ 3 h 521"/>
              <a:gd name="T58" fmla="*/ 0 w 297"/>
              <a:gd name="T59" fmla="*/ 3 h 52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97"/>
              <a:gd name="T91" fmla="*/ 0 h 521"/>
              <a:gd name="T92" fmla="*/ 297 w 297"/>
              <a:gd name="T93" fmla="*/ 521 h 52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97" h="521">
                <a:moveTo>
                  <a:pt x="0" y="122"/>
                </a:moveTo>
                <a:lnTo>
                  <a:pt x="11" y="50"/>
                </a:lnTo>
                <a:lnTo>
                  <a:pt x="49" y="0"/>
                </a:lnTo>
                <a:lnTo>
                  <a:pt x="113" y="0"/>
                </a:lnTo>
                <a:lnTo>
                  <a:pt x="73" y="62"/>
                </a:lnTo>
                <a:lnTo>
                  <a:pt x="161" y="74"/>
                </a:lnTo>
                <a:lnTo>
                  <a:pt x="106" y="161"/>
                </a:lnTo>
                <a:lnTo>
                  <a:pt x="175" y="189"/>
                </a:lnTo>
                <a:lnTo>
                  <a:pt x="239" y="296"/>
                </a:lnTo>
                <a:lnTo>
                  <a:pt x="220" y="304"/>
                </a:lnTo>
                <a:lnTo>
                  <a:pt x="248" y="330"/>
                </a:lnTo>
                <a:lnTo>
                  <a:pt x="231" y="359"/>
                </a:lnTo>
                <a:lnTo>
                  <a:pt x="297" y="364"/>
                </a:lnTo>
                <a:lnTo>
                  <a:pt x="258" y="433"/>
                </a:lnTo>
                <a:lnTo>
                  <a:pt x="285" y="455"/>
                </a:lnTo>
                <a:lnTo>
                  <a:pt x="18" y="521"/>
                </a:lnTo>
                <a:lnTo>
                  <a:pt x="139" y="423"/>
                </a:lnTo>
                <a:lnTo>
                  <a:pt x="102" y="438"/>
                </a:lnTo>
                <a:lnTo>
                  <a:pt x="34" y="410"/>
                </a:lnTo>
                <a:lnTo>
                  <a:pt x="85" y="375"/>
                </a:lnTo>
                <a:lnTo>
                  <a:pt x="55" y="359"/>
                </a:lnTo>
                <a:lnTo>
                  <a:pt x="123" y="319"/>
                </a:lnTo>
                <a:lnTo>
                  <a:pt x="133" y="271"/>
                </a:lnTo>
                <a:lnTo>
                  <a:pt x="95" y="256"/>
                </a:lnTo>
                <a:lnTo>
                  <a:pt x="113" y="229"/>
                </a:lnTo>
                <a:lnTo>
                  <a:pt x="46" y="242"/>
                </a:lnTo>
                <a:lnTo>
                  <a:pt x="49" y="169"/>
                </a:lnTo>
                <a:lnTo>
                  <a:pt x="11" y="202"/>
                </a:lnTo>
                <a:lnTo>
                  <a:pt x="31" y="126"/>
                </a:lnTo>
                <a:lnTo>
                  <a:pt x="0" y="12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2" name="Freeform 426"/>
          <p:cNvSpPr/>
          <p:nvPr>
            <p:custDataLst>
              <p:tags r:id="rId180"/>
            </p:custDataLst>
          </p:nvPr>
        </p:nvSpPr>
        <p:spPr bwMode="auto">
          <a:xfrm flipH="1">
            <a:off x="2545181" y="3072868"/>
            <a:ext cx="45163" cy="18055"/>
          </a:xfrm>
          <a:custGeom>
            <a:avLst/>
            <a:gdLst>
              <a:gd name="T0" fmla="*/ 0 w 116"/>
              <a:gd name="T1" fmla="*/ 0 h 42"/>
              <a:gd name="T2" fmla="*/ 2 w 116"/>
              <a:gd name="T3" fmla="*/ 0 h 42"/>
              <a:gd name="T4" fmla="*/ 3 w 116"/>
              <a:gd name="T5" fmla="*/ 1 h 42"/>
              <a:gd name="T6" fmla="*/ 2 w 116"/>
              <a:gd name="T7" fmla="*/ 1 h 42"/>
              <a:gd name="T8" fmla="*/ 0 w 116"/>
              <a:gd name="T9" fmla="*/ 0 h 42"/>
              <a:gd name="T10" fmla="*/ 0 60000 65536"/>
              <a:gd name="T11" fmla="*/ 0 60000 65536"/>
              <a:gd name="T12" fmla="*/ 0 60000 65536"/>
              <a:gd name="T13" fmla="*/ 0 60000 65536"/>
              <a:gd name="T14" fmla="*/ 0 60000 65536"/>
              <a:gd name="T15" fmla="*/ 0 w 116"/>
              <a:gd name="T16" fmla="*/ 0 h 42"/>
              <a:gd name="T17" fmla="*/ 116 w 116"/>
              <a:gd name="T18" fmla="*/ 42 h 42"/>
            </a:gdLst>
            <a:ahLst/>
            <a:cxnLst>
              <a:cxn ang="T10">
                <a:pos x="T0" y="T1"/>
              </a:cxn>
              <a:cxn ang="T11">
                <a:pos x="T2" y="T3"/>
              </a:cxn>
              <a:cxn ang="T12">
                <a:pos x="T4" y="T5"/>
              </a:cxn>
              <a:cxn ang="T13">
                <a:pos x="T6" y="T7"/>
              </a:cxn>
              <a:cxn ang="T14">
                <a:pos x="T8" y="T9"/>
              </a:cxn>
            </a:cxnLst>
            <a:rect l="T15" t="T16" r="T17" b="T18"/>
            <a:pathLst>
              <a:path w="116" h="42">
                <a:moveTo>
                  <a:pt x="0" y="14"/>
                </a:moveTo>
                <a:lnTo>
                  <a:pt x="71" y="0"/>
                </a:lnTo>
                <a:lnTo>
                  <a:pt x="116" y="21"/>
                </a:lnTo>
                <a:lnTo>
                  <a:pt x="92" y="42"/>
                </a:lnTo>
                <a:lnTo>
                  <a:pt x="0" y="14"/>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3" name="Freeform 427"/>
          <p:cNvSpPr/>
          <p:nvPr>
            <p:custDataLst>
              <p:tags r:id="rId181"/>
            </p:custDataLst>
          </p:nvPr>
        </p:nvSpPr>
        <p:spPr bwMode="auto">
          <a:xfrm flipH="1">
            <a:off x="3757403" y="4030974"/>
            <a:ext cx="104697" cy="283460"/>
          </a:xfrm>
          <a:custGeom>
            <a:avLst/>
            <a:gdLst>
              <a:gd name="T0" fmla="*/ 0 w 268"/>
              <a:gd name="T1" fmla="*/ 1 h 659"/>
              <a:gd name="T2" fmla="*/ 1 w 268"/>
              <a:gd name="T3" fmla="*/ 2 h 659"/>
              <a:gd name="T4" fmla="*/ 2 w 268"/>
              <a:gd name="T5" fmla="*/ 3 h 659"/>
              <a:gd name="T6" fmla="*/ 1 w 268"/>
              <a:gd name="T7" fmla="*/ 4 h 659"/>
              <a:gd name="T8" fmla="*/ 4 w 268"/>
              <a:gd name="T9" fmla="*/ 6 h 659"/>
              <a:gd name="T10" fmla="*/ 5 w 268"/>
              <a:gd name="T11" fmla="*/ 9 h 659"/>
              <a:gd name="T12" fmla="*/ 5 w 268"/>
              <a:gd name="T13" fmla="*/ 11 h 659"/>
              <a:gd name="T14" fmla="*/ 2 w 268"/>
              <a:gd name="T15" fmla="*/ 13 h 659"/>
              <a:gd name="T16" fmla="*/ 3 w 268"/>
              <a:gd name="T17" fmla="*/ 15 h 659"/>
              <a:gd name="T18" fmla="*/ 3 w 268"/>
              <a:gd name="T19" fmla="*/ 14 h 659"/>
              <a:gd name="T20" fmla="*/ 4 w 268"/>
              <a:gd name="T21" fmla="*/ 14 h 659"/>
              <a:gd name="T22" fmla="*/ 4 w 268"/>
              <a:gd name="T23" fmla="*/ 13 h 659"/>
              <a:gd name="T24" fmla="*/ 6 w 268"/>
              <a:gd name="T25" fmla="*/ 12 h 659"/>
              <a:gd name="T26" fmla="*/ 6 w 268"/>
              <a:gd name="T27" fmla="*/ 8 h 659"/>
              <a:gd name="T28" fmla="*/ 3 w 268"/>
              <a:gd name="T29" fmla="*/ 5 h 659"/>
              <a:gd name="T30" fmla="*/ 3 w 268"/>
              <a:gd name="T31" fmla="*/ 3 h 659"/>
              <a:gd name="T32" fmla="*/ 5 w 268"/>
              <a:gd name="T33" fmla="*/ 2 h 659"/>
              <a:gd name="T34" fmla="*/ 3 w 268"/>
              <a:gd name="T35" fmla="*/ 0 h 659"/>
              <a:gd name="T36" fmla="*/ 0 w 268"/>
              <a:gd name="T37" fmla="*/ 1 h 6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659"/>
              <a:gd name="T59" fmla="*/ 268 w 268"/>
              <a:gd name="T60" fmla="*/ 659 h 6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659">
                <a:moveTo>
                  <a:pt x="0" y="34"/>
                </a:moveTo>
                <a:lnTo>
                  <a:pt x="39" y="101"/>
                </a:lnTo>
                <a:lnTo>
                  <a:pt x="92" y="128"/>
                </a:lnTo>
                <a:lnTo>
                  <a:pt x="65" y="181"/>
                </a:lnTo>
                <a:lnTo>
                  <a:pt x="158" y="268"/>
                </a:lnTo>
                <a:lnTo>
                  <a:pt x="201" y="387"/>
                </a:lnTo>
                <a:lnTo>
                  <a:pt x="204" y="489"/>
                </a:lnTo>
                <a:lnTo>
                  <a:pt x="87" y="577"/>
                </a:lnTo>
                <a:lnTo>
                  <a:pt x="110" y="659"/>
                </a:lnTo>
                <a:lnTo>
                  <a:pt x="143" y="602"/>
                </a:lnTo>
                <a:lnTo>
                  <a:pt x="165" y="615"/>
                </a:lnTo>
                <a:lnTo>
                  <a:pt x="175" y="580"/>
                </a:lnTo>
                <a:lnTo>
                  <a:pt x="268" y="519"/>
                </a:lnTo>
                <a:lnTo>
                  <a:pt x="254" y="354"/>
                </a:lnTo>
                <a:lnTo>
                  <a:pt x="129" y="201"/>
                </a:lnTo>
                <a:lnTo>
                  <a:pt x="142" y="151"/>
                </a:lnTo>
                <a:lnTo>
                  <a:pt x="217" y="76"/>
                </a:lnTo>
                <a:lnTo>
                  <a:pt x="115" y="0"/>
                </a:lnTo>
                <a:lnTo>
                  <a:pt x="0" y="3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4" name="Freeform 428"/>
          <p:cNvSpPr/>
          <p:nvPr>
            <p:custDataLst>
              <p:tags r:id="rId182"/>
            </p:custDataLst>
          </p:nvPr>
        </p:nvSpPr>
        <p:spPr bwMode="auto">
          <a:xfrm flipH="1">
            <a:off x="4590356" y="4112220"/>
            <a:ext cx="143188" cy="125180"/>
          </a:xfrm>
          <a:custGeom>
            <a:avLst/>
            <a:gdLst>
              <a:gd name="T0" fmla="*/ 0 w 369"/>
              <a:gd name="T1" fmla="*/ 7 h 289"/>
              <a:gd name="T2" fmla="*/ 2 w 369"/>
              <a:gd name="T3" fmla="*/ 5 h 289"/>
              <a:gd name="T4" fmla="*/ 2 w 369"/>
              <a:gd name="T5" fmla="*/ 5 h 289"/>
              <a:gd name="T6" fmla="*/ 3 w 369"/>
              <a:gd name="T7" fmla="*/ 4 h 289"/>
              <a:gd name="T8" fmla="*/ 5 w 369"/>
              <a:gd name="T9" fmla="*/ 1 h 289"/>
              <a:gd name="T10" fmla="*/ 8 w 369"/>
              <a:gd name="T11" fmla="*/ 0 h 289"/>
              <a:gd name="T12" fmla="*/ 9 w 369"/>
              <a:gd name="T13" fmla="*/ 3 h 289"/>
              <a:gd name="T14" fmla="*/ 8 w 369"/>
              <a:gd name="T15" fmla="*/ 4 h 289"/>
              <a:gd name="T16" fmla="*/ 5 w 369"/>
              <a:gd name="T17" fmla="*/ 5 h 289"/>
              <a:gd name="T18" fmla="*/ 0 w 369"/>
              <a:gd name="T19" fmla="*/ 7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289"/>
              <a:gd name="T32" fmla="*/ 369 w 369"/>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289">
                <a:moveTo>
                  <a:pt x="0" y="289"/>
                </a:moveTo>
                <a:lnTo>
                  <a:pt x="96" y="225"/>
                </a:lnTo>
                <a:lnTo>
                  <a:pt x="79" y="194"/>
                </a:lnTo>
                <a:lnTo>
                  <a:pt x="108" y="157"/>
                </a:lnTo>
                <a:lnTo>
                  <a:pt x="207" y="33"/>
                </a:lnTo>
                <a:lnTo>
                  <a:pt x="329" y="0"/>
                </a:lnTo>
                <a:lnTo>
                  <a:pt x="369" y="113"/>
                </a:lnTo>
                <a:lnTo>
                  <a:pt x="336" y="157"/>
                </a:lnTo>
                <a:lnTo>
                  <a:pt x="197" y="232"/>
                </a:lnTo>
                <a:lnTo>
                  <a:pt x="0" y="289"/>
                </a:lnTo>
                <a:close/>
              </a:path>
            </a:pathLst>
          </a:custGeom>
          <a:solidFill>
            <a:srgbClr val="A6A6A6"/>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5" name="Freeform 429"/>
          <p:cNvSpPr/>
          <p:nvPr>
            <p:custDataLst>
              <p:tags r:id="rId183"/>
            </p:custDataLst>
          </p:nvPr>
        </p:nvSpPr>
        <p:spPr bwMode="auto">
          <a:xfrm flipH="1">
            <a:off x="4691460" y="4145321"/>
            <a:ext cx="52862" cy="92079"/>
          </a:xfrm>
          <a:custGeom>
            <a:avLst/>
            <a:gdLst>
              <a:gd name="T0" fmla="*/ 0 w 137"/>
              <a:gd name="T1" fmla="*/ 1 h 211"/>
              <a:gd name="T2" fmla="*/ 1 w 137"/>
              <a:gd name="T3" fmla="*/ 5 h 211"/>
              <a:gd name="T4" fmla="*/ 3 w 137"/>
              <a:gd name="T5" fmla="*/ 3 h 211"/>
              <a:gd name="T6" fmla="*/ 3 w 137"/>
              <a:gd name="T7" fmla="*/ 3 h 211"/>
              <a:gd name="T8" fmla="*/ 3 w 137"/>
              <a:gd name="T9" fmla="*/ 2 h 211"/>
              <a:gd name="T10" fmla="*/ 3 w 137"/>
              <a:gd name="T11" fmla="*/ 1 h 211"/>
              <a:gd name="T12" fmla="*/ 1 w 137"/>
              <a:gd name="T13" fmla="*/ 0 h 211"/>
              <a:gd name="T14" fmla="*/ 0 w 137"/>
              <a:gd name="T15" fmla="*/ 1 h 211"/>
              <a:gd name="T16" fmla="*/ 0 60000 65536"/>
              <a:gd name="T17" fmla="*/ 0 60000 65536"/>
              <a:gd name="T18" fmla="*/ 0 60000 65536"/>
              <a:gd name="T19" fmla="*/ 0 60000 65536"/>
              <a:gd name="T20" fmla="*/ 0 60000 65536"/>
              <a:gd name="T21" fmla="*/ 0 60000 65536"/>
              <a:gd name="T22" fmla="*/ 0 60000 65536"/>
              <a:gd name="T23" fmla="*/ 0 60000 65536"/>
              <a:gd name="T24" fmla="*/ 0 w 137"/>
              <a:gd name="T25" fmla="*/ 0 h 211"/>
              <a:gd name="T26" fmla="*/ 137 w 137"/>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7" h="211">
                <a:moveTo>
                  <a:pt x="0" y="42"/>
                </a:moveTo>
                <a:lnTo>
                  <a:pt x="29" y="211"/>
                </a:lnTo>
                <a:lnTo>
                  <a:pt x="125" y="147"/>
                </a:lnTo>
                <a:lnTo>
                  <a:pt x="108" y="116"/>
                </a:lnTo>
                <a:lnTo>
                  <a:pt x="137" y="79"/>
                </a:lnTo>
                <a:lnTo>
                  <a:pt x="137" y="32"/>
                </a:lnTo>
                <a:lnTo>
                  <a:pt x="67" y="0"/>
                </a:lnTo>
                <a:lnTo>
                  <a:pt x="0" y="42"/>
                </a:lnTo>
                <a:close/>
              </a:path>
            </a:pathLst>
          </a:custGeom>
          <a:solidFill>
            <a:srgbClr val="A6A6A6"/>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6" name="Freeform 430"/>
          <p:cNvSpPr/>
          <p:nvPr>
            <p:custDataLst>
              <p:tags r:id="rId184"/>
            </p:custDataLst>
          </p:nvPr>
        </p:nvSpPr>
        <p:spPr bwMode="auto">
          <a:xfrm flipH="1">
            <a:off x="5033777" y="3518219"/>
            <a:ext cx="139082" cy="139022"/>
          </a:xfrm>
          <a:custGeom>
            <a:avLst/>
            <a:gdLst>
              <a:gd name="T0" fmla="*/ 0 w 356"/>
              <a:gd name="T1" fmla="*/ 2 h 323"/>
              <a:gd name="T2" fmla="*/ 0 w 356"/>
              <a:gd name="T3" fmla="*/ 1 h 323"/>
              <a:gd name="T4" fmla="*/ 2 w 356"/>
              <a:gd name="T5" fmla="*/ 0 h 323"/>
              <a:gd name="T6" fmla="*/ 4 w 356"/>
              <a:gd name="T7" fmla="*/ 1 h 323"/>
              <a:gd name="T8" fmla="*/ 6 w 356"/>
              <a:gd name="T9" fmla="*/ 1 h 323"/>
              <a:gd name="T10" fmla="*/ 8 w 356"/>
              <a:gd name="T11" fmla="*/ 3 h 323"/>
              <a:gd name="T12" fmla="*/ 8 w 356"/>
              <a:gd name="T13" fmla="*/ 6 h 323"/>
              <a:gd name="T14" fmla="*/ 8 w 356"/>
              <a:gd name="T15" fmla="*/ 7 h 323"/>
              <a:gd name="T16" fmla="*/ 7 w 356"/>
              <a:gd name="T17" fmla="*/ 7 h 323"/>
              <a:gd name="T18" fmla="*/ 6 w 356"/>
              <a:gd name="T19" fmla="*/ 5 h 323"/>
              <a:gd name="T20" fmla="*/ 5 w 356"/>
              <a:gd name="T21" fmla="*/ 6 h 323"/>
              <a:gd name="T22" fmla="*/ 2 w 356"/>
              <a:gd name="T23" fmla="*/ 4 h 323"/>
              <a:gd name="T24" fmla="*/ 1 w 356"/>
              <a:gd name="T25" fmla="*/ 2 h 323"/>
              <a:gd name="T26" fmla="*/ 0 w 356"/>
              <a:gd name="T27" fmla="*/ 3 h 323"/>
              <a:gd name="T28" fmla="*/ 0 w 356"/>
              <a:gd name="T29" fmla="*/ 2 h 3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6"/>
              <a:gd name="T46" fmla="*/ 0 h 323"/>
              <a:gd name="T47" fmla="*/ 356 w 356"/>
              <a:gd name="T48" fmla="*/ 323 h 3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6" h="323">
                <a:moveTo>
                  <a:pt x="0" y="76"/>
                </a:moveTo>
                <a:lnTo>
                  <a:pt x="0" y="23"/>
                </a:lnTo>
                <a:lnTo>
                  <a:pt x="91" y="0"/>
                </a:lnTo>
                <a:lnTo>
                  <a:pt x="164" y="64"/>
                </a:lnTo>
                <a:lnTo>
                  <a:pt x="245" y="46"/>
                </a:lnTo>
                <a:lnTo>
                  <a:pt x="345" y="146"/>
                </a:lnTo>
                <a:lnTo>
                  <a:pt x="332" y="253"/>
                </a:lnTo>
                <a:lnTo>
                  <a:pt x="356" y="299"/>
                </a:lnTo>
                <a:lnTo>
                  <a:pt x="281" y="323"/>
                </a:lnTo>
                <a:lnTo>
                  <a:pt x="243" y="235"/>
                </a:lnTo>
                <a:lnTo>
                  <a:pt x="211" y="272"/>
                </a:lnTo>
                <a:lnTo>
                  <a:pt x="91" y="183"/>
                </a:lnTo>
                <a:lnTo>
                  <a:pt x="33" y="89"/>
                </a:lnTo>
                <a:lnTo>
                  <a:pt x="2" y="110"/>
                </a:lnTo>
                <a:lnTo>
                  <a:pt x="0" y="7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7" name="Freeform 431"/>
          <p:cNvSpPr/>
          <p:nvPr>
            <p:custDataLst>
              <p:tags r:id="rId185"/>
            </p:custDataLst>
          </p:nvPr>
        </p:nvSpPr>
        <p:spPr bwMode="auto">
          <a:xfrm flipH="1">
            <a:off x="5016328" y="4585857"/>
            <a:ext cx="189378" cy="236517"/>
          </a:xfrm>
          <a:custGeom>
            <a:avLst/>
            <a:gdLst>
              <a:gd name="T0" fmla="*/ 0 w 485"/>
              <a:gd name="T1" fmla="*/ 12 h 550"/>
              <a:gd name="T2" fmla="*/ 1 w 485"/>
              <a:gd name="T3" fmla="*/ 12 h 550"/>
              <a:gd name="T4" fmla="*/ 9 w 485"/>
              <a:gd name="T5" fmla="*/ 13 h 550"/>
              <a:gd name="T6" fmla="*/ 11 w 485"/>
              <a:gd name="T7" fmla="*/ 12 h 550"/>
              <a:gd name="T8" fmla="*/ 9 w 485"/>
              <a:gd name="T9" fmla="*/ 11 h 550"/>
              <a:gd name="T10" fmla="*/ 9 w 485"/>
              <a:gd name="T11" fmla="*/ 7 h 550"/>
              <a:gd name="T12" fmla="*/ 11 w 485"/>
              <a:gd name="T13" fmla="*/ 7 h 550"/>
              <a:gd name="T14" fmla="*/ 11 w 485"/>
              <a:gd name="T15" fmla="*/ 5 h 550"/>
              <a:gd name="T16" fmla="*/ 9 w 485"/>
              <a:gd name="T17" fmla="*/ 5 h 550"/>
              <a:gd name="T18" fmla="*/ 9 w 485"/>
              <a:gd name="T19" fmla="*/ 2 h 550"/>
              <a:gd name="T20" fmla="*/ 8 w 485"/>
              <a:gd name="T21" fmla="*/ 1 h 550"/>
              <a:gd name="T22" fmla="*/ 7 w 485"/>
              <a:gd name="T23" fmla="*/ 1 h 550"/>
              <a:gd name="T24" fmla="*/ 7 w 485"/>
              <a:gd name="T25" fmla="*/ 2 h 550"/>
              <a:gd name="T26" fmla="*/ 5 w 485"/>
              <a:gd name="T27" fmla="*/ 2 h 550"/>
              <a:gd name="T28" fmla="*/ 4 w 485"/>
              <a:gd name="T29" fmla="*/ 0 h 550"/>
              <a:gd name="T30" fmla="*/ 1 w 485"/>
              <a:gd name="T31" fmla="*/ 1 h 550"/>
              <a:gd name="T32" fmla="*/ 2 w 485"/>
              <a:gd name="T33" fmla="*/ 5 h 550"/>
              <a:gd name="T34" fmla="*/ 0 w 485"/>
              <a:gd name="T35" fmla="*/ 12 h 5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85"/>
              <a:gd name="T55" fmla="*/ 0 h 550"/>
              <a:gd name="T56" fmla="*/ 485 w 485"/>
              <a:gd name="T57" fmla="*/ 550 h 5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85" h="550">
                <a:moveTo>
                  <a:pt x="0" y="515"/>
                </a:moveTo>
                <a:lnTo>
                  <a:pt x="63" y="496"/>
                </a:lnTo>
                <a:lnTo>
                  <a:pt x="376" y="550"/>
                </a:lnTo>
                <a:lnTo>
                  <a:pt x="446" y="524"/>
                </a:lnTo>
                <a:lnTo>
                  <a:pt x="399" y="484"/>
                </a:lnTo>
                <a:lnTo>
                  <a:pt x="399" y="317"/>
                </a:lnTo>
                <a:lnTo>
                  <a:pt x="485" y="317"/>
                </a:lnTo>
                <a:lnTo>
                  <a:pt x="480" y="227"/>
                </a:lnTo>
                <a:lnTo>
                  <a:pt x="399" y="236"/>
                </a:lnTo>
                <a:lnTo>
                  <a:pt x="391" y="77"/>
                </a:lnTo>
                <a:lnTo>
                  <a:pt x="356" y="48"/>
                </a:lnTo>
                <a:lnTo>
                  <a:pt x="305" y="52"/>
                </a:lnTo>
                <a:lnTo>
                  <a:pt x="294" y="96"/>
                </a:lnTo>
                <a:lnTo>
                  <a:pt x="239" y="102"/>
                </a:lnTo>
                <a:lnTo>
                  <a:pt x="179" y="0"/>
                </a:lnTo>
                <a:lnTo>
                  <a:pt x="34" y="23"/>
                </a:lnTo>
                <a:lnTo>
                  <a:pt x="86" y="231"/>
                </a:lnTo>
                <a:lnTo>
                  <a:pt x="0" y="51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8" name="Freeform 432"/>
          <p:cNvSpPr/>
          <p:nvPr>
            <p:custDataLst>
              <p:tags r:id="rId186"/>
            </p:custDataLst>
          </p:nvPr>
        </p:nvSpPr>
        <p:spPr bwMode="auto">
          <a:xfrm flipH="1">
            <a:off x="5185690" y="4565997"/>
            <a:ext cx="14883" cy="19860"/>
          </a:xfrm>
          <a:custGeom>
            <a:avLst/>
            <a:gdLst>
              <a:gd name="T0" fmla="*/ 0 w 40"/>
              <a:gd name="T1" fmla="*/ 0 h 48"/>
              <a:gd name="T2" fmla="*/ 0 w 40"/>
              <a:gd name="T3" fmla="*/ 1 h 48"/>
              <a:gd name="T4" fmla="*/ 1 w 40"/>
              <a:gd name="T5" fmla="*/ 0 h 48"/>
              <a:gd name="T6" fmla="*/ 0 w 40"/>
              <a:gd name="T7" fmla="*/ 0 h 48"/>
              <a:gd name="T8" fmla="*/ 0 60000 65536"/>
              <a:gd name="T9" fmla="*/ 0 60000 65536"/>
              <a:gd name="T10" fmla="*/ 0 60000 65536"/>
              <a:gd name="T11" fmla="*/ 0 60000 65536"/>
              <a:gd name="T12" fmla="*/ 0 w 40"/>
              <a:gd name="T13" fmla="*/ 0 h 48"/>
              <a:gd name="T14" fmla="*/ 40 w 40"/>
              <a:gd name="T15" fmla="*/ 48 h 48"/>
            </a:gdLst>
            <a:ahLst/>
            <a:cxnLst>
              <a:cxn ang="T8">
                <a:pos x="T0" y="T1"/>
              </a:cxn>
              <a:cxn ang="T9">
                <a:pos x="T2" y="T3"/>
              </a:cxn>
              <a:cxn ang="T10">
                <a:pos x="T4" y="T5"/>
              </a:cxn>
              <a:cxn ang="T11">
                <a:pos x="T6" y="T7"/>
              </a:cxn>
            </a:cxnLst>
            <a:rect l="T12" t="T13" r="T14" b="T15"/>
            <a:pathLst>
              <a:path w="40" h="48">
                <a:moveTo>
                  <a:pt x="0" y="16"/>
                </a:moveTo>
                <a:lnTo>
                  <a:pt x="18" y="48"/>
                </a:lnTo>
                <a:lnTo>
                  <a:pt x="40" y="0"/>
                </a:lnTo>
                <a:lnTo>
                  <a:pt x="0" y="16"/>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9" name="Freeform 433"/>
          <p:cNvSpPr/>
          <p:nvPr>
            <p:custDataLst>
              <p:tags r:id="rId187"/>
            </p:custDataLst>
          </p:nvPr>
        </p:nvSpPr>
        <p:spPr bwMode="auto">
          <a:xfrm flipH="1">
            <a:off x="4942938" y="4816356"/>
            <a:ext cx="139082" cy="176335"/>
          </a:xfrm>
          <a:custGeom>
            <a:avLst/>
            <a:gdLst>
              <a:gd name="T0" fmla="*/ 0 w 358"/>
              <a:gd name="T1" fmla="*/ 7 h 410"/>
              <a:gd name="T2" fmla="*/ 0 w 358"/>
              <a:gd name="T3" fmla="*/ 5 h 410"/>
              <a:gd name="T4" fmla="*/ 1 w 358"/>
              <a:gd name="T5" fmla="*/ 4 h 410"/>
              <a:gd name="T6" fmla="*/ 1 w 358"/>
              <a:gd name="T7" fmla="*/ 1 h 410"/>
              <a:gd name="T8" fmla="*/ 3 w 358"/>
              <a:gd name="T9" fmla="*/ 0 h 410"/>
              <a:gd name="T10" fmla="*/ 3 w 358"/>
              <a:gd name="T11" fmla="*/ 1 h 410"/>
              <a:gd name="T12" fmla="*/ 5 w 358"/>
              <a:gd name="T13" fmla="*/ 0 h 410"/>
              <a:gd name="T14" fmla="*/ 7 w 358"/>
              <a:gd name="T15" fmla="*/ 4 h 410"/>
              <a:gd name="T16" fmla="*/ 8 w 358"/>
              <a:gd name="T17" fmla="*/ 5 h 410"/>
              <a:gd name="T18" fmla="*/ 5 w 358"/>
              <a:gd name="T19" fmla="*/ 8 h 410"/>
              <a:gd name="T20" fmla="*/ 3 w 358"/>
              <a:gd name="T21" fmla="*/ 8 h 410"/>
              <a:gd name="T22" fmla="*/ 2 w 358"/>
              <a:gd name="T23" fmla="*/ 9 h 410"/>
              <a:gd name="T24" fmla="*/ 1 w 358"/>
              <a:gd name="T25" fmla="*/ 9 h 410"/>
              <a:gd name="T26" fmla="*/ 1 w 358"/>
              <a:gd name="T27" fmla="*/ 8 h 410"/>
              <a:gd name="T28" fmla="*/ 0 w 358"/>
              <a:gd name="T29" fmla="*/ 7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8"/>
              <a:gd name="T46" fmla="*/ 0 h 410"/>
              <a:gd name="T47" fmla="*/ 358 w 358"/>
              <a:gd name="T48" fmla="*/ 410 h 4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8" h="410">
                <a:moveTo>
                  <a:pt x="0" y="314"/>
                </a:moveTo>
                <a:lnTo>
                  <a:pt x="0" y="191"/>
                </a:lnTo>
                <a:lnTo>
                  <a:pt x="40" y="188"/>
                </a:lnTo>
                <a:lnTo>
                  <a:pt x="40" y="30"/>
                </a:lnTo>
                <a:lnTo>
                  <a:pt x="115" y="12"/>
                </a:lnTo>
                <a:lnTo>
                  <a:pt x="138" y="39"/>
                </a:lnTo>
                <a:lnTo>
                  <a:pt x="201" y="0"/>
                </a:lnTo>
                <a:lnTo>
                  <a:pt x="306" y="169"/>
                </a:lnTo>
                <a:lnTo>
                  <a:pt x="358" y="197"/>
                </a:lnTo>
                <a:lnTo>
                  <a:pt x="216" y="353"/>
                </a:lnTo>
                <a:lnTo>
                  <a:pt x="131" y="353"/>
                </a:lnTo>
                <a:lnTo>
                  <a:pt x="86" y="408"/>
                </a:lnTo>
                <a:lnTo>
                  <a:pt x="32" y="410"/>
                </a:lnTo>
                <a:lnTo>
                  <a:pt x="34" y="360"/>
                </a:lnTo>
                <a:lnTo>
                  <a:pt x="0" y="314"/>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0" name="Freeform 434"/>
          <p:cNvSpPr/>
          <p:nvPr>
            <p:custDataLst>
              <p:tags r:id="rId188"/>
            </p:custDataLst>
          </p:nvPr>
        </p:nvSpPr>
        <p:spPr bwMode="auto">
          <a:xfrm flipH="1">
            <a:off x="4919843" y="4520860"/>
            <a:ext cx="25661" cy="36110"/>
          </a:xfrm>
          <a:custGeom>
            <a:avLst/>
            <a:gdLst>
              <a:gd name="T0" fmla="*/ 0 w 69"/>
              <a:gd name="T1" fmla="*/ 0 h 88"/>
              <a:gd name="T2" fmla="*/ 0 w 69"/>
              <a:gd name="T3" fmla="*/ 1 h 88"/>
              <a:gd name="T4" fmla="*/ 1 w 69"/>
              <a:gd name="T5" fmla="*/ 2 h 88"/>
              <a:gd name="T6" fmla="*/ 1 w 69"/>
              <a:gd name="T7" fmla="*/ 1 h 88"/>
              <a:gd name="T8" fmla="*/ 1 w 69"/>
              <a:gd name="T9" fmla="*/ 0 h 88"/>
              <a:gd name="T10" fmla="*/ 0 w 69"/>
              <a:gd name="T11" fmla="*/ 0 h 88"/>
              <a:gd name="T12" fmla="*/ 0 60000 65536"/>
              <a:gd name="T13" fmla="*/ 0 60000 65536"/>
              <a:gd name="T14" fmla="*/ 0 60000 65536"/>
              <a:gd name="T15" fmla="*/ 0 60000 65536"/>
              <a:gd name="T16" fmla="*/ 0 60000 65536"/>
              <a:gd name="T17" fmla="*/ 0 60000 65536"/>
              <a:gd name="T18" fmla="*/ 0 w 69"/>
              <a:gd name="T19" fmla="*/ 0 h 88"/>
              <a:gd name="T20" fmla="*/ 69 w 69"/>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69" h="88">
                <a:moveTo>
                  <a:pt x="0" y="15"/>
                </a:moveTo>
                <a:lnTo>
                  <a:pt x="8" y="45"/>
                </a:lnTo>
                <a:lnTo>
                  <a:pt x="27" y="88"/>
                </a:lnTo>
                <a:lnTo>
                  <a:pt x="69" y="35"/>
                </a:lnTo>
                <a:lnTo>
                  <a:pt x="66" y="0"/>
                </a:lnTo>
                <a:lnTo>
                  <a:pt x="0" y="1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1" name="Freeform 435"/>
          <p:cNvSpPr/>
          <p:nvPr>
            <p:custDataLst>
              <p:tags r:id="rId189"/>
            </p:custDataLst>
          </p:nvPr>
        </p:nvSpPr>
        <p:spPr bwMode="auto">
          <a:xfrm flipH="1">
            <a:off x="5137961" y="4234391"/>
            <a:ext cx="112908" cy="214250"/>
          </a:xfrm>
          <a:custGeom>
            <a:avLst/>
            <a:gdLst>
              <a:gd name="T0" fmla="*/ 0 w 294"/>
              <a:gd name="T1" fmla="*/ 8 h 498"/>
              <a:gd name="T2" fmla="*/ 1 w 294"/>
              <a:gd name="T3" fmla="*/ 6 h 498"/>
              <a:gd name="T4" fmla="*/ 3 w 294"/>
              <a:gd name="T5" fmla="*/ 6 h 498"/>
              <a:gd name="T6" fmla="*/ 4 w 294"/>
              <a:gd name="T7" fmla="*/ 2 h 498"/>
              <a:gd name="T8" fmla="*/ 5 w 294"/>
              <a:gd name="T9" fmla="*/ 1 h 498"/>
              <a:gd name="T10" fmla="*/ 5 w 294"/>
              <a:gd name="T11" fmla="*/ 0 h 498"/>
              <a:gd name="T12" fmla="*/ 5 w 294"/>
              <a:gd name="T13" fmla="*/ 0 h 498"/>
              <a:gd name="T14" fmla="*/ 6 w 294"/>
              <a:gd name="T15" fmla="*/ 3 h 498"/>
              <a:gd name="T16" fmla="*/ 5 w 294"/>
              <a:gd name="T17" fmla="*/ 3 h 498"/>
              <a:gd name="T18" fmla="*/ 6 w 294"/>
              <a:gd name="T19" fmla="*/ 5 h 498"/>
              <a:gd name="T20" fmla="*/ 5 w 294"/>
              <a:gd name="T21" fmla="*/ 8 h 498"/>
              <a:gd name="T22" fmla="*/ 6 w 294"/>
              <a:gd name="T23" fmla="*/ 10 h 498"/>
              <a:gd name="T24" fmla="*/ 6 w 294"/>
              <a:gd name="T25" fmla="*/ 11 h 498"/>
              <a:gd name="T26" fmla="*/ 4 w 294"/>
              <a:gd name="T27" fmla="*/ 11 h 498"/>
              <a:gd name="T28" fmla="*/ 2 w 294"/>
              <a:gd name="T29" fmla="*/ 11 h 498"/>
              <a:gd name="T30" fmla="*/ 1 w 294"/>
              <a:gd name="T31" fmla="*/ 11 h 498"/>
              <a:gd name="T32" fmla="*/ 1 w 294"/>
              <a:gd name="T33" fmla="*/ 9 h 498"/>
              <a:gd name="T34" fmla="*/ 0 w 294"/>
              <a:gd name="T35" fmla="*/ 8 h 49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4"/>
              <a:gd name="T55" fmla="*/ 0 h 498"/>
              <a:gd name="T56" fmla="*/ 294 w 294"/>
              <a:gd name="T57" fmla="*/ 498 h 49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4" h="498">
                <a:moveTo>
                  <a:pt x="0" y="355"/>
                </a:moveTo>
                <a:lnTo>
                  <a:pt x="38" y="263"/>
                </a:lnTo>
                <a:lnTo>
                  <a:pt x="109" y="275"/>
                </a:lnTo>
                <a:lnTo>
                  <a:pt x="192" y="81"/>
                </a:lnTo>
                <a:lnTo>
                  <a:pt x="231" y="46"/>
                </a:lnTo>
                <a:lnTo>
                  <a:pt x="214" y="8"/>
                </a:lnTo>
                <a:lnTo>
                  <a:pt x="235" y="0"/>
                </a:lnTo>
                <a:lnTo>
                  <a:pt x="260" y="123"/>
                </a:lnTo>
                <a:lnTo>
                  <a:pt x="214" y="142"/>
                </a:lnTo>
                <a:lnTo>
                  <a:pt x="265" y="238"/>
                </a:lnTo>
                <a:lnTo>
                  <a:pt x="235" y="352"/>
                </a:lnTo>
                <a:lnTo>
                  <a:pt x="294" y="437"/>
                </a:lnTo>
                <a:lnTo>
                  <a:pt x="287" y="498"/>
                </a:lnTo>
                <a:lnTo>
                  <a:pt x="185" y="471"/>
                </a:lnTo>
                <a:lnTo>
                  <a:pt x="107" y="470"/>
                </a:lnTo>
                <a:lnTo>
                  <a:pt x="45" y="471"/>
                </a:lnTo>
                <a:lnTo>
                  <a:pt x="44" y="388"/>
                </a:lnTo>
                <a:lnTo>
                  <a:pt x="0" y="35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2" name="Freeform 436"/>
          <p:cNvSpPr/>
          <p:nvPr>
            <p:custDataLst>
              <p:tags r:id="rId190"/>
            </p:custDataLst>
          </p:nvPr>
        </p:nvSpPr>
        <p:spPr bwMode="auto">
          <a:xfrm flipH="1">
            <a:off x="4967572" y="4267491"/>
            <a:ext cx="193483" cy="154067"/>
          </a:xfrm>
          <a:custGeom>
            <a:avLst/>
            <a:gdLst>
              <a:gd name="T0" fmla="*/ 0 w 497"/>
              <a:gd name="T1" fmla="*/ 6 h 357"/>
              <a:gd name="T2" fmla="*/ 1 w 497"/>
              <a:gd name="T3" fmla="*/ 4 h 357"/>
              <a:gd name="T4" fmla="*/ 4 w 497"/>
              <a:gd name="T5" fmla="*/ 3 h 357"/>
              <a:gd name="T6" fmla="*/ 4 w 497"/>
              <a:gd name="T7" fmla="*/ 2 h 357"/>
              <a:gd name="T8" fmla="*/ 5 w 497"/>
              <a:gd name="T9" fmla="*/ 2 h 357"/>
              <a:gd name="T10" fmla="*/ 7 w 497"/>
              <a:gd name="T11" fmla="*/ 0 h 357"/>
              <a:gd name="T12" fmla="*/ 8 w 497"/>
              <a:gd name="T13" fmla="*/ 2 h 357"/>
              <a:gd name="T14" fmla="*/ 9 w 497"/>
              <a:gd name="T15" fmla="*/ 3 h 357"/>
              <a:gd name="T16" fmla="*/ 12 w 497"/>
              <a:gd name="T17" fmla="*/ 6 h 357"/>
              <a:gd name="T18" fmla="*/ 6 w 497"/>
              <a:gd name="T19" fmla="*/ 7 h 357"/>
              <a:gd name="T20" fmla="*/ 4 w 497"/>
              <a:gd name="T21" fmla="*/ 6 h 357"/>
              <a:gd name="T22" fmla="*/ 4 w 497"/>
              <a:gd name="T23" fmla="*/ 7 h 357"/>
              <a:gd name="T24" fmla="*/ 2 w 497"/>
              <a:gd name="T25" fmla="*/ 7 h 357"/>
              <a:gd name="T26" fmla="*/ 1 w 497"/>
              <a:gd name="T27" fmla="*/ 8 h 357"/>
              <a:gd name="T28" fmla="*/ 0 w 497"/>
              <a:gd name="T29" fmla="*/ 6 h 3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7"/>
              <a:gd name="T46" fmla="*/ 0 h 357"/>
              <a:gd name="T47" fmla="*/ 497 w 497"/>
              <a:gd name="T48" fmla="*/ 357 h 35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7" h="357">
                <a:moveTo>
                  <a:pt x="0" y="272"/>
                </a:moveTo>
                <a:lnTo>
                  <a:pt x="30" y="158"/>
                </a:lnTo>
                <a:lnTo>
                  <a:pt x="157" y="130"/>
                </a:lnTo>
                <a:lnTo>
                  <a:pt x="169" y="93"/>
                </a:lnTo>
                <a:lnTo>
                  <a:pt x="226" y="80"/>
                </a:lnTo>
                <a:lnTo>
                  <a:pt x="311" y="0"/>
                </a:lnTo>
                <a:lnTo>
                  <a:pt x="340" y="95"/>
                </a:lnTo>
                <a:lnTo>
                  <a:pt x="405" y="130"/>
                </a:lnTo>
                <a:lnTo>
                  <a:pt x="497" y="258"/>
                </a:lnTo>
                <a:lnTo>
                  <a:pt x="266" y="295"/>
                </a:lnTo>
                <a:lnTo>
                  <a:pt x="188" y="258"/>
                </a:lnTo>
                <a:lnTo>
                  <a:pt x="157" y="322"/>
                </a:lnTo>
                <a:lnTo>
                  <a:pt x="91" y="322"/>
                </a:lnTo>
                <a:lnTo>
                  <a:pt x="59" y="357"/>
                </a:lnTo>
                <a:lnTo>
                  <a:pt x="0" y="272"/>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3" name="Freeform 437"/>
          <p:cNvSpPr/>
          <p:nvPr>
            <p:custDataLst>
              <p:tags r:id="rId191"/>
            </p:custDataLst>
          </p:nvPr>
        </p:nvSpPr>
        <p:spPr bwMode="auto">
          <a:xfrm flipH="1">
            <a:off x="5018894" y="4024956"/>
            <a:ext cx="158071" cy="310542"/>
          </a:xfrm>
          <a:custGeom>
            <a:avLst/>
            <a:gdLst>
              <a:gd name="T0" fmla="*/ 0 w 409"/>
              <a:gd name="T1" fmla="*/ 10 h 725"/>
              <a:gd name="T2" fmla="*/ 1 w 409"/>
              <a:gd name="T3" fmla="*/ 10 h 725"/>
              <a:gd name="T4" fmla="*/ 1 w 409"/>
              <a:gd name="T5" fmla="*/ 11 h 725"/>
              <a:gd name="T6" fmla="*/ 2 w 409"/>
              <a:gd name="T7" fmla="*/ 14 h 725"/>
              <a:gd name="T8" fmla="*/ 1 w 409"/>
              <a:gd name="T9" fmla="*/ 14 h 725"/>
              <a:gd name="T10" fmla="*/ 2 w 409"/>
              <a:gd name="T11" fmla="*/ 17 h 725"/>
              <a:gd name="T12" fmla="*/ 5 w 409"/>
              <a:gd name="T13" fmla="*/ 16 h 725"/>
              <a:gd name="T14" fmla="*/ 5 w 409"/>
              <a:gd name="T15" fmla="*/ 15 h 725"/>
              <a:gd name="T16" fmla="*/ 6 w 409"/>
              <a:gd name="T17" fmla="*/ 15 h 725"/>
              <a:gd name="T18" fmla="*/ 8 w 409"/>
              <a:gd name="T19" fmla="*/ 13 h 725"/>
              <a:gd name="T20" fmla="*/ 7 w 409"/>
              <a:gd name="T21" fmla="*/ 11 h 725"/>
              <a:gd name="T22" fmla="*/ 8 w 409"/>
              <a:gd name="T23" fmla="*/ 8 h 725"/>
              <a:gd name="T24" fmla="*/ 9 w 409"/>
              <a:gd name="T25" fmla="*/ 8 h 725"/>
              <a:gd name="T26" fmla="*/ 9 w 409"/>
              <a:gd name="T27" fmla="*/ 4 h 725"/>
              <a:gd name="T28" fmla="*/ 2 w 409"/>
              <a:gd name="T29" fmla="*/ 0 h 725"/>
              <a:gd name="T30" fmla="*/ 1 w 409"/>
              <a:gd name="T31" fmla="*/ 1 h 725"/>
              <a:gd name="T32" fmla="*/ 1 w 409"/>
              <a:gd name="T33" fmla="*/ 2 h 725"/>
              <a:gd name="T34" fmla="*/ 2 w 409"/>
              <a:gd name="T35" fmla="*/ 3 h 725"/>
              <a:gd name="T36" fmla="*/ 2 w 409"/>
              <a:gd name="T37" fmla="*/ 7 h 725"/>
              <a:gd name="T38" fmla="*/ 0 w 409"/>
              <a:gd name="T39" fmla="*/ 10 h 7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9"/>
              <a:gd name="T61" fmla="*/ 0 h 725"/>
              <a:gd name="T62" fmla="*/ 409 w 409"/>
              <a:gd name="T63" fmla="*/ 725 h 7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9" h="725">
                <a:moveTo>
                  <a:pt x="0" y="416"/>
                </a:moveTo>
                <a:lnTo>
                  <a:pt x="60" y="451"/>
                </a:lnTo>
                <a:lnTo>
                  <a:pt x="45" y="487"/>
                </a:lnTo>
                <a:lnTo>
                  <a:pt x="70" y="610"/>
                </a:lnTo>
                <a:lnTo>
                  <a:pt x="24" y="629"/>
                </a:lnTo>
                <a:lnTo>
                  <a:pt x="75" y="725"/>
                </a:lnTo>
                <a:lnTo>
                  <a:pt x="202" y="697"/>
                </a:lnTo>
                <a:lnTo>
                  <a:pt x="214" y="660"/>
                </a:lnTo>
                <a:lnTo>
                  <a:pt x="271" y="647"/>
                </a:lnTo>
                <a:lnTo>
                  <a:pt x="356" y="567"/>
                </a:lnTo>
                <a:lnTo>
                  <a:pt x="326" y="478"/>
                </a:lnTo>
                <a:lnTo>
                  <a:pt x="368" y="361"/>
                </a:lnTo>
                <a:lnTo>
                  <a:pt x="408" y="352"/>
                </a:lnTo>
                <a:lnTo>
                  <a:pt x="409" y="184"/>
                </a:lnTo>
                <a:lnTo>
                  <a:pt x="103" y="0"/>
                </a:lnTo>
                <a:lnTo>
                  <a:pt x="64" y="21"/>
                </a:lnTo>
                <a:lnTo>
                  <a:pt x="64" y="90"/>
                </a:lnTo>
                <a:lnTo>
                  <a:pt x="103" y="140"/>
                </a:lnTo>
                <a:lnTo>
                  <a:pt x="75" y="298"/>
                </a:lnTo>
                <a:lnTo>
                  <a:pt x="0" y="416"/>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4" name="Freeform 438"/>
          <p:cNvSpPr/>
          <p:nvPr>
            <p:custDataLst>
              <p:tags r:id="rId192"/>
            </p:custDataLst>
          </p:nvPr>
        </p:nvSpPr>
        <p:spPr bwMode="auto">
          <a:xfrm flipH="1">
            <a:off x="5099469" y="4406513"/>
            <a:ext cx="111882" cy="166104"/>
          </a:xfrm>
          <a:custGeom>
            <a:avLst/>
            <a:gdLst>
              <a:gd name="T0" fmla="*/ 0 w 289"/>
              <a:gd name="T1" fmla="*/ 8 h 385"/>
              <a:gd name="T2" fmla="*/ 1 w 289"/>
              <a:gd name="T3" fmla="*/ 9 h 385"/>
              <a:gd name="T4" fmla="*/ 2 w 289"/>
              <a:gd name="T5" fmla="*/ 9 h 385"/>
              <a:gd name="T6" fmla="*/ 3 w 289"/>
              <a:gd name="T7" fmla="*/ 9 h 385"/>
              <a:gd name="T8" fmla="*/ 4 w 289"/>
              <a:gd name="T9" fmla="*/ 8 h 385"/>
              <a:gd name="T10" fmla="*/ 5 w 289"/>
              <a:gd name="T11" fmla="*/ 6 h 385"/>
              <a:gd name="T12" fmla="*/ 6 w 289"/>
              <a:gd name="T13" fmla="*/ 5 h 385"/>
              <a:gd name="T14" fmla="*/ 7 w 289"/>
              <a:gd name="T15" fmla="*/ 0 h 385"/>
              <a:gd name="T16" fmla="*/ 5 w 289"/>
              <a:gd name="T17" fmla="*/ 0 h 385"/>
              <a:gd name="T18" fmla="*/ 4 w 289"/>
              <a:gd name="T19" fmla="*/ 1 h 385"/>
              <a:gd name="T20" fmla="*/ 4 w 289"/>
              <a:gd name="T21" fmla="*/ 2 h 385"/>
              <a:gd name="T22" fmla="*/ 2 w 289"/>
              <a:gd name="T23" fmla="*/ 2 h 385"/>
              <a:gd name="T24" fmla="*/ 2 w 289"/>
              <a:gd name="T25" fmla="*/ 3 h 385"/>
              <a:gd name="T26" fmla="*/ 3 w 289"/>
              <a:gd name="T27" fmla="*/ 3 h 385"/>
              <a:gd name="T28" fmla="*/ 3 w 289"/>
              <a:gd name="T29" fmla="*/ 6 h 385"/>
              <a:gd name="T30" fmla="*/ 1 w 289"/>
              <a:gd name="T31" fmla="*/ 6 h 385"/>
              <a:gd name="T32" fmla="*/ 0 w 289"/>
              <a:gd name="T33" fmla="*/ 8 h 38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9"/>
              <a:gd name="T52" fmla="*/ 0 h 385"/>
              <a:gd name="T53" fmla="*/ 289 w 289"/>
              <a:gd name="T54" fmla="*/ 385 h 38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9" h="385">
                <a:moveTo>
                  <a:pt x="0" y="335"/>
                </a:moveTo>
                <a:lnTo>
                  <a:pt x="30" y="385"/>
                </a:lnTo>
                <a:lnTo>
                  <a:pt x="70" y="369"/>
                </a:lnTo>
                <a:lnTo>
                  <a:pt x="130" y="372"/>
                </a:lnTo>
                <a:lnTo>
                  <a:pt x="183" y="333"/>
                </a:lnTo>
                <a:lnTo>
                  <a:pt x="199" y="257"/>
                </a:lnTo>
                <a:lnTo>
                  <a:pt x="251" y="192"/>
                </a:lnTo>
                <a:lnTo>
                  <a:pt x="289" y="0"/>
                </a:lnTo>
                <a:lnTo>
                  <a:pt x="223" y="0"/>
                </a:lnTo>
                <a:lnTo>
                  <a:pt x="191" y="35"/>
                </a:lnTo>
                <a:lnTo>
                  <a:pt x="184" y="96"/>
                </a:lnTo>
                <a:lnTo>
                  <a:pt x="82" y="69"/>
                </a:lnTo>
                <a:lnTo>
                  <a:pt x="78" y="110"/>
                </a:lnTo>
                <a:lnTo>
                  <a:pt x="121" y="111"/>
                </a:lnTo>
                <a:lnTo>
                  <a:pt x="107" y="264"/>
                </a:lnTo>
                <a:lnTo>
                  <a:pt x="59" y="246"/>
                </a:lnTo>
                <a:lnTo>
                  <a:pt x="0" y="33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5" name="Freeform 439"/>
          <p:cNvSpPr/>
          <p:nvPr>
            <p:custDataLst>
              <p:tags r:id="rId193"/>
            </p:custDataLst>
          </p:nvPr>
        </p:nvSpPr>
        <p:spPr bwMode="auto">
          <a:xfrm flipH="1">
            <a:off x="4912658" y="4378829"/>
            <a:ext cx="280730" cy="348457"/>
          </a:xfrm>
          <a:custGeom>
            <a:avLst/>
            <a:gdLst>
              <a:gd name="T0" fmla="*/ 0 w 722"/>
              <a:gd name="T1" fmla="*/ 11 h 811"/>
              <a:gd name="T2" fmla="*/ 0 w 722"/>
              <a:gd name="T3" fmla="*/ 12 h 811"/>
              <a:gd name="T4" fmla="*/ 3 w 722"/>
              <a:gd name="T5" fmla="*/ 11 h 811"/>
              <a:gd name="T6" fmla="*/ 5 w 722"/>
              <a:gd name="T7" fmla="*/ 13 h 811"/>
              <a:gd name="T8" fmla="*/ 6 w 722"/>
              <a:gd name="T9" fmla="*/ 13 h 811"/>
              <a:gd name="T10" fmla="*/ 6 w 722"/>
              <a:gd name="T11" fmla="*/ 12 h 811"/>
              <a:gd name="T12" fmla="*/ 7 w 722"/>
              <a:gd name="T13" fmla="*/ 12 h 811"/>
              <a:gd name="T14" fmla="*/ 8 w 722"/>
              <a:gd name="T15" fmla="*/ 13 h 811"/>
              <a:gd name="T16" fmla="*/ 9 w 722"/>
              <a:gd name="T17" fmla="*/ 17 h 811"/>
              <a:gd name="T18" fmla="*/ 11 w 722"/>
              <a:gd name="T19" fmla="*/ 17 h 811"/>
              <a:gd name="T20" fmla="*/ 15 w 722"/>
              <a:gd name="T21" fmla="*/ 19 h 811"/>
              <a:gd name="T22" fmla="*/ 15 w 722"/>
              <a:gd name="T23" fmla="*/ 18 h 811"/>
              <a:gd name="T24" fmla="*/ 15 w 722"/>
              <a:gd name="T25" fmla="*/ 17 h 811"/>
              <a:gd name="T26" fmla="*/ 15 w 722"/>
              <a:gd name="T27" fmla="*/ 15 h 811"/>
              <a:gd name="T28" fmla="*/ 16 w 722"/>
              <a:gd name="T29" fmla="*/ 14 h 811"/>
              <a:gd name="T30" fmla="*/ 15 w 722"/>
              <a:gd name="T31" fmla="*/ 12 h 811"/>
              <a:gd name="T32" fmla="*/ 15 w 722"/>
              <a:gd name="T33" fmla="*/ 9 h 811"/>
              <a:gd name="T34" fmla="*/ 15 w 722"/>
              <a:gd name="T35" fmla="*/ 8 h 811"/>
              <a:gd name="T36" fmla="*/ 15 w 722"/>
              <a:gd name="T37" fmla="*/ 7 h 811"/>
              <a:gd name="T38" fmla="*/ 16 w 722"/>
              <a:gd name="T39" fmla="*/ 4 h 811"/>
              <a:gd name="T40" fmla="*/ 17 w 722"/>
              <a:gd name="T41" fmla="*/ 3 h 811"/>
              <a:gd name="T42" fmla="*/ 17 w 722"/>
              <a:gd name="T43" fmla="*/ 1 h 811"/>
              <a:gd name="T44" fmla="*/ 13 w 722"/>
              <a:gd name="T45" fmla="*/ 0 h 811"/>
              <a:gd name="T46" fmla="*/ 8 w 722"/>
              <a:gd name="T47" fmla="*/ 1 h 811"/>
              <a:gd name="T48" fmla="*/ 6 w 722"/>
              <a:gd name="T49" fmla="*/ 0 h 811"/>
              <a:gd name="T50" fmla="*/ 6 w 722"/>
              <a:gd name="T51" fmla="*/ 1 h 811"/>
              <a:gd name="T52" fmla="*/ 5 w 722"/>
              <a:gd name="T53" fmla="*/ 6 h 811"/>
              <a:gd name="T54" fmla="*/ 3 w 722"/>
              <a:gd name="T55" fmla="*/ 7 h 811"/>
              <a:gd name="T56" fmla="*/ 3 w 722"/>
              <a:gd name="T57" fmla="*/ 9 h 811"/>
              <a:gd name="T58" fmla="*/ 2 w 722"/>
              <a:gd name="T59" fmla="*/ 10 h 811"/>
              <a:gd name="T60" fmla="*/ 1 w 722"/>
              <a:gd name="T61" fmla="*/ 10 h 811"/>
              <a:gd name="T62" fmla="*/ 0 w 722"/>
              <a:gd name="T63" fmla="*/ 11 h 8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22"/>
              <a:gd name="T97" fmla="*/ 0 h 811"/>
              <a:gd name="T98" fmla="*/ 722 w 722"/>
              <a:gd name="T99" fmla="*/ 811 h 8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22" h="811">
                <a:moveTo>
                  <a:pt x="0" y="481"/>
                </a:moveTo>
                <a:lnTo>
                  <a:pt x="1" y="504"/>
                </a:lnTo>
                <a:lnTo>
                  <a:pt x="146" y="481"/>
                </a:lnTo>
                <a:lnTo>
                  <a:pt x="206" y="583"/>
                </a:lnTo>
                <a:lnTo>
                  <a:pt x="261" y="577"/>
                </a:lnTo>
                <a:lnTo>
                  <a:pt x="272" y="533"/>
                </a:lnTo>
                <a:lnTo>
                  <a:pt x="323" y="529"/>
                </a:lnTo>
                <a:lnTo>
                  <a:pt x="358" y="558"/>
                </a:lnTo>
                <a:lnTo>
                  <a:pt x="366" y="717"/>
                </a:lnTo>
                <a:lnTo>
                  <a:pt x="447" y="708"/>
                </a:lnTo>
                <a:lnTo>
                  <a:pt x="666" y="811"/>
                </a:lnTo>
                <a:lnTo>
                  <a:pt x="664" y="763"/>
                </a:lnTo>
                <a:lnTo>
                  <a:pt x="620" y="742"/>
                </a:lnTo>
                <a:lnTo>
                  <a:pt x="626" y="628"/>
                </a:lnTo>
                <a:lnTo>
                  <a:pt x="695" y="586"/>
                </a:lnTo>
                <a:lnTo>
                  <a:pt x="655" y="509"/>
                </a:lnTo>
                <a:lnTo>
                  <a:pt x="645" y="374"/>
                </a:lnTo>
                <a:lnTo>
                  <a:pt x="637" y="344"/>
                </a:lnTo>
                <a:lnTo>
                  <a:pt x="666" y="284"/>
                </a:lnTo>
                <a:lnTo>
                  <a:pt x="695" y="174"/>
                </a:lnTo>
                <a:lnTo>
                  <a:pt x="722" y="132"/>
                </a:lnTo>
                <a:lnTo>
                  <a:pt x="709" y="67"/>
                </a:lnTo>
                <a:lnTo>
                  <a:pt x="581" y="0"/>
                </a:lnTo>
                <a:lnTo>
                  <a:pt x="350" y="37"/>
                </a:lnTo>
                <a:lnTo>
                  <a:pt x="272" y="0"/>
                </a:lnTo>
                <a:lnTo>
                  <a:pt x="241" y="64"/>
                </a:lnTo>
                <a:lnTo>
                  <a:pt x="203" y="256"/>
                </a:lnTo>
                <a:lnTo>
                  <a:pt x="151" y="321"/>
                </a:lnTo>
                <a:lnTo>
                  <a:pt x="135" y="397"/>
                </a:lnTo>
                <a:lnTo>
                  <a:pt x="82" y="436"/>
                </a:lnTo>
                <a:lnTo>
                  <a:pt x="22" y="433"/>
                </a:lnTo>
                <a:lnTo>
                  <a:pt x="0" y="481"/>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6" name="Freeform 440"/>
          <p:cNvSpPr/>
          <p:nvPr>
            <p:custDataLst>
              <p:tags r:id="rId194"/>
            </p:custDataLst>
          </p:nvPr>
        </p:nvSpPr>
        <p:spPr bwMode="auto">
          <a:xfrm flipH="1">
            <a:off x="4862875" y="3772791"/>
            <a:ext cx="33872" cy="22869"/>
          </a:xfrm>
          <a:custGeom>
            <a:avLst/>
            <a:gdLst>
              <a:gd name="T0" fmla="*/ 0 w 89"/>
              <a:gd name="T1" fmla="*/ 1 h 54"/>
              <a:gd name="T2" fmla="*/ 1 w 89"/>
              <a:gd name="T3" fmla="*/ 1 h 54"/>
              <a:gd name="T4" fmla="*/ 2 w 89"/>
              <a:gd name="T5" fmla="*/ 0 h 54"/>
              <a:gd name="T6" fmla="*/ 0 w 89"/>
              <a:gd name="T7" fmla="*/ 1 h 54"/>
              <a:gd name="T8" fmla="*/ 0 60000 65536"/>
              <a:gd name="T9" fmla="*/ 0 60000 65536"/>
              <a:gd name="T10" fmla="*/ 0 60000 65536"/>
              <a:gd name="T11" fmla="*/ 0 60000 65536"/>
              <a:gd name="T12" fmla="*/ 0 w 89"/>
              <a:gd name="T13" fmla="*/ 0 h 54"/>
              <a:gd name="T14" fmla="*/ 89 w 89"/>
              <a:gd name="T15" fmla="*/ 54 h 54"/>
            </a:gdLst>
            <a:ahLst/>
            <a:cxnLst>
              <a:cxn ang="T8">
                <a:pos x="T0" y="T1"/>
              </a:cxn>
              <a:cxn ang="T9">
                <a:pos x="T2" y="T3"/>
              </a:cxn>
              <a:cxn ang="T10">
                <a:pos x="T4" y="T5"/>
              </a:cxn>
              <a:cxn ang="T11">
                <a:pos x="T6" y="T7"/>
              </a:cxn>
            </a:cxnLst>
            <a:rect l="T12" t="T13" r="T14" b="T15"/>
            <a:pathLst>
              <a:path w="89" h="54">
                <a:moveTo>
                  <a:pt x="0" y="30"/>
                </a:moveTo>
                <a:lnTo>
                  <a:pt x="32" y="54"/>
                </a:lnTo>
                <a:lnTo>
                  <a:pt x="89" y="0"/>
                </a:lnTo>
                <a:lnTo>
                  <a:pt x="0" y="3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7" name="Freeform 441"/>
          <p:cNvSpPr/>
          <p:nvPr>
            <p:custDataLst>
              <p:tags r:id="rId195"/>
            </p:custDataLst>
          </p:nvPr>
        </p:nvSpPr>
        <p:spPr bwMode="auto">
          <a:xfrm flipH="1">
            <a:off x="5322719" y="4240409"/>
            <a:ext cx="39518" cy="117356"/>
          </a:xfrm>
          <a:custGeom>
            <a:avLst/>
            <a:gdLst>
              <a:gd name="T0" fmla="*/ 0 w 102"/>
              <a:gd name="T1" fmla="*/ 1 h 274"/>
              <a:gd name="T2" fmla="*/ 1 w 102"/>
              <a:gd name="T3" fmla="*/ 6 h 274"/>
              <a:gd name="T4" fmla="*/ 2 w 102"/>
              <a:gd name="T5" fmla="*/ 6 h 274"/>
              <a:gd name="T6" fmla="*/ 2 w 102"/>
              <a:gd name="T7" fmla="*/ 1 h 274"/>
              <a:gd name="T8" fmla="*/ 2 w 102"/>
              <a:gd name="T9" fmla="*/ 0 h 274"/>
              <a:gd name="T10" fmla="*/ 1 w 102"/>
              <a:gd name="T11" fmla="*/ 0 h 274"/>
              <a:gd name="T12" fmla="*/ 0 w 102"/>
              <a:gd name="T13" fmla="*/ 1 h 274"/>
              <a:gd name="T14" fmla="*/ 0 60000 65536"/>
              <a:gd name="T15" fmla="*/ 0 60000 65536"/>
              <a:gd name="T16" fmla="*/ 0 60000 65536"/>
              <a:gd name="T17" fmla="*/ 0 60000 65536"/>
              <a:gd name="T18" fmla="*/ 0 60000 65536"/>
              <a:gd name="T19" fmla="*/ 0 60000 65536"/>
              <a:gd name="T20" fmla="*/ 0 60000 65536"/>
              <a:gd name="T21" fmla="*/ 0 w 102"/>
              <a:gd name="T22" fmla="*/ 0 h 274"/>
              <a:gd name="T23" fmla="*/ 102 w 102"/>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 h="274">
                <a:moveTo>
                  <a:pt x="0" y="65"/>
                </a:moveTo>
                <a:lnTo>
                  <a:pt x="41" y="274"/>
                </a:lnTo>
                <a:lnTo>
                  <a:pt x="73" y="270"/>
                </a:lnTo>
                <a:lnTo>
                  <a:pt x="102" y="30"/>
                </a:lnTo>
                <a:lnTo>
                  <a:pt x="73" y="0"/>
                </a:lnTo>
                <a:lnTo>
                  <a:pt x="52" y="19"/>
                </a:lnTo>
                <a:lnTo>
                  <a:pt x="0" y="6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8" name="Freeform 442"/>
          <p:cNvSpPr/>
          <p:nvPr>
            <p:custDataLst>
              <p:tags r:id="rId196"/>
            </p:custDataLst>
          </p:nvPr>
        </p:nvSpPr>
        <p:spPr bwMode="auto">
          <a:xfrm flipH="1">
            <a:off x="5209811" y="4434799"/>
            <a:ext cx="27201" cy="24073"/>
          </a:xfrm>
          <a:custGeom>
            <a:avLst/>
            <a:gdLst>
              <a:gd name="T0" fmla="*/ 0 w 69"/>
              <a:gd name="T1" fmla="*/ 2 h 52"/>
              <a:gd name="T2" fmla="*/ 0 w 69"/>
              <a:gd name="T3" fmla="*/ 0 h 52"/>
              <a:gd name="T4" fmla="*/ 2 w 69"/>
              <a:gd name="T5" fmla="*/ 0 h 52"/>
              <a:gd name="T6" fmla="*/ 2 w 69"/>
              <a:gd name="T7" fmla="*/ 1 h 52"/>
              <a:gd name="T8" fmla="*/ 0 w 69"/>
              <a:gd name="T9" fmla="*/ 2 h 52"/>
              <a:gd name="T10" fmla="*/ 0 60000 65536"/>
              <a:gd name="T11" fmla="*/ 0 60000 65536"/>
              <a:gd name="T12" fmla="*/ 0 60000 65536"/>
              <a:gd name="T13" fmla="*/ 0 60000 65536"/>
              <a:gd name="T14" fmla="*/ 0 60000 65536"/>
              <a:gd name="T15" fmla="*/ 0 w 69"/>
              <a:gd name="T16" fmla="*/ 0 h 52"/>
              <a:gd name="T17" fmla="*/ 69 w 69"/>
              <a:gd name="T18" fmla="*/ 52 h 52"/>
            </a:gdLst>
            <a:ahLst/>
            <a:cxnLst>
              <a:cxn ang="T10">
                <a:pos x="T0" y="T1"/>
              </a:cxn>
              <a:cxn ang="T11">
                <a:pos x="T2" y="T3"/>
              </a:cxn>
              <a:cxn ang="T12">
                <a:pos x="T4" y="T5"/>
              </a:cxn>
              <a:cxn ang="T13">
                <a:pos x="T6" y="T7"/>
              </a:cxn>
              <a:cxn ang="T14">
                <a:pos x="T8" y="T9"/>
              </a:cxn>
            </a:cxnLst>
            <a:rect l="T15" t="T16" r="T17" b="T18"/>
            <a:pathLst>
              <a:path w="69" h="52">
                <a:moveTo>
                  <a:pt x="0" y="52"/>
                </a:moveTo>
                <a:lnTo>
                  <a:pt x="7" y="1"/>
                </a:lnTo>
                <a:lnTo>
                  <a:pt x="69" y="0"/>
                </a:lnTo>
                <a:lnTo>
                  <a:pt x="69" y="46"/>
                </a:lnTo>
                <a:lnTo>
                  <a:pt x="0" y="52"/>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9" name="Freeform 443"/>
          <p:cNvSpPr/>
          <p:nvPr>
            <p:custDataLst>
              <p:tags r:id="rId197"/>
            </p:custDataLst>
          </p:nvPr>
        </p:nvSpPr>
        <p:spPr bwMode="auto">
          <a:xfrm flipH="1">
            <a:off x="4663747" y="4130275"/>
            <a:ext cx="223250" cy="280451"/>
          </a:xfrm>
          <a:custGeom>
            <a:avLst/>
            <a:gdLst>
              <a:gd name="T0" fmla="*/ 0 w 576"/>
              <a:gd name="T1" fmla="*/ 11 h 650"/>
              <a:gd name="T2" fmla="*/ 1 w 576"/>
              <a:gd name="T3" fmla="*/ 10 h 650"/>
              <a:gd name="T4" fmla="*/ 1 w 576"/>
              <a:gd name="T5" fmla="*/ 8 h 650"/>
              <a:gd name="T6" fmla="*/ 3 w 576"/>
              <a:gd name="T7" fmla="*/ 5 h 650"/>
              <a:gd name="T8" fmla="*/ 3 w 576"/>
              <a:gd name="T9" fmla="*/ 1 h 650"/>
              <a:gd name="T10" fmla="*/ 5 w 576"/>
              <a:gd name="T11" fmla="*/ 0 h 650"/>
              <a:gd name="T12" fmla="*/ 6 w 576"/>
              <a:gd name="T13" fmla="*/ 3 h 650"/>
              <a:gd name="T14" fmla="*/ 9 w 576"/>
              <a:gd name="T15" fmla="*/ 6 h 650"/>
              <a:gd name="T16" fmla="*/ 8 w 576"/>
              <a:gd name="T17" fmla="*/ 7 h 650"/>
              <a:gd name="T18" fmla="*/ 9 w 576"/>
              <a:gd name="T19" fmla="*/ 8 h 650"/>
              <a:gd name="T20" fmla="*/ 10 w 576"/>
              <a:gd name="T21" fmla="*/ 9 h 650"/>
              <a:gd name="T22" fmla="*/ 13 w 576"/>
              <a:gd name="T23" fmla="*/ 11 h 650"/>
              <a:gd name="T24" fmla="*/ 11 w 576"/>
              <a:gd name="T25" fmla="*/ 14 h 650"/>
              <a:gd name="T26" fmla="*/ 8 w 576"/>
              <a:gd name="T27" fmla="*/ 15 h 650"/>
              <a:gd name="T28" fmla="*/ 5 w 576"/>
              <a:gd name="T29" fmla="*/ 15 h 650"/>
              <a:gd name="T30" fmla="*/ 3 w 576"/>
              <a:gd name="T31" fmla="*/ 14 h 650"/>
              <a:gd name="T32" fmla="*/ 1 w 576"/>
              <a:gd name="T33" fmla="*/ 12 h 650"/>
              <a:gd name="T34" fmla="*/ 0 w 576"/>
              <a:gd name="T35" fmla="*/ 11 h 6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6"/>
              <a:gd name="T55" fmla="*/ 0 h 650"/>
              <a:gd name="T56" fmla="*/ 576 w 576"/>
              <a:gd name="T57" fmla="*/ 650 h 6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6" h="650">
                <a:moveTo>
                  <a:pt x="0" y="454"/>
                </a:moveTo>
                <a:lnTo>
                  <a:pt x="43" y="422"/>
                </a:lnTo>
                <a:lnTo>
                  <a:pt x="51" y="342"/>
                </a:lnTo>
                <a:lnTo>
                  <a:pt x="121" y="232"/>
                </a:lnTo>
                <a:lnTo>
                  <a:pt x="152" y="43"/>
                </a:lnTo>
                <a:lnTo>
                  <a:pt x="211" y="0"/>
                </a:lnTo>
                <a:lnTo>
                  <a:pt x="255" y="131"/>
                </a:lnTo>
                <a:lnTo>
                  <a:pt x="380" y="241"/>
                </a:lnTo>
                <a:lnTo>
                  <a:pt x="336" y="308"/>
                </a:lnTo>
                <a:lnTo>
                  <a:pt x="379" y="324"/>
                </a:lnTo>
                <a:lnTo>
                  <a:pt x="423" y="404"/>
                </a:lnTo>
                <a:lnTo>
                  <a:pt x="576" y="449"/>
                </a:lnTo>
                <a:lnTo>
                  <a:pt x="459" y="581"/>
                </a:lnTo>
                <a:lnTo>
                  <a:pt x="340" y="630"/>
                </a:lnTo>
                <a:lnTo>
                  <a:pt x="229" y="650"/>
                </a:lnTo>
                <a:lnTo>
                  <a:pt x="109" y="602"/>
                </a:lnTo>
                <a:lnTo>
                  <a:pt x="65" y="510"/>
                </a:lnTo>
                <a:lnTo>
                  <a:pt x="0" y="454"/>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0" name="Freeform 444"/>
          <p:cNvSpPr/>
          <p:nvPr>
            <p:custDataLst>
              <p:tags r:id="rId198"/>
            </p:custDataLst>
          </p:nvPr>
        </p:nvSpPr>
        <p:spPr bwMode="auto">
          <a:xfrm flipH="1">
            <a:off x="4733544" y="4234391"/>
            <a:ext cx="23095" cy="36110"/>
          </a:xfrm>
          <a:custGeom>
            <a:avLst/>
            <a:gdLst>
              <a:gd name="T0" fmla="*/ 0 w 60"/>
              <a:gd name="T1" fmla="*/ 1 h 83"/>
              <a:gd name="T2" fmla="*/ 1 w 60"/>
              <a:gd name="T3" fmla="*/ 2 h 83"/>
              <a:gd name="T4" fmla="*/ 1 w 60"/>
              <a:gd name="T5" fmla="*/ 1 h 83"/>
              <a:gd name="T6" fmla="*/ 1 w 60"/>
              <a:gd name="T7" fmla="*/ 1 h 83"/>
              <a:gd name="T8" fmla="*/ 1 w 60"/>
              <a:gd name="T9" fmla="*/ 1 h 83"/>
              <a:gd name="T10" fmla="*/ 1 w 60"/>
              <a:gd name="T11" fmla="*/ 0 h 83"/>
              <a:gd name="T12" fmla="*/ 0 w 60"/>
              <a:gd name="T13" fmla="*/ 1 h 83"/>
              <a:gd name="T14" fmla="*/ 0 60000 65536"/>
              <a:gd name="T15" fmla="*/ 0 60000 65536"/>
              <a:gd name="T16" fmla="*/ 0 60000 65536"/>
              <a:gd name="T17" fmla="*/ 0 60000 65536"/>
              <a:gd name="T18" fmla="*/ 0 60000 65536"/>
              <a:gd name="T19" fmla="*/ 0 60000 65536"/>
              <a:gd name="T20" fmla="*/ 0 60000 65536"/>
              <a:gd name="T21" fmla="*/ 0 w 60"/>
              <a:gd name="T22" fmla="*/ 0 h 83"/>
              <a:gd name="T23" fmla="*/ 60 w 60"/>
              <a:gd name="T24" fmla="*/ 83 h 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83">
                <a:moveTo>
                  <a:pt x="0" y="67"/>
                </a:moveTo>
                <a:lnTo>
                  <a:pt x="43" y="83"/>
                </a:lnTo>
                <a:lnTo>
                  <a:pt x="56" y="58"/>
                </a:lnTo>
                <a:lnTo>
                  <a:pt x="30" y="52"/>
                </a:lnTo>
                <a:lnTo>
                  <a:pt x="60" y="32"/>
                </a:lnTo>
                <a:lnTo>
                  <a:pt x="44" y="0"/>
                </a:lnTo>
                <a:lnTo>
                  <a:pt x="0" y="67"/>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1" name="Freeform 445"/>
          <p:cNvSpPr/>
          <p:nvPr>
            <p:custDataLst>
              <p:tags r:id="rId199"/>
            </p:custDataLst>
          </p:nvPr>
        </p:nvSpPr>
        <p:spPr bwMode="auto">
          <a:xfrm flipH="1">
            <a:off x="5164648" y="4434799"/>
            <a:ext cx="83141" cy="114347"/>
          </a:xfrm>
          <a:custGeom>
            <a:avLst/>
            <a:gdLst>
              <a:gd name="T0" fmla="*/ 0 w 214"/>
              <a:gd name="T1" fmla="*/ 3 h 267"/>
              <a:gd name="T2" fmla="*/ 1 w 214"/>
              <a:gd name="T3" fmla="*/ 2 h 267"/>
              <a:gd name="T4" fmla="*/ 1 w 214"/>
              <a:gd name="T5" fmla="*/ 2 h 267"/>
              <a:gd name="T6" fmla="*/ 1 w 214"/>
              <a:gd name="T7" fmla="*/ 1 h 267"/>
              <a:gd name="T8" fmla="*/ 2 w 214"/>
              <a:gd name="T9" fmla="*/ 1 h 267"/>
              <a:gd name="T10" fmla="*/ 2 w 214"/>
              <a:gd name="T11" fmla="*/ 0 h 267"/>
              <a:gd name="T12" fmla="*/ 4 w 214"/>
              <a:gd name="T13" fmla="*/ 0 h 267"/>
              <a:gd name="T14" fmla="*/ 4 w 214"/>
              <a:gd name="T15" fmla="*/ 1 h 267"/>
              <a:gd name="T16" fmla="*/ 5 w 214"/>
              <a:gd name="T17" fmla="*/ 1 h 267"/>
              <a:gd name="T18" fmla="*/ 5 w 214"/>
              <a:gd name="T19" fmla="*/ 5 h 267"/>
              <a:gd name="T20" fmla="*/ 3 w 214"/>
              <a:gd name="T21" fmla="*/ 4 h 267"/>
              <a:gd name="T22" fmla="*/ 2 w 214"/>
              <a:gd name="T23" fmla="*/ 6 h 267"/>
              <a:gd name="T24" fmla="*/ 0 w 214"/>
              <a:gd name="T25" fmla="*/ 3 h 2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
              <a:gd name="T40" fmla="*/ 0 h 267"/>
              <a:gd name="T41" fmla="*/ 214 w 214"/>
              <a:gd name="T42" fmla="*/ 267 h 2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 h="267">
                <a:moveTo>
                  <a:pt x="0" y="125"/>
                </a:moveTo>
                <a:lnTo>
                  <a:pt x="25" y="83"/>
                </a:lnTo>
                <a:lnTo>
                  <a:pt x="41" y="88"/>
                </a:lnTo>
                <a:lnTo>
                  <a:pt x="28" y="52"/>
                </a:lnTo>
                <a:lnTo>
                  <a:pt x="97" y="46"/>
                </a:lnTo>
                <a:lnTo>
                  <a:pt x="97" y="0"/>
                </a:lnTo>
                <a:lnTo>
                  <a:pt x="175" y="1"/>
                </a:lnTo>
                <a:lnTo>
                  <a:pt x="171" y="42"/>
                </a:lnTo>
                <a:lnTo>
                  <a:pt x="214" y="43"/>
                </a:lnTo>
                <a:lnTo>
                  <a:pt x="200" y="196"/>
                </a:lnTo>
                <a:lnTo>
                  <a:pt x="152" y="178"/>
                </a:lnTo>
                <a:lnTo>
                  <a:pt x="93" y="267"/>
                </a:lnTo>
                <a:lnTo>
                  <a:pt x="0" y="12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2" name="Freeform 446"/>
          <p:cNvSpPr/>
          <p:nvPr>
            <p:custDataLst>
              <p:tags r:id="rId200"/>
            </p:custDataLst>
          </p:nvPr>
        </p:nvSpPr>
        <p:spPr bwMode="auto">
          <a:xfrm flipH="1">
            <a:off x="5579842" y="4217540"/>
            <a:ext cx="45163" cy="10833"/>
          </a:xfrm>
          <a:custGeom>
            <a:avLst/>
            <a:gdLst>
              <a:gd name="T0" fmla="*/ 0 w 114"/>
              <a:gd name="T1" fmla="*/ 1 h 26"/>
              <a:gd name="T2" fmla="*/ 0 w 114"/>
              <a:gd name="T3" fmla="*/ 0 h 26"/>
              <a:gd name="T4" fmla="*/ 3 w 114"/>
              <a:gd name="T5" fmla="*/ 0 h 26"/>
              <a:gd name="T6" fmla="*/ 0 w 114"/>
              <a:gd name="T7" fmla="*/ 1 h 26"/>
              <a:gd name="T8" fmla="*/ 0 60000 65536"/>
              <a:gd name="T9" fmla="*/ 0 60000 65536"/>
              <a:gd name="T10" fmla="*/ 0 60000 65536"/>
              <a:gd name="T11" fmla="*/ 0 60000 65536"/>
              <a:gd name="T12" fmla="*/ 0 w 114"/>
              <a:gd name="T13" fmla="*/ 0 h 26"/>
              <a:gd name="T14" fmla="*/ 114 w 114"/>
              <a:gd name="T15" fmla="*/ 26 h 26"/>
            </a:gdLst>
            <a:ahLst/>
            <a:cxnLst>
              <a:cxn ang="T8">
                <a:pos x="T0" y="T1"/>
              </a:cxn>
              <a:cxn ang="T9">
                <a:pos x="T2" y="T3"/>
              </a:cxn>
              <a:cxn ang="T10">
                <a:pos x="T4" y="T5"/>
              </a:cxn>
              <a:cxn ang="T11">
                <a:pos x="T6" y="T7"/>
              </a:cxn>
            </a:cxnLst>
            <a:rect l="T12" t="T13" r="T14" b="T15"/>
            <a:pathLst>
              <a:path w="114" h="26">
                <a:moveTo>
                  <a:pt x="0" y="26"/>
                </a:moveTo>
                <a:lnTo>
                  <a:pt x="7" y="0"/>
                </a:lnTo>
                <a:lnTo>
                  <a:pt x="114" y="9"/>
                </a:lnTo>
                <a:lnTo>
                  <a:pt x="0" y="26"/>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3" name="Freeform 447"/>
          <p:cNvSpPr/>
          <p:nvPr>
            <p:custDataLst>
              <p:tags r:id="rId201"/>
            </p:custDataLst>
          </p:nvPr>
        </p:nvSpPr>
        <p:spPr bwMode="auto">
          <a:xfrm flipH="1">
            <a:off x="5358131" y="4264482"/>
            <a:ext cx="62613" cy="122171"/>
          </a:xfrm>
          <a:custGeom>
            <a:avLst/>
            <a:gdLst>
              <a:gd name="T0" fmla="*/ 0 w 163"/>
              <a:gd name="T1" fmla="*/ 6 h 285"/>
              <a:gd name="T2" fmla="*/ 1 w 163"/>
              <a:gd name="T3" fmla="*/ 2 h 285"/>
              <a:gd name="T4" fmla="*/ 0 w 163"/>
              <a:gd name="T5" fmla="*/ 0 h 285"/>
              <a:gd name="T6" fmla="*/ 3 w 163"/>
              <a:gd name="T7" fmla="*/ 0 h 285"/>
              <a:gd name="T8" fmla="*/ 4 w 163"/>
              <a:gd name="T9" fmla="*/ 5 h 285"/>
              <a:gd name="T10" fmla="*/ 1 w 163"/>
              <a:gd name="T11" fmla="*/ 7 h 285"/>
              <a:gd name="T12" fmla="*/ 0 w 163"/>
              <a:gd name="T13" fmla="*/ 6 h 285"/>
              <a:gd name="T14" fmla="*/ 0 60000 65536"/>
              <a:gd name="T15" fmla="*/ 0 60000 65536"/>
              <a:gd name="T16" fmla="*/ 0 60000 65536"/>
              <a:gd name="T17" fmla="*/ 0 60000 65536"/>
              <a:gd name="T18" fmla="*/ 0 60000 65536"/>
              <a:gd name="T19" fmla="*/ 0 60000 65536"/>
              <a:gd name="T20" fmla="*/ 0 60000 65536"/>
              <a:gd name="T21" fmla="*/ 0 w 163"/>
              <a:gd name="T22" fmla="*/ 0 h 285"/>
              <a:gd name="T23" fmla="*/ 163 w 163"/>
              <a:gd name="T24" fmla="*/ 285 h 2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3" h="285">
                <a:moveTo>
                  <a:pt x="0" y="269"/>
                </a:moveTo>
                <a:lnTo>
                  <a:pt x="20" y="71"/>
                </a:lnTo>
                <a:lnTo>
                  <a:pt x="10" y="10"/>
                </a:lnTo>
                <a:lnTo>
                  <a:pt x="110" y="0"/>
                </a:lnTo>
                <a:lnTo>
                  <a:pt x="163" y="227"/>
                </a:lnTo>
                <a:lnTo>
                  <a:pt x="40" y="285"/>
                </a:lnTo>
                <a:lnTo>
                  <a:pt x="0" y="26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4" name="Freeform 448"/>
          <p:cNvSpPr/>
          <p:nvPr>
            <p:custDataLst>
              <p:tags r:id="rId202"/>
            </p:custDataLst>
          </p:nvPr>
        </p:nvSpPr>
        <p:spPr bwMode="auto">
          <a:xfrm flipH="1">
            <a:off x="5490542" y="4234391"/>
            <a:ext cx="108802" cy="102310"/>
          </a:xfrm>
          <a:custGeom>
            <a:avLst/>
            <a:gdLst>
              <a:gd name="T0" fmla="*/ 0 w 281"/>
              <a:gd name="T1" fmla="*/ 2 h 238"/>
              <a:gd name="T2" fmla="*/ 1 w 281"/>
              <a:gd name="T3" fmla="*/ 1 h 238"/>
              <a:gd name="T4" fmla="*/ 1 w 281"/>
              <a:gd name="T5" fmla="*/ 0 h 238"/>
              <a:gd name="T6" fmla="*/ 3 w 281"/>
              <a:gd name="T7" fmla="*/ 0 h 238"/>
              <a:gd name="T8" fmla="*/ 4 w 281"/>
              <a:gd name="T9" fmla="*/ 1 h 238"/>
              <a:gd name="T10" fmla="*/ 5 w 281"/>
              <a:gd name="T11" fmla="*/ 0 h 238"/>
              <a:gd name="T12" fmla="*/ 6 w 281"/>
              <a:gd name="T13" fmla="*/ 3 h 238"/>
              <a:gd name="T14" fmla="*/ 7 w 281"/>
              <a:gd name="T15" fmla="*/ 5 h 238"/>
              <a:gd name="T16" fmla="*/ 6 w 281"/>
              <a:gd name="T17" fmla="*/ 4 h 238"/>
              <a:gd name="T18" fmla="*/ 6 w 281"/>
              <a:gd name="T19" fmla="*/ 5 h 238"/>
              <a:gd name="T20" fmla="*/ 5 w 281"/>
              <a:gd name="T21" fmla="*/ 5 h 238"/>
              <a:gd name="T22" fmla="*/ 5 w 281"/>
              <a:gd name="T23" fmla="*/ 5 h 238"/>
              <a:gd name="T24" fmla="*/ 4 w 281"/>
              <a:gd name="T25" fmla="*/ 4 h 238"/>
              <a:gd name="T26" fmla="*/ 3 w 281"/>
              <a:gd name="T27" fmla="*/ 3 h 238"/>
              <a:gd name="T28" fmla="*/ 2 w 281"/>
              <a:gd name="T29" fmla="*/ 4 h 238"/>
              <a:gd name="T30" fmla="*/ 0 w 281"/>
              <a:gd name="T31" fmla="*/ 2 h 23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1"/>
              <a:gd name="T49" fmla="*/ 0 h 238"/>
              <a:gd name="T50" fmla="*/ 281 w 281"/>
              <a:gd name="T51" fmla="*/ 238 h 23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1" h="238">
                <a:moveTo>
                  <a:pt x="0" y="79"/>
                </a:moveTo>
                <a:lnTo>
                  <a:pt x="46" y="44"/>
                </a:lnTo>
                <a:lnTo>
                  <a:pt x="49" y="0"/>
                </a:lnTo>
                <a:lnTo>
                  <a:pt x="140" y="9"/>
                </a:lnTo>
                <a:lnTo>
                  <a:pt x="167" y="32"/>
                </a:lnTo>
                <a:lnTo>
                  <a:pt x="231" y="6"/>
                </a:lnTo>
                <a:lnTo>
                  <a:pt x="269" y="113"/>
                </a:lnTo>
                <a:lnTo>
                  <a:pt x="281" y="193"/>
                </a:lnTo>
                <a:lnTo>
                  <a:pt x="258" y="186"/>
                </a:lnTo>
                <a:lnTo>
                  <a:pt x="252" y="231"/>
                </a:lnTo>
                <a:lnTo>
                  <a:pt x="211" y="238"/>
                </a:lnTo>
                <a:lnTo>
                  <a:pt x="208" y="193"/>
                </a:lnTo>
                <a:lnTo>
                  <a:pt x="187" y="190"/>
                </a:lnTo>
                <a:lnTo>
                  <a:pt x="147" y="124"/>
                </a:lnTo>
                <a:lnTo>
                  <a:pt x="71" y="161"/>
                </a:lnTo>
                <a:lnTo>
                  <a:pt x="0" y="7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5" name="Freeform 449"/>
          <p:cNvSpPr/>
          <p:nvPr>
            <p:custDataLst>
              <p:tags r:id="rId203"/>
            </p:custDataLst>
          </p:nvPr>
        </p:nvSpPr>
        <p:spPr bwMode="auto">
          <a:xfrm flipH="1">
            <a:off x="4686842" y="3908803"/>
            <a:ext cx="24634" cy="9027"/>
          </a:xfrm>
          <a:custGeom>
            <a:avLst/>
            <a:gdLst>
              <a:gd name="T0" fmla="*/ 0 w 66"/>
              <a:gd name="T1" fmla="*/ 0 h 22"/>
              <a:gd name="T2" fmla="*/ 1 w 66"/>
              <a:gd name="T3" fmla="*/ 1 h 22"/>
              <a:gd name="T4" fmla="*/ 1 w 66"/>
              <a:gd name="T5" fmla="*/ 0 h 22"/>
              <a:gd name="T6" fmla="*/ 0 w 66"/>
              <a:gd name="T7" fmla="*/ 0 h 22"/>
              <a:gd name="T8" fmla="*/ 0 60000 65536"/>
              <a:gd name="T9" fmla="*/ 0 60000 65536"/>
              <a:gd name="T10" fmla="*/ 0 60000 65536"/>
              <a:gd name="T11" fmla="*/ 0 60000 65536"/>
              <a:gd name="T12" fmla="*/ 0 w 66"/>
              <a:gd name="T13" fmla="*/ 0 h 22"/>
              <a:gd name="T14" fmla="*/ 66 w 66"/>
              <a:gd name="T15" fmla="*/ 22 h 22"/>
            </a:gdLst>
            <a:ahLst/>
            <a:cxnLst>
              <a:cxn ang="T8">
                <a:pos x="T0" y="T1"/>
              </a:cxn>
              <a:cxn ang="T9">
                <a:pos x="T2" y="T3"/>
              </a:cxn>
              <a:cxn ang="T10">
                <a:pos x="T4" y="T5"/>
              </a:cxn>
              <a:cxn ang="T11">
                <a:pos x="T6" y="T7"/>
              </a:cxn>
            </a:cxnLst>
            <a:rect l="T12" t="T13" r="T14" b="T15"/>
            <a:pathLst>
              <a:path w="66" h="22">
                <a:moveTo>
                  <a:pt x="0" y="0"/>
                </a:moveTo>
                <a:lnTo>
                  <a:pt x="32" y="22"/>
                </a:lnTo>
                <a:lnTo>
                  <a:pt x="66" y="6"/>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6" name="Freeform 450"/>
          <p:cNvSpPr/>
          <p:nvPr>
            <p:custDataLst>
              <p:tags r:id="rId204"/>
            </p:custDataLst>
          </p:nvPr>
        </p:nvSpPr>
        <p:spPr bwMode="auto">
          <a:xfrm flipH="1">
            <a:off x="4849019" y="3823946"/>
            <a:ext cx="23095" cy="81246"/>
          </a:xfrm>
          <a:custGeom>
            <a:avLst/>
            <a:gdLst>
              <a:gd name="T0" fmla="*/ 0 w 61"/>
              <a:gd name="T1" fmla="*/ 2 h 188"/>
              <a:gd name="T2" fmla="*/ 1 w 61"/>
              <a:gd name="T3" fmla="*/ 5 h 188"/>
              <a:gd name="T4" fmla="*/ 1 w 61"/>
              <a:gd name="T5" fmla="*/ 4 h 188"/>
              <a:gd name="T6" fmla="*/ 1 w 61"/>
              <a:gd name="T7" fmla="*/ 2 h 188"/>
              <a:gd name="T8" fmla="*/ 1 w 61"/>
              <a:gd name="T9" fmla="*/ 2 h 188"/>
              <a:gd name="T10" fmla="*/ 1 w 61"/>
              <a:gd name="T11" fmla="*/ 1 h 188"/>
              <a:gd name="T12" fmla="*/ 1 w 61"/>
              <a:gd name="T13" fmla="*/ 1 h 188"/>
              <a:gd name="T14" fmla="*/ 1 w 61"/>
              <a:gd name="T15" fmla="*/ 0 h 188"/>
              <a:gd name="T16" fmla="*/ 1 w 61"/>
              <a:gd name="T17" fmla="*/ 0 h 188"/>
              <a:gd name="T18" fmla="*/ 0 w 61"/>
              <a:gd name="T19" fmla="*/ 2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188"/>
              <a:gd name="T32" fmla="*/ 61 w 61"/>
              <a:gd name="T33" fmla="*/ 188 h 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188">
                <a:moveTo>
                  <a:pt x="0" y="95"/>
                </a:moveTo>
                <a:lnTo>
                  <a:pt x="31" y="188"/>
                </a:lnTo>
                <a:lnTo>
                  <a:pt x="37" y="185"/>
                </a:lnTo>
                <a:lnTo>
                  <a:pt x="55" y="85"/>
                </a:lnTo>
                <a:lnTo>
                  <a:pt x="30" y="92"/>
                </a:lnTo>
                <a:lnTo>
                  <a:pt x="37" y="47"/>
                </a:lnTo>
                <a:lnTo>
                  <a:pt x="56" y="26"/>
                </a:lnTo>
                <a:lnTo>
                  <a:pt x="61" y="0"/>
                </a:lnTo>
                <a:lnTo>
                  <a:pt x="38" y="3"/>
                </a:lnTo>
                <a:lnTo>
                  <a:pt x="0" y="9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7" name="Freeform 451"/>
          <p:cNvSpPr/>
          <p:nvPr>
            <p:custDataLst>
              <p:tags r:id="rId205"/>
            </p:custDataLst>
          </p:nvPr>
        </p:nvSpPr>
        <p:spPr bwMode="auto">
          <a:xfrm flipH="1">
            <a:off x="5414585" y="4273510"/>
            <a:ext cx="88274" cy="119161"/>
          </a:xfrm>
          <a:custGeom>
            <a:avLst/>
            <a:gdLst>
              <a:gd name="T0" fmla="*/ 0 w 229"/>
              <a:gd name="T1" fmla="*/ 4 h 278"/>
              <a:gd name="T2" fmla="*/ 0 w 229"/>
              <a:gd name="T3" fmla="*/ 3 h 278"/>
              <a:gd name="T4" fmla="*/ 0 w 229"/>
              <a:gd name="T5" fmla="*/ 2 h 278"/>
              <a:gd name="T6" fmla="*/ 1 w 229"/>
              <a:gd name="T7" fmla="*/ 3 h 278"/>
              <a:gd name="T8" fmla="*/ 1 w 229"/>
              <a:gd name="T9" fmla="*/ 1 h 278"/>
              <a:gd name="T10" fmla="*/ 2 w 229"/>
              <a:gd name="T11" fmla="*/ 0 h 278"/>
              <a:gd name="T12" fmla="*/ 3 w 229"/>
              <a:gd name="T13" fmla="*/ 0 h 278"/>
              <a:gd name="T14" fmla="*/ 3 w 229"/>
              <a:gd name="T15" fmla="*/ 1 h 278"/>
              <a:gd name="T16" fmla="*/ 5 w 229"/>
              <a:gd name="T17" fmla="*/ 1 h 278"/>
              <a:gd name="T18" fmla="*/ 5 w 229"/>
              <a:gd name="T19" fmla="*/ 6 h 278"/>
              <a:gd name="T20" fmla="*/ 1 w 229"/>
              <a:gd name="T21" fmla="*/ 6 h 278"/>
              <a:gd name="T22" fmla="*/ 1 w 229"/>
              <a:gd name="T23" fmla="*/ 5 h 278"/>
              <a:gd name="T24" fmla="*/ 0 w 229"/>
              <a:gd name="T25" fmla="*/ 4 h 2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9"/>
              <a:gd name="T40" fmla="*/ 0 h 278"/>
              <a:gd name="T41" fmla="*/ 229 w 229"/>
              <a:gd name="T42" fmla="*/ 278 h 27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9" h="278">
                <a:moveTo>
                  <a:pt x="0" y="184"/>
                </a:moveTo>
                <a:lnTo>
                  <a:pt x="4" y="142"/>
                </a:lnTo>
                <a:lnTo>
                  <a:pt x="10" y="97"/>
                </a:lnTo>
                <a:lnTo>
                  <a:pt x="33" y="104"/>
                </a:lnTo>
                <a:lnTo>
                  <a:pt x="21" y="24"/>
                </a:lnTo>
                <a:lnTo>
                  <a:pt x="89" y="0"/>
                </a:lnTo>
                <a:lnTo>
                  <a:pt x="127" y="16"/>
                </a:lnTo>
                <a:lnTo>
                  <a:pt x="150" y="42"/>
                </a:lnTo>
                <a:lnTo>
                  <a:pt x="229" y="51"/>
                </a:lnTo>
                <a:lnTo>
                  <a:pt x="209" y="249"/>
                </a:lnTo>
                <a:lnTo>
                  <a:pt x="35" y="278"/>
                </a:lnTo>
                <a:lnTo>
                  <a:pt x="38" y="216"/>
                </a:lnTo>
                <a:lnTo>
                  <a:pt x="0" y="184"/>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8" name="Freeform 452"/>
          <p:cNvSpPr/>
          <p:nvPr>
            <p:custDataLst>
              <p:tags r:id="rId206"/>
            </p:custDataLst>
          </p:nvPr>
        </p:nvSpPr>
        <p:spPr bwMode="auto">
          <a:xfrm flipH="1">
            <a:off x="4797184" y="3820937"/>
            <a:ext cx="64152" cy="89070"/>
          </a:xfrm>
          <a:custGeom>
            <a:avLst/>
            <a:gdLst>
              <a:gd name="T0" fmla="*/ 0 w 166"/>
              <a:gd name="T1" fmla="*/ 2 h 207"/>
              <a:gd name="T2" fmla="*/ 0 w 166"/>
              <a:gd name="T3" fmla="*/ 1 h 207"/>
              <a:gd name="T4" fmla="*/ 1 w 166"/>
              <a:gd name="T5" fmla="*/ 1 h 207"/>
              <a:gd name="T6" fmla="*/ 1 w 166"/>
              <a:gd name="T7" fmla="*/ 1 h 207"/>
              <a:gd name="T8" fmla="*/ 3 w 166"/>
              <a:gd name="T9" fmla="*/ 0 h 207"/>
              <a:gd name="T10" fmla="*/ 4 w 166"/>
              <a:gd name="T11" fmla="*/ 1 h 207"/>
              <a:gd name="T12" fmla="*/ 2 w 166"/>
              <a:gd name="T13" fmla="*/ 2 h 207"/>
              <a:gd name="T14" fmla="*/ 3 w 166"/>
              <a:gd name="T15" fmla="*/ 3 h 207"/>
              <a:gd name="T16" fmla="*/ 2 w 166"/>
              <a:gd name="T17" fmla="*/ 4 h 207"/>
              <a:gd name="T18" fmla="*/ 1 w 166"/>
              <a:gd name="T19" fmla="*/ 5 h 207"/>
              <a:gd name="T20" fmla="*/ 0 w 166"/>
              <a:gd name="T21" fmla="*/ 5 h 207"/>
              <a:gd name="T22" fmla="*/ 1 w 166"/>
              <a:gd name="T23" fmla="*/ 2 h 207"/>
              <a:gd name="T24" fmla="*/ 0 w 166"/>
              <a:gd name="T25" fmla="*/ 2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207"/>
              <a:gd name="T41" fmla="*/ 166 w 166"/>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207">
                <a:moveTo>
                  <a:pt x="0" y="100"/>
                </a:moveTo>
                <a:lnTo>
                  <a:pt x="7" y="55"/>
                </a:lnTo>
                <a:lnTo>
                  <a:pt x="26" y="34"/>
                </a:lnTo>
                <a:lnTo>
                  <a:pt x="64" y="53"/>
                </a:lnTo>
                <a:lnTo>
                  <a:pt x="148" y="0"/>
                </a:lnTo>
                <a:lnTo>
                  <a:pt x="166" y="58"/>
                </a:lnTo>
                <a:lnTo>
                  <a:pt x="80" y="90"/>
                </a:lnTo>
                <a:lnTo>
                  <a:pt x="125" y="136"/>
                </a:lnTo>
                <a:lnTo>
                  <a:pt x="102" y="165"/>
                </a:lnTo>
                <a:lnTo>
                  <a:pt x="49" y="207"/>
                </a:lnTo>
                <a:lnTo>
                  <a:pt x="7" y="193"/>
                </a:lnTo>
                <a:lnTo>
                  <a:pt x="25" y="93"/>
                </a:lnTo>
                <a:lnTo>
                  <a:pt x="0" y="10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9" name="Freeform 453"/>
          <p:cNvSpPr/>
          <p:nvPr>
            <p:custDataLst>
              <p:tags r:id="rId207"/>
            </p:custDataLst>
          </p:nvPr>
        </p:nvSpPr>
        <p:spPr bwMode="auto">
          <a:xfrm flipH="1">
            <a:off x="4755100" y="4389662"/>
            <a:ext cx="117014" cy="175131"/>
          </a:xfrm>
          <a:custGeom>
            <a:avLst/>
            <a:gdLst>
              <a:gd name="T0" fmla="*/ 0 w 303"/>
              <a:gd name="T1" fmla="*/ 1 h 407"/>
              <a:gd name="T2" fmla="*/ 1 w 303"/>
              <a:gd name="T3" fmla="*/ 3 h 407"/>
              <a:gd name="T4" fmla="*/ 0 w 303"/>
              <a:gd name="T5" fmla="*/ 4 h 407"/>
              <a:gd name="T6" fmla="*/ 1 w 303"/>
              <a:gd name="T7" fmla="*/ 5 h 407"/>
              <a:gd name="T8" fmla="*/ 0 w 303"/>
              <a:gd name="T9" fmla="*/ 6 h 407"/>
              <a:gd name="T10" fmla="*/ 5 w 303"/>
              <a:gd name="T11" fmla="*/ 9 h 407"/>
              <a:gd name="T12" fmla="*/ 7 w 303"/>
              <a:gd name="T13" fmla="*/ 7 h 407"/>
              <a:gd name="T14" fmla="*/ 6 w 303"/>
              <a:gd name="T15" fmla="*/ 5 h 407"/>
              <a:gd name="T16" fmla="*/ 6 w 303"/>
              <a:gd name="T17" fmla="*/ 2 h 407"/>
              <a:gd name="T18" fmla="*/ 7 w 303"/>
              <a:gd name="T19" fmla="*/ 1 h 407"/>
              <a:gd name="T20" fmla="*/ 4 w 303"/>
              <a:gd name="T21" fmla="*/ 1 h 407"/>
              <a:gd name="T22" fmla="*/ 2 w 303"/>
              <a:gd name="T23" fmla="*/ 0 h 407"/>
              <a:gd name="T24" fmla="*/ 0 w 303"/>
              <a:gd name="T25" fmla="*/ 1 h 4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3"/>
              <a:gd name="T40" fmla="*/ 0 h 407"/>
              <a:gd name="T41" fmla="*/ 303 w 303"/>
              <a:gd name="T42" fmla="*/ 407 h 4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3" h="407">
                <a:moveTo>
                  <a:pt x="0" y="25"/>
                </a:moveTo>
                <a:lnTo>
                  <a:pt x="39" y="112"/>
                </a:lnTo>
                <a:lnTo>
                  <a:pt x="0" y="190"/>
                </a:lnTo>
                <a:lnTo>
                  <a:pt x="31" y="213"/>
                </a:lnTo>
                <a:lnTo>
                  <a:pt x="14" y="242"/>
                </a:lnTo>
                <a:lnTo>
                  <a:pt x="206" y="407"/>
                </a:lnTo>
                <a:lnTo>
                  <a:pt x="291" y="276"/>
                </a:lnTo>
                <a:lnTo>
                  <a:pt x="271" y="239"/>
                </a:lnTo>
                <a:lnTo>
                  <a:pt x="271" y="77"/>
                </a:lnTo>
                <a:lnTo>
                  <a:pt x="303" y="28"/>
                </a:lnTo>
                <a:lnTo>
                  <a:pt x="192" y="48"/>
                </a:lnTo>
                <a:lnTo>
                  <a:pt x="72" y="0"/>
                </a:lnTo>
                <a:lnTo>
                  <a:pt x="0" y="2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0" name="Freeform 454"/>
          <p:cNvSpPr/>
          <p:nvPr>
            <p:custDataLst>
              <p:tags r:id="rId208"/>
            </p:custDataLst>
          </p:nvPr>
        </p:nvSpPr>
        <p:spPr bwMode="auto">
          <a:xfrm flipH="1">
            <a:off x="4659641" y="3891952"/>
            <a:ext cx="27201" cy="28888"/>
          </a:xfrm>
          <a:custGeom>
            <a:avLst/>
            <a:gdLst>
              <a:gd name="T0" fmla="*/ 0 w 70"/>
              <a:gd name="T1" fmla="*/ 1 h 67"/>
              <a:gd name="T2" fmla="*/ 1 w 70"/>
              <a:gd name="T3" fmla="*/ 0 h 67"/>
              <a:gd name="T4" fmla="*/ 2 w 70"/>
              <a:gd name="T5" fmla="*/ 1 h 67"/>
              <a:gd name="T6" fmla="*/ 0 w 70"/>
              <a:gd name="T7" fmla="*/ 1 h 67"/>
              <a:gd name="T8" fmla="*/ 0 60000 65536"/>
              <a:gd name="T9" fmla="*/ 0 60000 65536"/>
              <a:gd name="T10" fmla="*/ 0 60000 65536"/>
              <a:gd name="T11" fmla="*/ 0 60000 65536"/>
              <a:gd name="T12" fmla="*/ 0 w 70"/>
              <a:gd name="T13" fmla="*/ 0 h 67"/>
              <a:gd name="T14" fmla="*/ 70 w 70"/>
              <a:gd name="T15" fmla="*/ 67 h 67"/>
            </a:gdLst>
            <a:ahLst/>
            <a:cxnLst>
              <a:cxn ang="T8">
                <a:pos x="T0" y="T1"/>
              </a:cxn>
              <a:cxn ang="T9">
                <a:pos x="T2" y="T3"/>
              </a:cxn>
              <a:cxn ang="T10">
                <a:pos x="T4" y="T5"/>
              </a:cxn>
              <a:cxn ang="T11">
                <a:pos x="T6" y="T7"/>
              </a:cxn>
            </a:cxnLst>
            <a:rect l="T12" t="T13" r="T14" b="T15"/>
            <a:pathLst>
              <a:path w="70" h="67">
                <a:moveTo>
                  <a:pt x="0" y="42"/>
                </a:moveTo>
                <a:lnTo>
                  <a:pt x="59" y="0"/>
                </a:lnTo>
                <a:lnTo>
                  <a:pt x="70" y="67"/>
                </a:lnTo>
                <a:lnTo>
                  <a:pt x="0" y="4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1" name="Freeform 455"/>
          <p:cNvSpPr/>
          <p:nvPr>
            <p:custDataLst>
              <p:tags r:id="rId209"/>
            </p:custDataLst>
          </p:nvPr>
        </p:nvSpPr>
        <p:spPr bwMode="auto">
          <a:xfrm flipH="1">
            <a:off x="4834135" y="3792651"/>
            <a:ext cx="23095" cy="33100"/>
          </a:xfrm>
          <a:custGeom>
            <a:avLst/>
            <a:gdLst>
              <a:gd name="T0" fmla="*/ 0 w 61"/>
              <a:gd name="T1" fmla="*/ 2 h 76"/>
              <a:gd name="T2" fmla="*/ 1 w 61"/>
              <a:gd name="T3" fmla="*/ 2 h 76"/>
              <a:gd name="T4" fmla="*/ 1 w 61"/>
              <a:gd name="T5" fmla="*/ 1 h 76"/>
              <a:gd name="T6" fmla="*/ 1 w 61"/>
              <a:gd name="T7" fmla="*/ 0 h 76"/>
              <a:gd name="T8" fmla="*/ 0 w 61"/>
              <a:gd name="T9" fmla="*/ 2 h 76"/>
              <a:gd name="T10" fmla="*/ 0 60000 65536"/>
              <a:gd name="T11" fmla="*/ 0 60000 65536"/>
              <a:gd name="T12" fmla="*/ 0 60000 65536"/>
              <a:gd name="T13" fmla="*/ 0 60000 65536"/>
              <a:gd name="T14" fmla="*/ 0 60000 65536"/>
              <a:gd name="T15" fmla="*/ 0 w 61"/>
              <a:gd name="T16" fmla="*/ 0 h 76"/>
              <a:gd name="T17" fmla="*/ 61 w 61"/>
              <a:gd name="T18" fmla="*/ 76 h 76"/>
            </a:gdLst>
            <a:ahLst/>
            <a:cxnLst>
              <a:cxn ang="T10">
                <a:pos x="T0" y="T1"/>
              </a:cxn>
              <a:cxn ang="T11">
                <a:pos x="T2" y="T3"/>
              </a:cxn>
              <a:cxn ang="T12">
                <a:pos x="T4" y="T5"/>
              </a:cxn>
              <a:cxn ang="T13">
                <a:pos x="T6" y="T7"/>
              </a:cxn>
              <a:cxn ang="T14">
                <a:pos x="T8" y="T9"/>
              </a:cxn>
            </a:cxnLst>
            <a:rect l="T15" t="T16" r="T17" b="T18"/>
            <a:pathLst>
              <a:path w="61" h="76">
                <a:moveTo>
                  <a:pt x="0" y="76"/>
                </a:moveTo>
                <a:lnTo>
                  <a:pt x="23" y="73"/>
                </a:lnTo>
                <a:lnTo>
                  <a:pt x="61" y="21"/>
                </a:lnTo>
                <a:lnTo>
                  <a:pt x="40" y="0"/>
                </a:lnTo>
                <a:lnTo>
                  <a:pt x="0" y="76"/>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2" name="Freeform 456"/>
          <p:cNvSpPr/>
          <p:nvPr>
            <p:custDataLst>
              <p:tags r:id="rId210"/>
            </p:custDataLst>
          </p:nvPr>
        </p:nvSpPr>
        <p:spPr bwMode="auto">
          <a:xfrm flipH="1">
            <a:off x="5487462" y="4317443"/>
            <a:ext cx="58507" cy="75228"/>
          </a:xfrm>
          <a:custGeom>
            <a:avLst/>
            <a:gdLst>
              <a:gd name="T0" fmla="*/ 0 w 148"/>
              <a:gd name="T1" fmla="*/ 1 h 177"/>
              <a:gd name="T2" fmla="*/ 1 w 148"/>
              <a:gd name="T3" fmla="*/ 0 h 177"/>
              <a:gd name="T4" fmla="*/ 2 w 148"/>
              <a:gd name="T5" fmla="*/ 0 h 177"/>
              <a:gd name="T6" fmla="*/ 2 w 148"/>
              <a:gd name="T7" fmla="*/ 1 h 177"/>
              <a:gd name="T8" fmla="*/ 3 w 148"/>
              <a:gd name="T9" fmla="*/ 1 h 177"/>
              <a:gd name="T10" fmla="*/ 3 w 148"/>
              <a:gd name="T11" fmla="*/ 2 h 177"/>
              <a:gd name="T12" fmla="*/ 3 w 148"/>
              <a:gd name="T13" fmla="*/ 3 h 177"/>
              <a:gd name="T14" fmla="*/ 3 w 148"/>
              <a:gd name="T15" fmla="*/ 4 h 177"/>
              <a:gd name="T16" fmla="*/ 0 w 148"/>
              <a:gd name="T17" fmla="*/ 1 h 1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8"/>
              <a:gd name="T28" fmla="*/ 0 h 177"/>
              <a:gd name="T29" fmla="*/ 148 w 148"/>
              <a:gd name="T30" fmla="*/ 177 h 1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8" h="177">
                <a:moveTo>
                  <a:pt x="0" y="67"/>
                </a:moveTo>
                <a:lnTo>
                  <a:pt x="49" y="0"/>
                </a:lnTo>
                <a:lnTo>
                  <a:pt x="70" y="3"/>
                </a:lnTo>
                <a:lnTo>
                  <a:pt x="73" y="48"/>
                </a:lnTo>
                <a:lnTo>
                  <a:pt x="114" y="41"/>
                </a:lnTo>
                <a:lnTo>
                  <a:pt x="110" y="83"/>
                </a:lnTo>
                <a:lnTo>
                  <a:pt x="148" y="115"/>
                </a:lnTo>
                <a:lnTo>
                  <a:pt x="145" y="177"/>
                </a:lnTo>
                <a:lnTo>
                  <a:pt x="0" y="67"/>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3" name="Freeform 457"/>
          <p:cNvSpPr/>
          <p:nvPr>
            <p:custDataLst>
              <p:tags r:id="rId211"/>
            </p:custDataLst>
          </p:nvPr>
        </p:nvSpPr>
        <p:spPr bwMode="auto">
          <a:xfrm flipH="1">
            <a:off x="5007090" y="3825752"/>
            <a:ext cx="231462" cy="279247"/>
          </a:xfrm>
          <a:custGeom>
            <a:avLst/>
            <a:gdLst>
              <a:gd name="T0" fmla="*/ 0 w 597"/>
              <a:gd name="T1" fmla="*/ 8 h 646"/>
              <a:gd name="T2" fmla="*/ 0 w 597"/>
              <a:gd name="T3" fmla="*/ 3 h 646"/>
              <a:gd name="T4" fmla="*/ 2 w 597"/>
              <a:gd name="T5" fmla="*/ 0 h 646"/>
              <a:gd name="T6" fmla="*/ 5 w 597"/>
              <a:gd name="T7" fmla="*/ 1 h 646"/>
              <a:gd name="T8" fmla="*/ 6 w 597"/>
              <a:gd name="T9" fmla="*/ 2 h 646"/>
              <a:gd name="T10" fmla="*/ 8 w 597"/>
              <a:gd name="T11" fmla="*/ 3 h 646"/>
              <a:gd name="T12" fmla="*/ 9 w 597"/>
              <a:gd name="T13" fmla="*/ 3 h 646"/>
              <a:gd name="T14" fmla="*/ 9 w 597"/>
              <a:gd name="T15" fmla="*/ 1 h 646"/>
              <a:gd name="T16" fmla="*/ 10 w 597"/>
              <a:gd name="T17" fmla="*/ 0 h 646"/>
              <a:gd name="T18" fmla="*/ 14 w 597"/>
              <a:gd name="T19" fmla="*/ 2 h 646"/>
              <a:gd name="T20" fmla="*/ 13 w 597"/>
              <a:gd name="T21" fmla="*/ 3 h 646"/>
              <a:gd name="T22" fmla="*/ 14 w 597"/>
              <a:gd name="T23" fmla="*/ 12 h 646"/>
              <a:gd name="T24" fmla="*/ 14 w 597"/>
              <a:gd name="T25" fmla="*/ 15 h 646"/>
              <a:gd name="T26" fmla="*/ 13 w 597"/>
              <a:gd name="T27" fmla="*/ 15 h 646"/>
              <a:gd name="T28" fmla="*/ 13 w 597"/>
              <a:gd name="T29" fmla="*/ 15 h 646"/>
              <a:gd name="T30" fmla="*/ 6 w 597"/>
              <a:gd name="T31" fmla="*/ 11 h 646"/>
              <a:gd name="T32" fmla="*/ 5 w 597"/>
              <a:gd name="T33" fmla="*/ 11 h 646"/>
              <a:gd name="T34" fmla="*/ 2 w 597"/>
              <a:gd name="T35" fmla="*/ 11 h 646"/>
              <a:gd name="T36" fmla="*/ 0 w 597"/>
              <a:gd name="T37" fmla="*/ 8 h 6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7"/>
              <a:gd name="T58" fmla="*/ 0 h 646"/>
              <a:gd name="T59" fmla="*/ 597 w 597"/>
              <a:gd name="T60" fmla="*/ 646 h 6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7" h="646">
                <a:moveTo>
                  <a:pt x="0" y="336"/>
                </a:moveTo>
                <a:lnTo>
                  <a:pt x="1" y="139"/>
                </a:lnTo>
                <a:lnTo>
                  <a:pt x="74" y="0"/>
                </a:lnTo>
                <a:lnTo>
                  <a:pt x="219" y="42"/>
                </a:lnTo>
                <a:lnTo>
                  <a:pt x="246" y="89"/>
                </a:lnTo>
                <a:lnTo>
                  <a:pt x="363" y="139"/>
                </a:lnTo>
                <a:lnTo>
                  <a:pt x="398" y="123"/>
                </a:lnTo>
                <a:lnTo>
                  <a:pt x="402" y="52"/>
                </a:lnTo>
                <a:lnTo>
                  <a:pt x="440" y="19"/>
                </a:lnTo>
                <a:lnTo>
                  <a:pt x="597" y="75"/>
                </a:lnTo>
                <a:lnTo>
                  <a:pt x="580" y="150"/>
                </a:lnTo>
                <a:lnTo>
                  <a:pt x="597" y="529"/>
                </a:lnTo>
                <a:lnTo>
                  <a:pt x="597" y="618"/>
                </a:lnTo>
                <a:lnTo>
                  <a:pt x="564" y="619"/>
                </a:lnTo>
                <a:lnTo>
                  <a:pt x="564" y="646"/>
                </a:lnTo>
                <a:lnTo>
                  <a:pt x="258" y="462"/>
                </a:lnTo>
                <a:lnTo>
                  <a:pt x="219" y="483"/>
                </a:lnTo>
                <a:lnTo>
                  <a:pt x="89" y="460"/>
                </a:lnTo>
                <a:lnTo>
                  <a:pt x="0" y="336"/>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4" name="Freeform 458"/>
          <p:cNvSpPr/>
          <p:nvPr>
            <p:custDataLst>
              <p:tags r:id="rId212"/>
            </p:custDataLst>
          </p:nvPr>
        </p:nvSpPr>
        <p:spPr bwMode="auto">
          <a:xfrm flipH="1">
            <a:off x="4633980" y="4708027"/>
            <a:ext cx="104697" cy="264201"/>
          </a:xfrm>
          <a:custGeom>
            <a:avLst/>
            <a:gdLst>
              <a:gd name="T0" fmla="*/ 0 w 270"/>
              <a:gd name="T1" fmla="*/ 10 h 616"/>
              <a:gd name="T2" fmla="*/ 1 w 270"/>
              <a:gd name="T3" fmla="*/ 13 h 616"/>
              <a:gd name="T4" fmla="*/ 2 w 270"/>
              <a:gd name="T5" fmla="*/ 14 h 616"/>
              <a:gd name="T6" fmla="*/ 4 w 270"/>
              <a:gd name="T7" fmla="*/ 13 h 616"/>
              <a:gd name="T8" fmla="*/ 6 w 270"/>
              <a:gd name="T9" fmla="*/ 3 h 616"/>
              <a:gd name="T10" fmla="*/ 6 w 270"/>
              <a:gd name="T11" fmla="*/ 4 h 616"/>
              <a:gd name="T12" fmla="*/ 5 w 270"/>
              <a:gd name="T13" fmla="*/ 0 h 616"/>
              <a:gd name="T14" fmla="*/ 4 w 270"/>
              <a:gd name="T15" fmla="*/ 1 h 616"/>
              <a:gd name="T16" fmla="*/ 4 w 270"/>
              <a:gd name="T17" fmla="*/ 3 h 616"/>
              <a:gd name="T18" fmla="*/ 3 w 270"/>
              <a:gd name="T19" fmla="*/ 4 h 616"/>
              <a:gd name="T20" fmla="*/ 1 w 270"/>
              <a:gd name="T21" fmla="*/ 4 h 616"/>
              <a:gd name="T22" fmla="*/ 1 w 270"/>
              <a:gd name="T23" fmla="*/ 5 h 616"/>
              <a:gd name="T24" fmla="*/ 1 w 270"/>
              <a:gd name="T25" fmla="*/ 8 h 616"/>
              <a:gd name="T26" fmla="*/ 0 w 270"/>
              <a:gd name="T27" fmla="*/ 10 h 6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0"/>
              <a:gd name="T43" fmla="*/ 0 h 616"/>
              <a:gd name="T44" fmla="*/ 270 w 270"/>
              <a:gd name="T45" fmla="*/ 616 h 61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0" h="616">
                <a:moveTo>
                  <a:pt x="0" y="441"/>
                </a:moveTo>
                <a:lnTo>
                  <a:pt x="26" y="567"/>
                </a:lnTo>
                <a:lnTo>
                  <a:pt x="76" y="616"/>
                </a:lnTo>
                <a:lnTo>
                  <a:pt x="161" y="567"/>
                </a:lnTo>
                <a:lnTo>
                  <a:pt x="254" y="144"/>
                </a:lnTo>
                <a:lnTo>
                  <a:pt x="270" y="161"/>
                </a:lnTo>
                <a:lnTo>
                  <a:pt x="232" y="0"/>
                </a:lnTo>
                <a:lnTo>
                  <a:pt x="182" y="68"/>
                </a:lnTo>
                <a:lnTo>
                  <a:pt x="182" y="115"/>
                </a:lnTo>
                <a:lnTo>
                  <a:pt x="122" y="165"/>
                </a:lnTo>
                <a:lnTo>
                  <a:pt x="47" y="186"/>
                </a:lnTo>
                <a:lnTo>
                  <a:pt x="29" y="240"/>
                </a:lnTo>
                <a:lnTo>
                  <a:pt x="47" y="348"/>
                </a:lnTo>
                <a:lnTo>
                  <a:pt x="0" y="441"/>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5" name="Freeform 459"/>
          <p:cNvSpPr/>
          <p:nvPr>
            <p:custDataLst>
              <p:tags r:id="rId213"/>
            </p:custDataLst>
          </p:nvPr>
        </p:nvSpPr>
        <p:spPr bwMode="auto">
          <a:xfrm flipH="1">
            <a:off x="4841834" y="4655067"/>
            <a:ext cx="49269" cy="149253"/>
          </a:xfrm>
          <a:custGeom>
            <a:avLst/>
            <a:gdLst>
              <a:gd name="T0" fmla="*/ 0 w 124"/>
              <a:gd name="T1" fmla="*/ 4 h 346"/>
              <a:gd name="T2" fmla="*/ 0 w 124"/>
              <a:gd name="T3" fmla="*/ 5 h 346"/>
              <a:gd name="T4" fmla="*/ 2 w 124"/>
              <a:gd name="T5" fmla="*/ 5 h 346"/>
              <a:gd name="T6" fmla="*/ 1 w 124"/>
              <a:gd name="T7" fmla="*/ 7 h 346"/>
              <a:gd name="T8" fmla="*/ 2 w 124"/>
              <a:gd name="T9" fmla="*/ 8 h 346"/>
              <a:gd name="T10" fmla="*/ 3 w 124"/>
              <a:gd name="T11" fmla="*/ 6 h 346"/>
              <a:gd name="T12" fmla="*/ 2 w 124"/>
              <a:gd name="T13" fmla="*/ 4 h 346"/>
              <a:gd name="T14" fmla="*/ 2 w 124"/>
              <a:gd name="T15" fmla="*/ 5 h 346"/>
              <a:gd name="T16" fmla="*/ 2 w 124"/>
              <a:gd name="T17" fmla="*/ 5 h 346"/>
              <a:gd name="T18" fmla="*/ 1 w 124"/>
              <a:gd name="T19" fmla="*/ 3 h 346"/>
              <a:gd name="T20" fmla="*/ 1 w 124"/>
              <a:gd name="T21" fmla="*/ 0 h 346"/>
              <a:gd name="T22" fmla="*/ 0 w 124"/>
              <a:gd name="T23" fmla="*/ 0 h 346"/>
              <a:gd name="T24" fmla="*/ 1 w 124"/>
              <a:gd name="T25" fmla="*/ 1 h 346"/>
              <a:gd name="T26" fmla="*/ 0 w 124"/>
              <a:gd name="T27" fmla="*/ 4 h 3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4"/>
              <a:gd name="T43" fmla="*/ 0 h 346"/>
              <a:gd name="T44" fmla="*/ 124 w 124"/>
              <a:gd name="T45" fmla="*/ 346 h 3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4" h="346">
                <a:moveTo>
                  <a:pt x="0" y="189"/>
                </a:moveTo>
                <a:lnTo>
                  <a:pt x="16" y="209"/>
                </a:lnTo>
                <a:lnTo>
                  <a:pt x="64" y="228"/>
                </a:lnTo>
                <a:lnTo>
                  <a:pt x="61" y="292"/>
                </a:lnTo>
                <a:lnTo>
                  <a:pt x="100" y="346"/>
                </a:lnTo>
                <a:lnTo>
                  <a:pt x="124" y="248"/>
                </a:lnTo>
                <a:lnTo>
                  <a:pt x="84" y="182"/>
                </a:lnTo>
                <a:lnTo>
                  <a:pt x="95" y="219"/>
                </a:lnTo>
                <a:lnTo>
                  <a:pt x="72" y="217"/>
                </a:lnTo>
                <a:lnTo>
                  <a:pt x="47" y="128"/>
                </a:lnTo>
                <a:lnTo>
                  <a:pt x="46" y="9"/>
                </a:lnTo>
                <a:lnTo>
                  <a:pt x="10" y="0"/>
                </a:lnTo>
                <a:lnTo>
                  <a:pt x="38" y="58"/>
                </a:lnTo>
                <a:lnTo>
                  <a:pt x="0" y="18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6" name="Freeform 460"/>
          <p:cNvSpPr/>
          <p:nvPr>
            <p:custDataLst>
              <p:tags r:id="rId214"/>
            </p:custDataLst>
          </p:nvPr>
        </p:nvSpPr>
        <p:spPr bwMode="auto">
          <a:xfrm flipH="1">
            <a:off x="5314508" y="3994864"/>
            <a:ext cx="241213" cy="288274"/>
          </a:xfrm>
          <a:custGeom>
            <a:avLst/>
            <a:gdLst>
              <a:gd name="T0" fmla="*/ 0 w 618"/>
              <a:gd name="T1" fmla="*/ 11 h 673"/>
              <a:gd name="T2" fmla="*/ 1 w 618"/>
              <a:gd name="T3" fmla="*/ 10 h 673"/>
              <a:gd name="T4" fmla="*/ 1 w 618"/>
              <a:gd name="T5" fmla="*/ 10 h 673"/>
              <a:gd name="T6" fmla="*/ 6 w 618"/>
              <a:gd name="T7" fmla="*/ 10 h 673"/>
              <a:gd name="T8" fmla="*/ 5 w 618"/>
              <a:gd name="T9" fmla="*/ 0 h 673"/>
              <a:gd name="T10" fmla="*/ 7 w 618"/>
              <a:gd name="T11" fmla="*/ 0 h 673"/>
              <a:gd name="T12" fmla="*/ 14 w 618"/>
              <a:gd name="T13" fmla="*/ 5 h 673"/>
              <a:gd name="T14" fmla="*/ 14 w 618"/>
              <a:gd name="T15" fmla="*/ 6 h 673"/>
              <a:gd name="T16" fmla="*/ 15 w 618"/>
              <a:gd name="T17" fmla="*/ 6 h 673"/>
              <a:gd name="T18" fmla="*/ 15 w 618"/>
              <a:gd name="T19" fmla="*/ 9 h 673"/>
              <a:gd name="T20" fmla="*/ 14 w 618"/>
              <a:gd name="T21" fmla="*/ 10 h 673"/>
              <a:gd name="T22" fmla="*/ 11 w 618"/>
              <a:gd name="T23" fmla="*/ 11 h 673"/>
              <a:gd name="T24" fmla="*/ 7 w 618"/>
              <a:gd name="T25" fmla="*/ 12 h 673"/>
              <a:gd name="T26" fmla="*/ 6 w 618"/>
              <a:gd name="T27" fmla="*/ 15 h 673"/>
              <a:gd name="T28" fmla="*/ 5 w 618"/>
              <a:gd name="T29" fmla="*/ 15 h 673"/>
              <a:gd name="T30" fmla="*/ 4 w 618"/>
              <a:gd name="T31" fmla="*/ 15 h 673"/>
              <a:gd name="T32" fmla="*/ 3 w 618"/>
              <a:gd name="T33" fmla="*/ 13 h 673"/>
              <a:gd name="T34" fmla="*/ 1 w 618"/>
              <a:gd name="T35" fmla="*/ 14 h 673"/>
              <a:gd name="T36" fmla="*/ 1 w 618"/>
              <a:gd name="T37" fmla="*/ 13 h 673"/>
              <a:gd name="T38" fmla="*/ 0 w 618"/>
              <a:gd name="T39" fmla="*/ 11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18"/>
              <a:gd name="T61" fmla="*/ 0 h 673"/>
              <a:gd name="T62" fmla="*/ 618 w 618"/>
              <a:gd name="T63" fmla="*/ 673 h 6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18" h="673">
                <a:moveTo>
                  <a:pt x="0" y="468"/>
                </a:moveTo>
                <a:lnTo>
                  <a:pt x="26" y="418"/>
                </a:lnTo>
                <a:lnTo>
                  <a:pt x="56" y="450"/>
                </a:lnTo>
                <a:lnTo>
                  <a:pt x="248" y="435"/>
                </a:lnTo>
                <a:lnTo>
                  <a:pt x="208" y="0"/>
                </a:lnTo>
                <a:lnTo>
                  <a:pt x="279" y="0"/>
                </a:lnTo>
                <a:lnTo>
                  <a:pt x="583" y="236"/>
                </a:lnTo>
                <a:lnTo>
                  <a:pt x="585" y="275"/>
                </a:lnTo>
                <a:lnTo>
                  <a:pt x="617" y="271"/>
                </a:lnTo>
                <a:lnTo>
                  <a:pt x="618" y="409"/>
                </a:lnTo>
                <a:lnTo>
                  <a:pt x="591" y="439"/>
                </a:lnTo>
                <a:lnTo>
                  <a:pt x="467" y="458"/>
                </a:lnTo>
                <a:lnTo>
                  <a:pt x="310" y="537"/>
                </a:lnTo>
                <a:lnTo>
                  <a:pt x="261" y="665"/>
                </a:lnTo>
                <a:lnTo>
                  <a:pt x="223" y="649"/>
                </a:lnTo>
                <a:lnTo>
                  <a:pt x="155" y="673"/>
                </a:lnTo>
                <a:lnTo>
                  <a:pt x="117" y="566"/>
                </a:lnTo>
                <a:lnTo>
                  <a:pt x="53" y="592"/>
                </a:lnTo>
                <a:lnTo>
                  <a:pt x="26" y="569"/>
                </a:lnTo>
                <a:lnTo>
                  <a:pt x="0" y="468"/>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7" name="Freeform 461"/>
          <p:cNvSpPr/>
          <p:nvPr>
            <p:custDataLst>
              <p:tags r:id="rId215"/>
            </p:custDataLst>
          </p:nvPr>
        </p:nvSpPr>
        <p:spPr bwMode="auto">
          <a:xfrm flipH="1">
            <a:off x="5446918" y="3947922"/>
            <a:ext cx="181166" cy="247350"/>
          </a:xfrm>
          <a:custGeom>
            <a:avLst/>
            <a:gdLst>
              <a:gd name="T0" fmla="*/ 0 w 467"/>
              <a:gd name="T1" fmla="*/ 7 h 575"/>
              <a:gd name="T2" fmla="*/ 1 w 467"/>
              <a:gd name="T3" fmla="*/ 7 h 575"/>
              <a:gd name="T4" fmla="*/ 1 w 467"/>
              <a:gd name="T5" fmla="*/ 9 h 575"/>
              <a:gd name="T6" fmla="*/ 0 w 467"/>
              <a:gd name="T7" fmla="*/ 12 h 575"/>
              <a:gd name="T8" fmla="*/ 2 w 467"/>
              <a:gd name="T9" fmla="*/ 11 h 575"/>
              <a:gd name="T10" fmla="*/ 4 w 467"/>
              <a:gd name="T11" fmla="*/ 13 h 575"/>
              <a:gd name="T12" fmla="*/ 5 w 467"/>
              <a:gd name="T13" fmla="*/ 12 h 575"/>
              <a:gd name="T14" fmla="*/ 6 w 467"/>
              <a:gd name="T15" fmla="*/ 13 h 575"/>
              <a:gd name="T16" fmla="*/ 10 w 467"/>
              <a:gd name="T17" fmla="*/ 13 h 575"/>
              <a:gd name="T18" fmla="*/ 9 w 467"/>
              <a:gd name="T19" fmla="*/ 3 h 575"/>
              <a:gd name="T20" fmla="*/ 11 w 467"/>
              <a:gd name="T21" fmla="*/ 3 h 575"/>
              <a:gd name="T22" fmla="*/ 7 w 467"/>
              <a:gd name="T23" fmla="*/ 0 h 575"/>
              <a:gd name="T24" fmla="*/ 7 w 467"/>
              <a:gd name="T25" fmla="*/ 1 h 575"/>
              <a:gd name="T26" fmla="*/ 5 w 467"/>
              <a:gd name="T27" fmla="*/ 1 h 575"/>
              <a:gd name="T28" fmla="*/ 5 w 467"/>
              <a:gd name="T29" fmla="*/ 4 h 575"/>
              <a:gd name="T30" fmla="*/ 3 w 467"/>
              <a:gd name="T31" fmla="*/ 5 h 575"/>
              <a:gd name="T32" fmla="*/ 4 w 467"/>
              <a:gd name="T33" fmla="*/ 6 h 575"/>
              <a:gd name="T34" fmla="*/ 0 w 467"/>
              <a:gd name="T35" fmla="*/ 7 h 5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7"/>
              <a:gd name="T55" fmla="*/ 0 h 575"/>
              <a:gd name="T56" fmla="*/ 467 w 467"/>
              <a:gd name="T57" fmla="*/ 575 h 5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7" h="575">
                <a:moveTo>
                  <a:pt x="0" y="288"/>
                </a:moveTo>
                <a:lnTo>
                  <a:pt x="30" y="320"/>
                </a:lnTo>
                <a:lnTo>
                  <a:pt x="36" y="408"/>
                </a:lnTo>
                <a:lnTo>
                  <a:pt x="13" y="515"/>
                </a:lnTo>
                <a:lnTo>
                  <a:pt x="101" y="492"/>
                </a:lnTo>
                <a:lnTo>
                  <a:pt x="188" y="575"/>
                </a:lnTo>
                <a:lnTo>
                  <a:pt x="214" y="525"/>
                </a:lnTo>
                <a:lnTo>
                  <a:pt x="244" y="557"/>
                </a:lnTo>
                <a:lnTo>
                  <a:pt x="436" y="542"/>
                </a:lnTo>
                <a:lnTo>
                  <a:pt x="396" y="107"/>
                </a:lnTo>
                <a:lnTo>
                  <a:pt x="467" y="107"/>
                </a:lnTo>
                <a:lnTo>
                  <a:pt x="322" y="0"/>
                </a:lnTo>
                <a:lnTo>
                  <a:pt x="317" y="58"/>
                </a:lnTo>
                <a:lnTo>
                  <a:pt x="197" y="54"/>
                </a:lnTo>
                <a:lnTo>
                  <a:pt x="196" y="176"/>
                </a:lnTo>
                <a:lnTo>
                  <a:pt x="152" y="199"/>
                </a:lnTo>
                <a:lnTo>
                  <a:pt x="156" y="270"/>
                </a:lnTo>
                <a:lnTo>
                  <a:pt x="0" y="288"/>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8" name="Freeform 462"/>
          <p:cNvSpPr/>
          <p:nvPr>
            <p:custDataLst>
              <p:tags r:id="rId216"/>
            </p:custDataLst>
          </p:nvPr>
        </p:nvSpPr>
        <p:spPr bwMode="auto">
          <a:xfrm flipH="1">
            <a:off x="5395083" y="3772791"/>
            <a:ext cx="172955" cy="167307"/>
          </a:xfrm>
          <a:custGeom>
            <a:avLst/>
            <a:gdLst>
              <a:gd name="T0" fmla="*/ 0 w 447"/>
              <a:gd name="T1" fmla="*/ 9 h 392"/>
              <a:gd name="T2" fmla="*/ 3 w 447"/>
              <a:gd name="T3" fmla="*/ 7 h 392"/>
              <a:gd name="T4" fmla="*/ 3 w 447"/>
              <a:gd name="T5" fmla="*/ 3 h 392"/>
              <a:gd name="T6" fmla="*/ 6 w 447"/>
              <a:gd name="T7" fmla="*/ 2 h 392"/>
              <a:gd name="T8" fmla="*/ 6 w 447"/>
              <a:gd name="T9" fmla="*/ 0 h 392"/>
              <a:gd name="T10" fmla="*/ 9 w 447"/>
              <a:gd name="T11" fmla="*/ 1 h 392"/>
              <a:gd name="T12" fmla="*/ 10 w 447"/>
              <a:gd name="T13" fmla="*/ 4 h 392"/>
              <a:gd name="T14" fmla="*/ 9 w 447"/>
              <a:gd name="T15" fmla="*/ 4 h 392"/>
              <a:gd name="T16" fmla="*/ 8 w 447"/>
              <a:gd name="T17" fmla="*/ 4 h 392"/>
              <a:gd name="T18" fmla="*/ 8 w 447"/>
              <a:gd name="T19" fmla="*/ 5 h 392"/>
              <a:gd name="T20" fmla="*/ 4 w 447"/>
              <a:gd name="T21" fmla="*/ 7 h 392"/>
              <a:gd name="T22" fmla="*/ 4 w 447"/>
              <a:gd name="T23" fmla="*/ 9 h 392"/>
              <a:gd name="T24" fmla="*/ 0 w 447"/>
              <a:gd name="T25" fmla="*/ 9 h 3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7"/>
              <a:gd name="T40" fmla="*/ 0 h 392"/>
              <a:gd name="T41" fmla="*/ 447 w 447"/>
              <a:gd name="T42" fmla="*/ 392 h 3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7" h="392">
                <a:moveTo>
                  <a:pt x="0" y="387"/>
                </a:moveTo>
                <a:lnTo>
                  <a:pt x="109" y="311"/>
                </a:lnTo>
                <a:lnTo>
                  <a:pt x="149" y="157"/>
                </a:lnTo>
                <a:lnTo>
                  <a:pt x="242" y="77"/>
                </a:lnTo>
                <a:lnTo>
                  <a:pt x="273" y="0"/>
                </a:lnTo>
                <a:lnTo>
                  <a:pt x="409" y="26"/>
                </a:lnTo>
                <a:lnTo>
                  <a:pt x="447" y="172"/>
                </a:lnTo>
                <a:lnTo>
                  <a:pt x="387" y="175"/>
                </a:lnTo>
                <a:lnTo>
                  <a:pt x="352" y="192"/>
                </a:lnTo>
                <a:lnTo>
                  <a:pt x="359" y="230"/>
                </a:lnTo>
                <a:lnTo>
                  <a:pt x="184" y="317"/>
                </a:lnTo>
                <a:lnTo>
                  <a:pt x="163" y="392"/>
                </a:lnTo>
                <a:lnTo>
                  <a:pt x="0" y="387"/>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9" name="Freeform 463"/>
          <p:cNvSpPr/>
          <p:nvPr>
            <p:custDataLst>
              <p:tags r:id="rId217"/>
            </p:custDataLst>
          </p:nvPr>
        </p:nvSpPr>
        <p:spPr bwMode="auto">
          <a:xfrm flipH="1">
            <a:off x="4775628" y="4674927"/>
            <a:ext cx="154992" cy="318366"/>
          </a:xfrm>
          <a:custGeom>
            <a:avLst/>
            <a:gdLst>
              <a:gd name="T0" fmla="*/ 0 w 398"/>
              <a:gd name="T1" fmla="*/ 5 h 739"/>
              <a:gd name="T2" fmla="*/ 0 w 398"/>
              <a:gd name="T3" fmla="*/ 5 h 739"/>
              <a:gd name="T4" fmla="*/ 2 w 398"/>
              <a:gd name="T5" fmla="*/ 6 h 739"/>
              <a:gd name="T6" fmla="*/ 3 w 398"/>
              <a:gd name="T7" fmla="*/ 7 h 739"/>
              <a:gd name="T8" fmla="*/ 3 w 398"/>
              <a:gd name="T9" fmla="*/ 10 h 739"/>
              <a:gd name="T10" fmla="*/ 1 w 398"/>
              <a:gd name="T11" fmla="*/ 13 h 739"/>
              <a:gd name="T12" fmla="*/ 2 w 398"/>
              <a:gd name="T13" fmla="*/ 16 h 739"/>
              <a:gd name="T14" fmla="*/ 2 w 398"/>
              <a:gd name="T15" fmla="*/ 17 h 739"/>
              <a:gd name="T16" fmla="*/ 3 w 398"/>
              <a:gd name="T17" fmla="*/ 17 h 739"/>
              <a:gd name="T18" fmla="*/ 3 w 398"/>
              <a:gd name="T19" fmla="*/ 16 h 739"/>
              <a:gd name="T20" fmla="*/ 5 w 398"/>
              <a:gd name="T21" fmla="*/ 15 h 739"/>
              <a:gd name="T22" fmla="*/ 4 w 398"/>
              <a:gd name="T23" fmla="*/ 10 h 739"/>
              <a:gd name="T24" fmla="*/ 9 w 398"/>
              <a:gd name="T25" fmla="*/ 5 h 739"/>
              <a:gd name="T26" fmla="*/ 9 w 398"/>
              <a:gd name="T27" fmla="*/ 0 h 739"/>
              <a:gd name="T28" fmla="*/ 8 w 398"/>
              <a:gd name="T29" fmla="*/ 1 h 739"/>
              <a:gd name="T30" fmla="*/ 4 w 398"/>
              <a:gd name="T31" fmla="*/ 1 h 739"/>
              <a:gd name="T32" fmla="*/ 4 w 398"/>
              <a:gd name="T33" fmla="*/ 3 h 739"/>
              <a:gd name="T34" fmla="*/ 5 w 398"/>
              <a:gd name="T35" fmla="*/ 5 h 739"/>
              <a:gd name="T36" fmla="*/ 5 w 398"/>
              <a:gd name="T37" fmla="*/ 7 h 739"/>
              <a:gd name="T38" fmla="*/ 4 w 398"/>
              <a:gd name="T39" fmla="*/ 6 h 739"/>
              <a:gd name="T40" fmla="*/ 4 w 398"/>
              <a:gd name="T41" fmla="*/ 4 h 739"/>
              <a:gd name="T42" fmla="*/ 3 w 398"/>
              <a:gd name="T43" fmla="*/ 4 h 739"/>
              <a:gd name="T44" fmla="*/ 0 w 398"/>
              <a:gd name="T45" fmla="*/ 5 h 73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8"/>
              <a:gd name="T70" fmla="*/ 0 h 739"/>
              <a:gd name="T71" fmla="*/ 398 w 398"/>
              <a:gd name="T72" fmla="*/ 739 h 73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8" h="739">
                <a:moveTo>
                  <a:pt x="0" y="206"/>
                </a:moveTo>
                <a:lnTo>
                  <a:pt x="8" y="230"/>
                </a:lnTo>
                <a:lnTo>
                  <a:pt x="102" y="263"/>
                </a:lnTo>
                <a:lnTo>
                  <a:pt x="113" y="310"/>
                </a:lnTo>
                <a:lnTo>
                  <a:pt x="105" y="428"/>
                </a:lnTo>
                <a:lnTo>
                  <a:pt x="57" y="549"/>
                </a:lnTo>
                <a:lnTo>
                  <a:pt x="73" y="693"/>
                </a:lnTo>
                <a:lnTo>
                  <a:pt x="77" y="739"/>
                </a:lnTo>
                <a:lnTo>
                  <a:pt x="104" y="739"/>
                </a:lnTo>
                <a:lnTo>
                  <a:pt x="104" y="689"/>
                </a:lnTo>
                <a:lnTo>
                  <a:pt x="205" y="622"/>
                </a:lnTo>
                <a:lnTo>
                  <a:pt x="175" y="428"/>
                </a:lnTo>
                <a:lnTo>
                  <a:pt x="396" y="229"/>
                </a:lnTo>
                <a:lnTo>
                  <a:pt x="398" y="0"/>
                </a:lnTo>
                <a:lnTo>
                  <a:pt x="342" y="39"/>
                </a:lnTo>
                <a:lnTo>
                  <a:pt x="188" y="52"/>
                </a:lnTo>
                <a:lnTo>
                  <a:pt x="187" y="134"/>
                </a:lnTo>
                <a:lnTo>
                  <a:pt x="227" y="200"/>
                </a:lnTo>
                <a:lnTo>
                  <a:pt x="203" y="298"/>
                </a:lnTo>
                <a:lnTo>
                  <a:pt x="164" y="244"/>
                </a:lnTo>
                <a:lnTo>
                  <a:pt x="167" y="180"/>
                </a:lnTo>
                <a:lnTo>
                  <a:pt x="119" y="161"/>
                </a:lnTo>
                <a:lnTo>
                  <a:pt x="0" y="206"/>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0" name="Freeform 464"/>
          <p:cNvSpPr/>
          <p:nvPr>
            <p:custDataLst>
              <p:tags r:id="rId218"/>
            </p:custDataLst>
          </p:nvPr>
        </p:nvSpPr>
        <p:spPr bwMode="auto">
          <a:xfrm flipH="1">
            <a:off x="5137447" y="4024956"/>
            <a:ext cx="235567" cy="229295"/>
          </a:xfrm>
          <a:custGeom>
            <a:avLst/>
            <a:gdLst>
              <a:gd name="T0" fmla="*/ 0 w 607"/>
              <a:gd name="T1" fmla="*/ 9 h 535"/>
              <a:gd name="T2" fmla="*/ 0 w 607"/>
              <a:gd name="T3" fmla="*/ 10 h 535"/>
              <a:gd name="T4" fmla="*/ 2 w 607"/>
              <a:gd name="T5" fmla="*/ 12 h 535"/>
              <a:gd name="T6" fmla="*/ 2 w 607"/>
              <a:gd name="T7" fmla="*/ 12 h 535"/>
              <a:gd name="T8" fmla="*/ 3 w 607"/>
              <a:gd name="T9" fmla="*/ 12 h 535"/>
              <a:gd name="T10" fmla="*/ 4 w 607"/>
              <a:gd name="T11" fmla="*/ 10 h 535"/>
              <a:gd name="T12" fmla="*/ 8 w 607"/>
              <a:gd name="T13" fmla="*/ 11 h 535"/>
              <a:gd name="T14" fmla="*/ 11 w 607"/>
              <a:gd name="T15" fmla="*/ 10 h 535"/>
              <a:gd name="T16" fmla="*/ 12 w 607"/>
              <a:gd name="T17" fmla="*/ 10 h 535"/>
              <a:gd name="T18" fmla="*/ 13 w 607"/>
              <a:gd name="T19" fmla="*/ 7 h 535"/>
              <a:gd name="T20" fmla="*/ 14 w 607"/>
              <a:gd name="T21" fmla="*/ 3 h 535"/>
              <a:gd name="T22" fmla="*/ 13 w 607"/>
              <a:gd name="T23" fmla="*/ 2 h 535"/>
              <a:gd name="T24" fmla="*/ 13 w 607"/>
              <a:gd name="T25" fmla="*/ 1 h 535"/>
              <a:gd name="T26" fmla="*/ 10 w 607"/>
              <a:gd name="T27" fmla="*/ 0 h 535"/>
              <a:gd name="T28" fmla="*/ 5 w 607"/>
              <a:gd name="T29" fmla="*/ 4 h 535"/>
              <a:gd name="T30" fmla="*/ 3 w 607"/>
              <a:gd name="T31" fmla="*/ 5 h 535"/>
              <a:gd name="T32" fmla="*/ 3 w 607"/>
              <a:gd name="T33" fmla="*/ 8 h 535"/>
              <a:gd name="T34" fmla="*/ 3 w 607"/>
              <a:gd name="T35" fmla="*/ 9 h 535"/>
              <a:gd name="T36" fmla="*/ 0 w 607"/>
              <a:gd name="T37" fmla="*/ 9 h 5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7"/>
              <a:gd name="T58" fmla="*/ 0 h 535"/>
              <a:gd name="T59" fmla="*/ 607 w 607"/>
              <a:gd name="T60" fmla="*/ 535 h 5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7" h="535">
                <a:moveTo>
                  <a:pt x="0" y="389"/>
                </a:moveTo>
                <a:lnTo>
                  <a:pt x="8" y="431"/>
                </a:lnTo>
                <a:lnTo>
                  <a:pt x="79" y="524"/>
                </a:lnTo>
                <a:lnTo>
                  <a:pt x="100" y="505"/>
                </a:lnTo>
                <a:lnTo>
                  <a:pt x="129" y="535"/>
                </a:lnTo>
                <a:lnTo>
                  <a:pt x="178" y="442"/>
                </a:lnTo>
                <a:lnTo>
                  <a:pt x="349" y="489"/>
                </a:lnTo>
                <a:lnTo>
                  <a:pt x="498" y="440"/>
                </a:lnTo>
                <a:lnTo>
                  <a:pt x="504" y="418"/>
                </a:lnTo>
                <a:lnTo>
                  <a:pt x="579" y="300"/>
                </a:lnTo>
                <a:lnTo>
                  <a:pt x="607" y="142"/>
                </a:lnTo>
                <a:lnTo>
                  <a:pt x="568" y="92"/>
                </a:lnTo>
                <a:lnTo>
                  <a:pt x="568" y="23"/>
                </a:lnTo>
                <a:lnTo>
                  <a:pt x="438" y="0"/>
                </a:lnTo>
                <a:lnTo>
                  <a:pt x="209" y="185"/>
                </a:lnTo>
                <a:lnTo>
                  <a:pt x="150" y="202"/>
                </a:lnTo>
                <a:lnTo>
                  <a:pt x="151" y="340"/>
                </a:lnTo>
                <a:lnTo>
                  <a:pt x="124" y="370"/>
                </a:lnTo>
                <a:lnTo>
                  <a:pt x="0" y="38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1" name="Freeform 465"/>
          <p:cNvSpPr/>
          <p:nvPr>
            <p:custDataLst>
              <p:tags r:id="rId219"/>
            </p:custDataLst>
          </p:nvPr>
        </p:nvSpPr>
        <p:spPr bwMode="auto">
          <a:xfrm flipH="1">
            <a:off x="5162082" y="4211522"/>
            <a:ext cx="172955" cy="185362"/>
          </a:xfrm>
          <a:custGeom>
            <a:avLst/>
            <a:gdLst>
              <a:gd name="T0" fmla="*/ 0 w 445"/>
              <a:gd name="T1" fmla="*/ 8 h 429"/>
              <a:gd name="T2" fmla="*/ 1 w 445"/>
              <a:gd name="T3" fmla="*/ 2 h 429"/>
              <a:gd name="T4" fmla="*/ 2 w 445"/>
              <a:gd name="T5" fmla="*/ 0 h 429"/>
              <a:gd name="T6" fmla="*/ 6 w 445"/>
              <a:gd name="T7" fmla="*/ 1 h 429"/>
              <a:gd name="T8" fmla="*/ 9 w 445"/>
              <a:gd name="T9" fmla="*/ 0 h 429"/>
              <a:gd name="T10" fmla="*/ 10 w 445"/>
              <a:gd name="T11" fmla="*/ 1 h 429"/>
              <a:gd name="T12" fmla="*/ 10 w 445"/>
              <a:gd name="T13" fmla="*/ 2 h 429"/>
              <a:gd name="T14" fmla="*/ 9 w 445"/>
              <a:gd name="T15" fmla="*/ 3 h 429"/>
              <a:gd name="T16" fmla="*/ 7 w 445"/>
              <a:gd name="T17" fmla="*/ 8 h 429"/>
              <a:gd name="T18" fmla="*/ 6 w 445"/>
              <a:gd name="T19" fmla="*/ 7 h 429"/>
              <a:gd name="T20" fmla="*/ 5 w 445"/>
              <a:gd name="T21" fmla="*/ 9 h 429"/>
              <a:gd name="T22" fmla="*/ 3 w 445"/>
              <a:gd name="T23" fmla="*/ 10 h 429"/>
              <a:gd name="T24" fmla="*/ 2 w 445"/>
              <a:gd name="T25" fmla="*/ 8 h 429"/>
              <a:gd name="T26" fmla="*/ 0 w 445"/>
              <a:gd name="T27" fmla="*/ 8 h 42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5"/>
              <a:gd name="T43" fmla="*/ 0 h 429"/>
              <a:gd name="T44" fmla="*/ 445 w 445"/>
              <a:gd name="T45" fmla="*/ 429 h 42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5" h="429">
                <a:moveTo>
                  <a:pt x="0" y="335"/>
                </a:moveTo>
                <a:lnTo>
                  <a:pt x="29" y="95"/>
                </a:lnTo>
                <a:lnTo>
                  <a:pt x="78" y="2"/>
                </a:lnTo>
                <a:lnTo>
                  <a:pt x="249" y="49"/>
                </a:lnTo>
                <a:lnTo>
                  <a:pt x="398" y="0"/>
                </a:lnTo>
                <a:lnTo>
                  <a:pt x="428" y="57"/>
                </a:lnTo>
                <a:lnTo>
                  <a:pt x="445" y="95"/>
                </a:lnTo>
                <a:lnTo>
                  <a:pt x="406" y="130"/>
                </a:lnTo>
                <a:lnTo>
                  <a:pt x="323" y="324"/>
                </a:lnTo>
                <a:lnTo>
                  <a:pt x="252" y="312"/>
                </a:lnTo>
                <a:lnTo>
                  <a:pt x="214" y="404"/>
                </a:lnTo>
                <a:lnTo>
                  <a:pt x="128" y="429"/>
                </a:lnTo>
                <a:lnTo>
                  <a:pt x="78" y="347"/>
                </a:lnTo>
                <a:lnTo>
                  <a:pt x="0" y="33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2" name="Freeform 466"/>
          <p:cNvSpPr/>
          <p:nvPr>
            <p:custDataLst>
              <p:tags r:id="rId220"/>
            </p:custDataLst>
          </p:nvPr>
        </p:nvSpPr>
        <p:spPr bwMode="auto">
          <a:xfrm flipH="1">
            <a:off x="5579842" y="4234391"/>
            <a:ext cx="45163" cy="34906"/>
          </a:xfrm>
          <a:custGeom>
            <a:avLst/>
            <a:gdLst>
              <a:gd name="T0" fmla="*/ 0 w 117"/>
              <a:gd name="T1" fmla="*/ 0 h 79"/>
              <a:gd name="T2" fmla="*/ 1 w 117"/>
              <a:gd name="T3" fmla="*/ 1 h 79"/>
              <a:gd name="T4" fmla="*/ 2 w 117"/>
              <a:gd name="T5" fmla="*/ 1 h 79"/>
              <a:gd name="T6" fmla="*/ 1 w 117"/>
              <a:gd name="T7" fmla="*/ 1 h 79"/>
              <a:gd name="T8" fmla="*/ 1 w 117"/>
              <a:gd name="T9" fmla="*/ 2 h 79"/>
              <a:gd name="T10" fmla="*/ 3 w 117"/>
              <a:gd name="T11" fmla="*/ 1 h 79"/>
              <a:gd name="T12" fmla="*/ 3 w 117"/>
              <a:gd name="T13" fmla="*/ 0 h 79"/>
              <a:gd name="T14" fmla="*/ 0 w 117"/>
              <a:gd name="T15" fmla="*/ 0 h 79"/>
              <a:gd name="T16" fmla="*/ 0 60000 65536"/>
              <a:gd name="T17" fmla="*/ 0 60000 65536"/>
              <a:gd name="T18" fmla="*/ 0 60000 65536"/>
              <a:gd name="T19" fmla="*/ 0 60000 65536"/>
              <a:gd name="T20" fmla="*/ 0 60000 65536"/>
              <a:gd name="T21" fmla="*/ 0 60000 65536"/>
              <a:gd name="T22" fmla="*/ 0 60000 65536"/>
              <a:gd name="T23" fmla="*/ 0 60000 65536"/>
              <a:gd name="T24" fmla="*/ 0 w 117"/>
              <a:gd name="T25" fmla="*/ 0 h 79"/>
              <a:gd name="T26" fmla="*/ 117 w 117"/>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7" h="79">
                <a:moveTo>
                  <a:pt x="0" y="9"/>
                </a:moveTo>
                <a:lnTo>
                  <a:pt x="38" y="44"/>
                </a:lnTo>
                <a:lnTo>
                  <a:pt x="72" y="33"/>
                </a:lnTo>
                <a:lnTo>
                  <a:pt x="54" y="44"/>
                </a:lnTo>
                <a:lnTo>
                  <a:pt x="68" y="79"/>
                </a:lnTo>
                <a:lnTo>
                  <a:pt x="114" y="44"/>
                </a:lnTo>
                <a:lnTo>
                  <a:pt x="117" y="0"/>
                </a:lnTo>
                <a:lnTo>
                  <a:pt x="0" y="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3" name="Freeform 467"/>
          <p:cNvSpPr/>
          <p:nvPr>
            <p:custDataLst>
              <p:tags r:id="rId221"/>
            </p:custDataLst>
          </p:nvPr>
        </p:nvSpPr>
        <p:spPr bwMode="auto">
          <a:xfrm flipH="1">
            <a:off x="4614991" y="3970190"/>
            <a:ext cx="8211" cy="33100"/>
          </a:xfrm>
          <a:custGeom>
            <a:avLst/>
            <a:gdLst>
              <a:gd name="T0" fmla="*/ 0 w 22"/>
              <a:gd name="T1" fmla="*/ 1 h 74"/>
              <a:gd name="T2" fmla="*/ 0 w 22"/>
              <a:gd name="T3" fmla="*/ 2 h 74"/>
              <a:gd name="T4" fmla="*/ 1 w 22"/>
              <a:gd name="T5" fmla="*/ 2 h 74"/>
              <a:gd name="T6" fmla="*/ 0 w 22"/>
              <a:gd name="T7" fmla="*/ 0 h 74"/>
              <a:gd name="T8" fmla="*/ 0 w 22"/>
              <a:gd name="T9" fmla="*/ 1 h 74"/>
              <a:gd name="T10" fmla="*/ 0 60000 65536"/>
              <a:gd name="T11" fmla="*/ 0 60000 65536"/>
              <a:gd name="T12" fmla="*/ 0 60000 65536"/>
              <a:gd name="T13" fmla="*/ 0 60000 65536"/>
              <a:gd name="T14" fmla="*/ 0 60000 65536"/>
              <a:gd name="T15" fmla="*/ 0 w 22"/>
              <a:gd name="T16" fmla="*/ 0 h 74"/>
              <a:gd name="T17" fmla="*/ 22 w 22"/>
              <a:gd name="T18" fmla="*/ 74 h 74"/>
            </a:gdLst>
            <a:ahLst/>
            <a:cxnLst>
              <a:cxn ang="T10">
                <a:pos x="T0" y="T1"/>
              </a:cxn>
              <a:cxn ang="T11">
                <a:pos x="T2" y="T3"/>
              </a:cxn>
              <a:cxn ang="T12">
                <a:pos x="T4" y="T5"/>
              </a:cxn>
              <a:cxn ang="T13">
                <a:pos x="T6" y="T7"/>
              </a:cxn>
              <a:cxn ang="T14">
                <a:pos x="T8" y="T9"/>
              </a:cxn>
            </a:cxnLst>
            <a:rect l="T15" t="T16" r="T17" b="T18"/>
            <a:pathLst>
              <a:path w="22" h="74">
                <a:moveTo>
                  <a:pt x="0" y="61"/>
                </a:moveTo>
                <a:lnTo>
                  <a:pt x="10" y="74"/>
                </a:lnTo>
                <a:lnTo>
                  <a:pt x="22" y="70"/>
                </a:lnTo>
                <a:lnTo>
                  <a:pt x="12" y="0"/>
                </a:lnTo>
                <a:lnTo>
                  <a:pt x="0" y="61"/>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4" name="Freeform 468"/>
          <p:cNvSpPr/>
          <p:nvPr>
            <p:custDataLst>
              <p:tags r:id="rId222"/>
            </p:custDataLst>
          </p:nvPr>
        </p:nvSpPr>
        <p:spPr bwMode="auto">
          <a:xfrm flipH="1">
            <a:off x="4919843" y="4494981"/>
            <a:ext cx="25661" cy="31897"/>
          </a:xfrm>
          <a:custGeom>
            <a:avLst/>
            <a:gdLst>
              <a:gd name="T0" fmla="*/ 0 w 66"/>
              <a:gd name="T1" fmla="*/ 2 h 72"/>
              <a:gd name="T2" fmla="*/ 1 w 66"/>
              <a:gd name="T3" fmla="*/ 0 h 72"/>
              <a:gd name="T4" fmla="*/ 1 w 66"/>
              <a:gd name="T5" fmla="*/ 0 h 72"/>
              <a:gd name="T6" fmla="*/ 1 w 66"/>
              <a:gd name="T7" fmla="*/ 1 h 72"/>
              <a:gd name="T8" fmla="*/ 0 w 66"/>
              <a:gd name="T9" fmla="*/ 2 h 72"/>
              <a:gd name="T10" fmla="*/ 0 60000 65536"/>
              <a:gd name="T11" fmla="*/ 0 60000 65536"/>
              <a:gd name="T12" fmla="*/ 0 60000 65536"/>
              <a:gd name="T13" fmla="*/ 0 60000 65536"/>
              <a:gd name="T14" fmla="*/ 0 60000 65536"/>
              <a:gd name="T15" fmla="*/ 0 w 66"/>
              <a:gd name="T16" fmla="*/ 0 h 72"/>
              <a:gd name="T17" fmla="*/ 66 w 66"/>
              <a:gd name="T18" fmla="*/ 72 h 72"/>
            </a:gdLst>
            <a:ahLst/>
            <a:cxnLst>
              <a:cxn ang="T10">
                <a:pos x="T0" y="T1"/>
              </a:cxn>
              <a:cxn ang="T11">
                <a:pos x="T2" y="T3"/>
              </a:cxn>
              <a:cxn ang="T12">
                <a:pos x="T4" y="T5"/>
              </a:cxn>
              <a:cxn ang="T13">
                <a:pos x="T6" y="T7"/>
              </a:cxn>
              <a:cxn ang="T14">
                <a:pos x="T8" y="T9"/>
              </a:cxn>
            </a:cxnLst>
            <a:rect l="T15" t="T16" r="T17" b="T18"/>
            <a:pathLst>
              <a:path w="66" h="72">
                <a:moveTo>
                  <a:pt x="0" y="72"/>
                </a:moveTo>
                <a:lnTo>
                  <a:pt x="29" y="12"/>
                </a:lnTo>
                <a:lnTo>
                  <a:pt x="56" y="0"/>
                </a:lnTo>
                <a:lnTo>
                  <a:pt x="66" y="57"/>
                </a:lnTo>
                <a:lnTo>
                  <a:pt x="0" y="72"/>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5" name="Freeform 469"/>
          <p:cNvSpPr/>
          <p:nvPr>
            <p:custDataLst>
              <p:tags r:id="rId223"/>
            </p:custDataLst>
          </p:nvPr>
        </p:nvSpPr>
        <p:spPr bwMode="auto">
          <a:xfrm flipH="1">
            <a:off x="5544943" y="4159163"/>
            <a:ext cx="91353" cy="78237"/>
          </a:xfrm>
          <a:custGeom>
            <a:avLst/>
            <a:gdLst>
              <a:gd name="T0" fmla="*/ 0 w 233"/>
              <a:gd name="T1" fmla="*/ 2 h 184"/>
              <a:gd name="T2" fmla="*/ 1 w 233"/>
              <a:gd name="T3" fmla="*/ 3 h 184"/>
              <a:gd name="T4" fmla="*/ 3 w 233"/>
              <a:gd name="T5" fmla="*/ 3 h 184"/>
              <a:gd name="T6" fmla="*/ 1 w 233"/>
              <a:gd name="T7" fmla="*/ 4 h 184"/>
              <a:gd name="T8" fmla="*/ 1 w 233"/>
              <a:gd name="T9" fmla="*/ 4 h 184"/>
              <a:gd name="T10" fmla="*/ 3 w 233"/>
              <a:gd name="T11" fmla="*/ 4 h 184"/>
              <a:gd name="T12" fmla="*/ 5 w 233"/>
              <a:gd name="T13" fmla="*/ 4 h 184"/>
              <a:gd name="T14" fmla="*/ 5 w 233"/>
              <a:gd name="T15" fmla="*/ 2 h 184"/>
              <a:gd name="T16" fmla="*/ 3 w 233"/>
              <a:gd name="T17" fmla="*/ 0 h 184"/>
              <a:gd name="T18" fmla="*/ 1 w 233"/>
              <a:gd name="T19" fmla="*/ 1 h 184"/>
              <a:gd name="T20" fmla="*/ 0 w 233"/>
              <a:gd name="T21" fmla="*/ 2 h 1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3"/>
              <a:gd name="T34" fmla="*/ 0 h 184"/>
              <a:gd name="T35" fmla="*/ 233 w 233"/>
              <a:gd name="T36" fmla="*/ 184 h 18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3" h="184">
                <a:moveTo>
                  <a:pt x="0" y="83"/>
                </a:moveTo>
                <a:lnTo>
                  <a:pt x="32" y="134"/>
                </a:lnTo>
                <a:lnTo>
                  <a:pt x="139" y="143"/>
                </a:lnTo>
                <a:lnTo>
                  <a:pt x="25" y="160"/>
                </a:lnTo>
                <a:lnTo>
                  <a:pt x="25" y="184"/>
                </a:lnTo>
                <a:lnTo>
                  <a:pt x="142" y="175"/>
                </a:lnTo>
                <a:lnTo>
                  <a:pt x="233" y="184"/>
                </a:lnTo>
                <a:lnTo>
                  <a:pt x="207" y="83"/>
                </a:lnTo>
                <a:lnTo>
                  <a:pt x="120" y="0"/>
                </a:lnTo>
                <a:lnTo>
                  <a:pt x="32" y="23"/>
                </a:lnTo>
                <a:lnTo>
                  <a:pt x="0" y="83"/>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6" name="Freeform 470"/>
          <p:cNvSpPr/>
          <p:nvPr>
            <p:custDataLst>
              <p:tags r:id="rId224"/>
            </p:custDataLst>
          </p:nvPr>
        </p:nvSpPr>
        <p:spPr bwMode="auto">
          <a:xfrm flipH="1">
            <a:off x="5525954" y="4288555"/>
            <a:ext cx="46190" cy="55970"/>
          </a:xfrm>
          <a:custGeom>
            <a:avLst/>
            <a:gdLst>
              <a:gd name="T0" fmla="*/ 0 w 116"/>
              <a:gd name="T1" fmla="*/ 1 h 133"/>
              <a:gd name="T2" fmla="*/ 0 w 116"/>
              <a:gd name="T3" fmla="*/ 2 h 133"/>
              <a:gd name="T4" fmla="*/ 2 w 116"/>
              <a:gd name="T5" fmla="*/ 3 h 133"/>
              <a:gd name="T6" fmla="*/ 3 w 116"/>
              <a:gd name="T7" fmla="*/ 1 h 133"/>
              <a:gd name="T8" fmla="*/ 2 w 116"/>
              <a:gd name="T9" fmla="*/ 0 h 133"/>
              <a:gd name="T10" fmla="*/ 0 w 116"/>
              <a:gd name="T11" fmla="*/ 1 h 133"/>
              <a:gd name="T12" fmla="*/ 0 60000 65536"/>
              <a:gd name="T13" fmla="*/ 0 60000 65536"/>
              <a:gd name="T14" fmla="*/ 0 60000 65536"/>
              <a:gd name="T15" fmla="*/ 0 60000 65536"/>
              <a:gd name="T16" fmla="*/ 0 60000 65536"/>
              <a:gd name="T17" fmla="*/ 0 60000 65536"/>
              <a:gd name="T18" fmla="*/ 0 w 116"/>
              <a:gd name="T19" fmla="*/ 0 h 133"/>
              <a:gd name="T20" fmla="*/ 116 w 116"/>
              <a:gd name="T21" fmla="*/ 133 h 133"/>
            </a:gdLst>
            <a:ahLst/>
            <a:cxnLst>
              <a:cxn ang="T12">
                <a:pos x="T0" y="T1"/>
              </a:cxn>
              <a:cxn ang="T13">
                <a:pos x="T2" y="T3"/>
              </a:cxn>
              <a:cxn ang="T14">
                <a:pos x="T4" y="T5"/>
              </a:cxn>
              <a:cxn ang="T15">
                <a:pos x="T6" y="T7"/>
              </a:cxn>
              <a:cxn ang="T16">
                <a:pos x="T8" y="T9"/>
              </a:cxn>
              <a:cxn ang="T17">
                <a:pos x="T10" y="T11"/>
              </a:cxn>
            </a:cxnLst>
            <a:rect l="T18" t="T19" r="T20" b="T21"/>
            <a:pathLst>
              <a:path w="116" h="133">
                <a:moveTo>
                  <a:pt x="0" y="37"/>
                </a:moveTo>
                <a:lnTo>
                  <a:pt x="11" y="89"/>
                </a:lnTo>
                <a:lnTo>
                  <a:pt x="67" y="133"/>
                </a:lnTo>
                <a:lnTo>
                  <a:pt x="116" y="66"/>
                </a:lnTo>
                <a:lnTo>
                  <a:pt x="76" y="0"/>
                </a:lnTo>
                <a:lnTo>
                  <a:pt x="0" y="37"/>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7" name="Freeform 471"/>
          <p:cNvSpPr/>
          <p:nvPr>
            <p:custDataLst>
              <p:tags r:id="rId225"/>
            </p:custDataLst>
          </p:nvPr>
        </p:nvSpPr>
        <p:spPr bwMode="auto">
          <a:xfrm flipH="1">
            <a:off x="4616531" y="4249437"/>
            <a:ext cx="150886" cy="259387"/>
          </a:xfrm>
          <a:custGeom>
            <a:avLst/>
            <a:gdLst>
              <a:gd name="T0" fmla="*/ 0 w 390"/>
              <a:gd name="T1" fmla="*/ 13 h 602"/>
              <a:gd name="T2" fmla="*/ 0 w 390"/>
              <a:gd name="T3" fmla="*/ 9 h 602"/>
              <a:gd name="T4" fmla="*/ 1 w 390"/>
              <a:gd name="T5" fmla="*/ 8 h 602"/>
              <a:gd name="T6" fmla="*/ 3 w 390"/>
              <a:gd name="T7" fmla="*/ 7 h 602"/>
              <a:gd name="T8" fmla="*/ 6 w 390"/>
              <a:gd name="T9" fmla="*/ 4 h 602"/>
              <a:gd name="T10" fmla="*/ 3 w 390"/>
              <a:gd name="T11" fmla="*/ 3 h 602"/>
              <a:gd name="T12" fmla="*/ 2 w 390"/>
              <a:gd name="T13" fmla="*/ 1 h 602"/>
              <a:gd name="T14" fmla="*/ 2 w 390"/>
              <a:gd name="T15" fmla="*/ 1 h 602"/>
              <a:gd name="T16" fmla="*/ 3 w 390"/>
              <a:gd name="T17" fmla="*/ 2 h 602"/>
              <a:gd name="T18" fmla="*/ 9 w 390"/>
              <a:gd name="T19" fmla="*/ 0 h 602"/>
              <a:gd name="T20" fmla="*/ 9 w 390"/>
              <a:gd name="T21" fmla="*/ 2 h 602"/>
              <a:gd name="T22" fmla="*/ 6 w 390"/>
              <a:gd name="T23" fmla="*/ 8 h 602"/>
              <a:gd name="T24" fmla="*/ 1 w 390"/>
              <a:gd name="T25" fmla="*/ 14 h 602"/>
              <a:gd name="T26" fmla="*/ 0 w 390"/>
              <a:gd name="T27" fmla="*/ 13 h 6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90"/>
              <a:gd name="T43" fmla="*/ 0 h 602"/>
              <a:gd name="T44" fmla="*/ 390 w 390"/>
              <a:gd name="T45" fmla="*/ 602 h 6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90" h="602">
                <a:moveTo>
                  <a:pt x="0" y="565"/>
                </a:moveTo>
                <a:lnTo>
                  <a:pt x="0" y="403"/>
                </a:lnTo>
                <a:lnTo>
                  <a:pt x="32" y="354"/>
                </a:lnTo>
                <a:lnTo>
                  <a:pt x="151" y="305"/>
                </a:lnTo>
                <a:lnTo>
                  <a:pt x="268" y="173"/>
                </a:lnTo>
                <a:lnTo>
                  <a:pt x="115" y="128"/>
                </a:lnTo>
                <a:lnTo>
                  <a:pt x="71" y="48"/>
                </a:lnTo>
                <a:lnTo>
                  <a:pt x="84" y="23"/>
                </a:lnTo>
                <a:lnTo>
                  <a:pt x="145" y="70"/>
                </a:lnTo>
                <a:lnTo>
                  <a:pt x="373" y="0"/>
                </a:lnTo>
                <a:lnTo>
                  <a:pt x="390" y="70"/>
                </a:lnTo>
                <a:lnTo>
                  <a:pt x="255" y="351"/>
                </a:lnTo>
                <a:lnTo>
                  <a:pt x="20" y="602"/>
                </a:lnTo>
                <a:lnTo>
                  <a:pt x="0" y="56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8" name="Freeform 472"/>
          <p:cNvSpPr/>
          <p:nvPr>
            <p:custDataLst>
              <p:tags r:id="rId226"/>
            </p:custDataLst>
          </p:nvPr>
        </p:nvSpPr>
        <p:spPr bwMode="auto">
          <a:xfrm flipH="1">
            <a:off x="4886997" y="4774228"/>
            <a:ext cx="117014" cy="137216"/>
          </a:xfrm>
          <a:custGeom>
            <a:avLst/>
            <a:gdLst>
              <a:gd name="T0" fmla="*/ 0 w 301"/>
              <a:gd name="T1" fmla="*/ 2 h 319"/>
              <a:gd name="T2" fmla="*/ 1 w 301"/>
              <a:gd name="T3" fmla="*/ 2 h 319"/>
              <a:gd name="T4" fmla="*/ 3 w 301"/>
              <a:gd name="T5" fmla="*/ 1 h 319"/>
              <a:gd name="T6" fmla="*/ 3 w 301"/>
              <a:gd name="T7" fmla="*/ 0 h 319"/>
              <a:gd name="T8" fmla="*/ 5 w 301"/>
              <a:gd name="T9" fmla="*/ 0 h 319"/>
              <a:gd name="T10" fmla="*/ 7 w 301"/>
              <a:gd name="T11" fmla="*/ 1 h 319"/>
              <a:gd name="T12" fmla="*/ 7 w 301"/>
              <a:gd name="T13" fmla="*/ 2 h 319"/>
              <a:gd name="T14" fmla="*/ 7 w 301"/>
              <a:gd name="T15" fmla="*/ 5 h 319"/>
              <a:gd name="T16" fmla="*/ 6 w 301"/>
              <a:gd name="T17" fmla="*/ 7 h 319"/>
              <a:gd name="T18" fmla="*/ 4 w 301"/>
              <a:gd name="T19" fmla="*/ 7 h 319"/>
              <a:gd name="T20" fmla="*/ 3 w 301"/>
              <a:gd name="T21" fmla="*/ 6 h 319"/>
              <a:gd name="T22" fmla="*/ 0 w 301"/>
              <a:gd name="T23" fmla="*/ 2 h 3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1"/>
              <a:gd name="T37" fmla="*/ 0 h 319"/>
              <a:gd name="T38" fmla="*/ 301 w 301"/>
              <a:gd name="T39" fmla="*/ 319 h 3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1" h="319">
                <a:moveTo>
                  <a:pt x="0" y="99"/>
                </a:moveTo>
                <a:lnTo>
                  <a:pt x="66" y="100"/>
                </a:lnTo>
                <a:lnTo>
                  <a:pt x="133" y="41"/>
                </a:lnTo>
                <a:lnTo>
                  <a:pt x="135" y="14"/>
                </a:lnTo>
                <a:lnTo>
                  <a:pt x="196" y="0"/>
                </a:lnTo>
                <a:lnTo>
                  <a:pt x="290" y="33"/>
                </a:lnTo>
                <a:lnTo>
                  <a:pt x="301" y="80"/>
                </a:lnTo>
                <a:lnTo>
                  <a:pt x="293" y="198"/>
                </a:lnTo>
                <a:lnTo>
                  <a:pt x="245" y="319"/>
                </a:lnTo>
                <a:lnTo>
                  <a:pt x="157" y="296"/>
                </a:lnTo>
                <a:lnTo>
                  <a:pt x="105" y="268"/>
                </a:lnTo>
                <a:lnTo>
                  <a:pt x="0" y="9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9" name="Freeform 473"/>
          <p:cNvSpPr/>
          <p:nvPr>
            <p:custDataLst>
              <p:tags r:id="rId227"/>
            </p:custDataLst>
          </p:nvPr>
        </p:nvSpPr>
        <p:spPr bwMode="auto">
          <a:xfrm flipH="1">
            <a:off x="5004011" y="4798301"/>
            <a:ext cx="201695" cy="242536"/>
          </a:xfrm>
          <a:custGeom>
            <a:avLst/>
            <a:gdLst>
              <a:gd name="T0" fmla="*/ 0 w 520"/>
              <a:gd name="T1" fmla="*/ 0 h 565"/>
              <a:gd name="T2" fmla="*/ 1 w 520"/>
              <a:gd name="T3" fmla="*/ 0 h 565"/>
              <a:gd name="T4" fmla="*/ 9 w 520"/>
              <a:gd name="T5" fmla="*/ 1 h 565"/>
              <a:gd name="T6" fmla="*/ 10 w 520"/>
              <a:gd name="T7" fmla="*/ 1 h 565"/>
              <a:gd name="T8" fmla="*/ 12 w 520"/>
              <a:gd name="T9" fmla="*/ 1 h 565"/>
              <a:gd name="T10" fmla="*/ 11 w 520"/>
              <a:gd name="T11" fmla="*/ 2 h 565"/>
              <a:gd name="T12" fmla="*/ 10 w 520"/>
              <a:gd name="T13" fmla="*/ 1 h 565"/>
              <a:gd name="T14" fmla="*/ 8 w 520"/>
              <a:gd name="T15" fmla="*/ 2 h 565"/>
              <a:gd name="T16" fmla="*/ 8 w 520"/>
              <a:gd name="T17" fmla="*/ 5 h 565"/>
              <a:gd name="T18" fmla="*/ 7 w 520"/>
              <a:gd name="T19" fmla="*/ 5 h 565"/>
              <a:gd name="T20" fmla="*/ 7 w 520"/>
              <a:gd name="T21" fmla="*/ 8 h 565"/>
              <a:gd name="T22" fmla="*/ 7 w 520"/>
              <a:gd name="T23" fmla="*/ 13 h 565"/>
              <a:gd name="T24" fmla="*/ 7 w 520"/>
              <a:gd name="T25" fmla="*/ 13 h 565"/>
              <a:gd name="T26" fmla="*/ 5 w 520"/>
              <a:gd name="T27" fmla="*/ 13 h 565"/>
              <a:gd name="T28" fmla="*/ 5 w 520"/>
              <a:gd name="T29" fmla="*/ 12 h 565"/>
              <a:gd name="T30" fmla="*/ 4 w 520"/>
              <a:gd name="T31" fmla="*/ 13 h 565"/>
              <a:gd name="T32" fmla="*/ 3 w 520"/>
              <a:gd name="T33" fmla="*/ 11 h 565"/>
              <a:gd name="T34" fmla="*/ 3 w 520"/>
              <a:gd name="T35" fmla="*/ 7 h 565"/>
              <a:gd name="T36" fmla="*/ 3 w 520"/>
              <a:gd name="T37" fmla="*/ 6 h 565"/>
              <a:gd name="T38" fmla="*/ 0 w 520"/>
              <a:gd name="T39" fmla="*/ 0 h 5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20"/>
              <a:gd name="T61" fmla="*/ 0 h 565"/>
              <a:gd name="T62" fmla="*/ 520 w 520"/>
              <a:gd name="T63" fmla="*/ 565 h 56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20" h="565">
                <a:moveTo>
                  <a:pt x="0" y="19"/>
                </a:moveTo>
                <a:lnTo>
                  <a:pt x="63" y="0"/>
                </a:lnTo>
                <a:lnTo>
                  <a:pt x="376" y="54"/>
                </a:lnTo>
                <a:lnTo>
                  <a:pt x="446" y="28"/>
                </a:lnTo>
                <a:lnTo>
                  <a:pt x="520" y="42"/>
                </a:lnTo>
                <a:lnTo>
                  <a:pt x="457" y="81"/>
                </a:lnTo>
                <a:lnTo>
                  <a:pt x="434" y="54"/>
                </a:lnTo>
                <a:lnTo>
                  <a:pt x="359" y="72"/>
                </a:lnTo>
                <a:lnTo>
                  <a:pt x="359" y="230"/>
                </a:lnTo>
                <a:lnTo>
                  <a:pt x="319" y="233"/>
                </a:lnTo>
                <a:lnTo>
                  <a:pt x="319" y="356"/>
                </a:lnTo>
                <a:lnTo>
                  <a:pt x="319" y="537"/>
                </a:lnTo>
                <a:lnTo>
                  <a:pt x="286" y="565"/>
                </a:lnTo>
                <a:lnTo>
                  <a:pt x="236" y="565"/>
                </a:lnTo>
                <a:lnTo>
                  <a:pt x="210" y="525"/>
                </a:lnTo>
                <a:lnTo>
                  <a:pt x="188" y="547"/>
                </a:lnTo>
                <a:lnTo>
                  <a:pt x="137" y="486"/>
                </a:lnTo>
                <a:lnTo>
                  <a:pt x="113" y="288"/>
                </a:lnTo>
                <a:lnTo>
                  <a:pt x="113" y="264"/>
                </a:lnTo>
                <a:lnTo>
                  <a:pt x="0" y="1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0" name="Freeform 474"/>
          <p:cNvSpPr/>
          <p:nvPr>
            <p:custDataLst>
              <p:tags r:id="rId228"/>
            </p:custDataLst>
          </p:nvPr>
        </p:nvSpPr>
        <p:spPr bwMode="auto">
          <a:xfrm flipH="1">
            <a:off x="5502859" y="3938895"/>
            <a:ext cx="125225" cy="133003"/>
          </a:xfrm>
          <a:custGeom>
            <a:avLst/>
            <a:gdLst>
              <a:gd name="T0" fmla="*/ 0 w 322"/>
              <a:gd name="T1" fmla="*/ 7 h 310"/>
              <a:gd name="T2" fmla="*/ 4 w 322"/>
              <a:gd name="T3" fmla="*/ 0 h 310"/>
              <a:gd name="T4" fmla="*/ 7 w 322"/>
              <a:gd name="T5" fmla="*/ 0 h 310"/>
              <a:gd name="T6" fmla="*/ 7 w 322"/>
              <a:gd name="T7" fmla="*/ 1 h 310"/>
              <a:gd name="T8" fmla="*/ 7 w 322"/>
              <a:gd name="T9" fmla="*/ 2 h 310"/>
              <a:gd name="T10" fmla="*/ 5 w 322"/>
              <a:gd name="T11" fmla="*/ 2 h 310"/>
              <a:gd name="T12" fmla="*/ 5 w 322"/>
              <a:gd name="T13" fmla="*/ 5 h 310"/>
              <a:gd name="T14" fmla="*/ 3 w 322"/>
              <a:gd name="T15" fmla="*/ 5 h 310"/>
              <a:gd name="T16" fmla="*/ 4 w 322"/>
              <a:gd name="T17" fmla="*/ 7 h 310"/>
              <a:gd name="T18" fmla="*/ 0 w 322"/>
              <a:gd name="T19" fmla="*/ 7 h 3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2"/>
              <a:gd name="T31" fmla="*/ 0 h 310"/>
              <a:gd name="T32" fmla="*/ 322 w 322"/>
              <a:gd name="T33" fmla="*/ 310 h 3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2" h="310">
                <a:moveTo>
                  <a:pt x="0" y="310"/>
                </a:moveTo>
                <a:lnTo>
                  <a:pt x="154" y="0"/>
                </a:lnTo>
                <a:lnTo>
                  <a:pt x="317" y="5"/>
                </a:lnTo>
                <a:lnTo>
                  <a:pt x="322" y="22"/>
                </a:lnTo>
                <a:lnTo>
                  <a:pt x="317" y="80"/>
                </a:lnTo>
                <a:lnTo>
                  <a:pt x="197" y="76"/>
                </a:lnTo>
                <a:lnTo>
                  <a:pt x="196" y="198"/>
                </a:lnTo>
                <a:lnTo>
                  <a:pt x="152" y="221"/>
                </a:lnTo>
                <a:lnTo>
                  <a:pt x="156" y="292"/>
                </a:lnTo>
                <a:lnTo>
                  <a:pt x="0" y="310"/>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1" name="Freeform 475"/>
          <p:cNvSpPr/>
          <p:nvPr>
            <p:custDataLst>
              <p:tags r:id="rId229"/>
            </p:custDataLst>
          </p:nvPr>
        </p:nvSpPr>
        <p:spPr bwMode="auto">
          <a:xfrm flipH="1">
            <a:off x="4805395" y="4032178"/>
            <a:ext cx="245318" cy="375539"/>
          </a:xfrm>
          <a:custGeom>
            <a:avLst/>
            <a:gdLst>
              <a:gd name="T0" fmla="*/ 0 w 634"/>
              <a:gd name="T1" fmla="*/ 11 h 874"/>
              <a:gd name="T2" fmla="*/ 1 w 634"/>
              <a:gd name="T3" fmla="*/ 13 h 874"/>
              <a:gd name="T4" fmla="*/ 1 w 634"/>
              <a:gd name="T5" fmla="*/ 15 h 874"/>
              <a:gd name="T6" fmla="*/ 3 w 634"/>
              <a:gd name="T7" fmla="*/ 16 h 874"/>
              <a:gd name="T8" fmla="*/ 5 w 634"/>
              <a:gd name="T9" fmla="*/ 19 h 874"/>
              <a:gd name="T10" fmla="*/ 8 w 634"/>
              <a:gd name="T11" fmla="*/ 20 h 874"/>
              <a:gd name="T12" fmla="*/ 11 w 634"/>
              <a:gd name="T13" fmla="*/ 20 h 874"/>
              <a:gd name="T14" fmla="*/ 12 w 634"/>
              <a:gd name="T15" fmla="*/ 19 h 874"/>
              <a:gd name="T16" fmla="*/ 11 w 634"/>
              <a:gd name="T17" fmla="*/ 17 h 874"/>
              <a:gd name="T18" fmla="*/ 10 w 634"/>
              <a:gd name="T19" fmla="*/ 16 h 874"/>
              <a:gd name="T20" fmla="*/ 11 w 634"/>
              <a:gd name="T21" fmla="*/ 15 h 874"/>
              <a:gd name="T22" fmla="*/ 11 w 634"/>
              <a:gd name="T23" fmla="*/ 13 h 874"/>
              <a:gd name="T24" fmla="*/ 12 w 634"/>
              <a:gd name="T25" fmla="*/ 11 h 874"/>
              <a:gd name="T26" fmla="*/ 13 w 634"/>
              <a:gd name="T27" fmla="*/ 6 h 874"/>
              <a:gd name="T28" fmla="*/ 14 w 634"/>
              <a:gd name="T29" fmla="*/ 5 h 874"/>
              <a:gd name="T30" fmla="*/ 13 w 634"/>
              <a:gd name="T31" fmla="*/ 5 h 874"/>
              <a:gd name="T32" fmla="*/ 13 w 634"/>
              <a:gd name="T33" fmla="*/ 1 h 874"/>
              <a:gd name="T34" fmla="*/ 12 w 634"/>
              <a:gd name="T35" fmla="*/ 0 h 874"/>
              <a:gd name="T36" fmla="*/ 11 w 634"/>
              <a:gd name="T37" fmla="*/ 1 h 874"/>
              <a:gd name="T38" fmla="*/ 3 w 634"/>
              <a:gd name="T39" fmla="*/ 1 h 874"/>
              <a:gd name="T40" fmla="*/ 3 w 634"/>
              <a:gd name="T41" fmla="*/ 3 h 874"/>
              <a:gd name="T42" fmla="*/ 2 w 634"/>
              <a:gd name="T43" fmla="*/ 3 h 874"/>
              <a:gd name="T44" fmla="*/ 2 w 634"/>
              <a:gd name="T45" fmla="*/ 4 h 874"/>
              <a:gd name="T46" fmla="*/ 2 w 634"/>
              <a:gd name="T47" fmla="*/ 8 h 874"/>
              <a:gd name="T48" fmla="*/ 1 w 634"/>
              <a:gd name="T49" fmla="*/ 8 h 874"/>
              <a:gd name="T50" fmla="*/ 0 w 634"/>
              <a:gd name="T51" fmla="*/ 11 h 8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34"/>
              <a:gd name="T79" fmla="*/ 0 h 874"/>
              <a:gd name="T80" fmla="*/ 634 w 634"/>
              <a:gd name="T81" fmla="*/ 874 h 8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34" h="874">
                <a:moveTo>
                  <a:pt x="0" y="460"/>
                </a:moveTo>
                <a:lnTo>
                  <a:pt x="30" y="549"/>
                </a:lnTo>
                <a:lnTo>
                  <a:pt x="59" y="644"/>
                </a:lnTo>
                <a:lnTo>
                  <a:pt x="124" y="679"/>
                </a:lnTo>
                <a:lnTo>
                  <a:pt x="216" y="807"/>
                </a:lnTo>
                <a:lnTo>
                  <a:pt x="344" y="874"/>
                </a:lnTo>
                <a:lnTo>
                  <a:pt x="460" y="857"/>
                </a:lnTo>
                <a:lnTo>
                  <a:pt x="532" y="832"/>
                </a:lnTo>
                <a:lnTo>
                  <a:pt x="488" y="740"/>
                </a:lnTo>
                <a:lnTo>
                  <a:pt x="423" y="684"/>
                </a:lnTo>
                <a:lnTo>
                  <a:pt x="466" y="652"/>
                </a:lnTo>
                <a:lnTo>
                  <a:pt x="474" y="572"/>
                </a:lnTo>
                <a:lnTo>
                  <a:pt x="544" y="462"/>
                </a:lnTo>
                <a:lnTo>
                  <a:pt x="575" y="273"/>
                </a:lnTo>
                <a:lnTo>
                  <a:pt x="634" y="230"/>
                </a:lnTo>
                <a:lnTo>
                  <a:pt x="587" y="192"/>
                </a:lnTo>
                <a:lnTo>
                  <a:pt x="570" y="50"/>
                </a:lnTo>
                <a:lnTo>
                  <a:pt x="521" y="0"/>
                </a:lnTo>
                <a:lnTo>
                  <a:pt x="460" y="59"/>
                </a:lnTo>
                <a:lnTo>
                  <a:pt x="116" y="49"/>
                </a:lnTo>
                <a:lnTo>
                  <a:pt x="116" y="138"/>
                </a:lnTo>
                <a:lnTo>
                  <a:pt x="83" y="139"/>
                </a:lnTo>
                <a:lnTo>
                  <a:pt x="83" y="166"/>
                </a:lnTo>
                <a:lnTo>
                  <a:pt x="82" y="334"/>
                </a:lnTo>
                <a:lnTo>
                  <a:pt x="42" y="343"/>
                </a:lnTo>
                <a:lnTo>
                  <a:pt x="0" y="460"/>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2" name="Freeform 476"/>
          <p:cNvSpPr/>
          <p:nvPr>
            <p:custDataLst>
              <p:tags r:id="rId230"/>
            </p:custDataLst>
          </p:nvPr>
        </p:nvSpPr>
        <p:spPr bwMode="auto">
          <a:xfrm flipH="1">
            <a:off x="4900854" y="4973432"/>
            <a:ext cx="18989" cy="30091"/>
          </a:xfrm>
          <a:custGeom>
            <a:avLst/>
            <a:gdLst>
              <a:gd name="T0" fmla="*/ 0 w 46"/>
              <a:gd name="T1" fmla="*/ 1 h 72"/>
              <a:gd name="T2" fmla="*/ 1 w 46"/>
              <a:gd name="T3" fmla="*/ 2 h 72"/>
              <a:gd name="T4" fmla="*/ 1 w 46"/>
              <a:gd name="T5" fmla="*/ 1 h 72"/>
              <a:gd name="T6" fmla="*/ 1 w 46"/>
              <a:gd name="T7" fmla="*/ 0 h 72"/>
              <a:gd name="T8" fmla="*/ 0 w 46"/>
              <a:gd name="T9" fmla="*/ 1 h 72"/>
              <a:gd name="T10" fmla="*/ 0 60000 65536"/>
              <a:gd name="T11" fmla="*/ 0 60000 65536"/>
              <a:gd name="T12" fmla="*/ 0 60000 65536"/>
              <a:gd name="T13" fmla="*/ 0 60000 65536"/>
              <a:gd name="T14" fmla="*/ 0 60000 65536"/>
              <a:gd name="T15" fmla="*/ 0 w 46"/>
              <a:gd name="T16" fmla="*/ 0 h 72"/>
              <a:gd name="T17" fmla="*/ 46 w 46"/>
              <a:gd name="T18" fmla="*/ 72 h 72"/>
            </a:gdLst>
            <a:ahLst/>
            <a:cxnLst>
              <a:cxn ang="T10">
                <a:pos x="T0" y="T1"/>
              </a:cxn>
              <a:cxn ang="T11">
                <a:pos x="T2" y="T3"/>
              </a:cxn>
              <a:cxn ang="T12">
                <a:pos x="T4" y="T5"/>
              </a:cxn>
              <a:cxn ang="T13">
                <a:pos x="T6" y="T7"/>
              </a:cxn>
              <a:cxn ang="T14">
                <a:pos x="T8" y="T9"/>
              </a:cxn>
            </a:cxnLst>
            <a:rect l="T15" t="T16" r="T17" b="T18"/>
            <a:pathLst>
              <a:path w="46" h="72">
                <a:moveTo>
                  <a:pt x="0" y="40"/>
                </a:moveTo>
                <a:lnTo>
                  <a:pt x="25" y="72"/>
                </a:lnTo>
                <a:lnTo>
                  <a:pt x="46" y="46"/>
                </a:lnTo>
                <a:lnTo>
                  <a:pt x="42" y="0"/>
                </a:lnTo>
                <a:lnTo>
                  <a:pt x="0" y="40"/>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3" name="Freeform 477"/>
          <p:cNvSpPr/>
          <p:nvPr>
            <p:custDataLst>
              <p:tags r:id="rId231"/>
            </p:custDataLst>
          </p:nvPr>
        </p:nvSpPr>
        <p:spPr bwMode="auto">
          <a:xfrm flipH="1">
            <a:off x="4775628" y="4493778"/>
            <a:ext cx="160637" cy="205222"/>
          </a:xfrm>
          <a:custGeom>
            <a:avLst/>
            <a:gdLst>
              <a:gd name="T0" fmla="*/ 0 w 409"/>
              <a:gd name="T1" fmla="*/ 3 h 475"/>
              <a:gd name="T2" fmla="*/ 0 w 409"/>
              <a:gd name="T3" fmla="*/ 6 h 475"/>
              <a:gd name="T4" fmla="*/ 1 w 409"/>
              <a:gd name="T5" fmla="*/ 8 h 475"/>
              <a:gd name="T6" fmla="*/ 3 w 409"/>
              <a:gd name="T7" fmla="*/ 9 h 475"/>
              <a:gd name="T8" fmla="*/ 4 w 409"/>
              <a:gd name="T9" fmla="*/ 9 h 475"/>
              <a:gd name="T10" fmla="*/ 5 w 409"/>
              <a:gd name="T11" fmla="*/ 11 h 475"/>
              <a:gd name="T12" fmla="*/ 8 w 409"/>
              <a:gd name="T13" fmla="*/ 11 h 475"/>
              <a:gd name="T14" fmla="*/ 10 w 409"/>
              <a:gd name="T15" fmla="*/ 10 h 475"/>
              <a:gd name="T16" fmla="*/ 8 w 409"/>
              <a:gd name="T17" fmla="*/ 5 h 475"/>
              <a:gd name="T18" fmla="*/ 9 w 409"/>
              <a:gd name="T19" fmla="*/ 4 h 475"/>
              <a:gd name="T20" fmla="*/ 4 w 409"/>
              <a:gd name="T21" fmla="*/ 0 h 475"/>
              <a:gd name="T22" fmla="*/ 3 w 409"/>
              <a:gd name="T23" fmla="*/ 2 h 475"/>
              <a:gd name="T24" fmla="*/ 2 w 409"/>
              <a:gd name="T25" fmla="*/ 1 h 475"/>
              <a:gd name="T26" fmla="*/ 2 w 409"/>
              <a:gd name="T27" fmla="*/ 2 h 475"/>
              <a:gd name="T28" fmla="*/ 2 w 409"/>
              <a:gd name="T29" fmla="*/ 0 h 475"/>
              <a:gd name="T30" fmla="*/ 1 w 409"/>
              <a:gd name="T31" fmla="*/ 0 h 475"/>
              <a:gd name="T32" fmla="*/ 1 w 409"/>
              <a:gd name="T33" fmla="*/ 1 h 475"/>
              <a:gd name="T34" fmla="*/ 1 w 409"/>
              <a:gd name="T35" fmla="*/ 2 h 475"/>
              <a:gd name="T36" fmla="*/ 0 w 409"/>
              <a:gd name="T37" fmla="*/ 3 h 47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9"/>
              <a:gd name="T58" fmla="*/ 0 h 475"/>
              <a:gd name="T59" fmla="*/ 409 w 409"/>
              <a:gd name="T60" fmla="*/ 475 h 47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9" h="475">
                <a:moveTo>
                  <a:pt x="0" y="150"/>
                </a:moveTo>
                <a:lnTo>
                  <a:pt x="3" y="242"/>
                </a:lnTo>
                <a:lnTo>
                  <a:pt x="52" y="334"/>
                </a:lnTo>
                <a:lnTo>
                  <a:pt x="124" y="375"/>
                </a:lnTo>
                <a:lnTo>
                  <a:pt x="160" y="384"/>
                </a:lnTo>
                <a:lnTo>
                  <a:pt x="199" y="475"/>
                </a:lnTo>
                <a:lnTo>
                  <a:pt x="353" y="462"/>
                </a:lnTo>
                <a:lnTo>
                  <a:pt x="409" y="423"/>
                </a:lnTo>
                <a:lnTo>
                  <a:pt x="351" y="237"/>
                </a:lnTo>
                <a:lnTo>
                  <a:pt x="367" y="165"/>
                </a:lnTo>
                <a:lnTo>
                  <a:pt x="175" y="0"/>
                </a:lnTo>
                <a:lnTo>
                  <a:pt x="118" y="84"/>
                </a:lnTo>
                <a:lnTo>
                  <a:pt x="98" y="61"/>
                </a:lnTo>
                <a:lnTo>
                  <a:pt x="84" y="80"/>
                </a:lnTo>
                <a:lnTo>
                  <a:pt x="82" y="0"/>
                </a:lnTo>
                <a:lnTo>
                  <a:pt x="29" y="5"/>
                </a:lnTo>
                <a:lnTo>
                  <a:pt x="39" y="62"/>
                </a:lnTo>
                <a:lnTo>
                  <a:pt x="42" y="97"/>
                </a:lnTo>
                <a:lnTo>
                  <a:pt x="0" y="150"/>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4" name="Freeform 478"/>
          <p:cNvSpPr/>
          <p:nvPr>
            <p:custDataLst>
              <p:tags r:id="rId232"/>
            </p:custDataLst>
          </p:nvPr>
        </p:nvSpPr>
        <p:spPr bwMode="auto">
          <a:xfrm flipH="1">
            <a:off x="5345814" y="4264482"/>
            <a:ext cx="32846" cy="98098"/>
          </a:xfrm>
          <a:custGeom>
            <a:avLst/>
            <a:gdLst>
              <a:gd name="T0" fmla="*/ 0 w 82"/>
              <a:gd name="T1" fmla="*/ 0 h 227"/>
              <a:gd name="T2" fmla="*/ 1 w 82"/>
              <a:gd name="T3" fmla="*/ 0 h 227"/>
              <a:gd name="T4" fmla="*/ 2 w 82"/>
              <a:gd name="T5" fmla="*/ 5 h 227"/>
              <a:gd name="T6" fmla="*/ 1 w 82"/>
              <a:gd name="T7" fmla="*/ 5 h 227"/>
              <a:gd name="T8" fmla="*/ 0 w 82"/>
              <a:gd name="T9" fmla="*/ 0 h 227"/>
              <a:gd name="T10" fmla="*/ 0 60000 65536"/>
              <a:gd name="T11" fmla="*/ 0 60000 65536"/>
              <a:gd name="T12" fmla="*/ 0 60000 65536"/>
              <a:gd name="T13" fmla="*/ 0 60000 65536"/>
              <a:gd name="T14" fmla="*/ 0 60000 65536"/>
              <a:gd name="T15" fmla="*/ 0 w 82"/>
              <a:gd name="T16" fmla="*/ 0 h 227"/>
              <a:gd name="T17" fmla="*/ 82 w 82"/>
              <a:gd name="T18" fmla="*/ 227 h 227"/>
            </a:gdLst>
            <a:ahLst/>
            <a:cxnLst>
              <a:cxn ang="T10">
                <a:pos x="T0" y="T1"/>
              </a:cxn>
              <a:cxn ang="T11">
                <a:pos x="T2" y="T3"/>
              </a:cxn>
              <a:cxn ang="T12">
                <a:pos x="T4" y="T5"/>
              </a:cxn>
              <a:cxn ang="T13">
                <a:pos x="T6" y="T7"/>
              </a:cxn>
              <a:cxn ang="T14">
                <a:pos x="T8" y="T9"/>
              </a:cxn>
            </a:cxnLst>
            <a:rect l="T15" t="T16" r="T17" b="T18"/>
            <a:pathLst>
              <a:path w="82" h="227">
                <a:moveTo>
                  <a:pt x="0" y="0"/>
                </a:moveTo>
                <a:lnTo>
                  <a:pt x="41" y="10"/>
                </a:lnTo>
                <a:lnTo>
                  <a:pt x="82" y="219"/>
                </a:lnTo>
                <a:lnTo>
                  <a:pt x="53" y="227"/>
                </a:lnTo>
                <a:lnTo>
                  <a:pt x="0" y="0"/>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5" name="Freeform 479"/>
          <p:cNvSpPr/>
          <p:nvPr>
            <p:custDataLst>
              <p:tags r:id="rId233"/>
            </p:custDataLst>
          </p:nvPr>
        </p:nvSpPr>
        <p:spPr bwMode="auto">
          <a:xfrm flipH="1">
            <a:off x="4857230" y="4400495"/>
            <a:ext cx="77496" cy="101107"/>
          </a:xfrm>
          <a:custGeom>
            <a:avLst/>
            <a:gdLst>
              <a:gd name="T0" fmla="*/ 0 w 198"/>
              <a:gd name="T1" fmla="*/ 5 h 234"/>
              <a:gd name="T2" fmla="*/ 1 w 198"/>
              <a:gd name="T3" fmla="*/ 5 h 234"/>
              <a:gd name="T4" fmla="*/ 2 w 198"/>
              <a:gd name="T5" fmla="*/ 5 h 234"/>
              <a:gd name="T6" fmla="*/ 2 w 198"/>
              <a:gd name="T7" fmla="*/ 4 h 234"/>
              <a:gd name="T8" fmla="*/ 4 w 198"/>
              <a:gd name="T9" fmla="*/ 4 h 234"/>
              <a:gd name="T10" fmla="*/ 5 w 198"/>
              <a:gd name="T11" fmla="*/ 2 h 234"/>
              <a:gd name="T12" fmla="*/ 4 w 198"/>
              <a:gd name="T13" fmla="*/ 0 h 234"/>
              <a:gd name="T14" fmla="*/ 1 w 198"/>
              <a:gd name="T15" fmla="*/ 0 h 234"/>
              <a:gd name="T16" fmla="*/ 1 w 198"/>
              <a:gd name="T17" fmla="*/ 2 h 234"/>
              <a:gd name="T18" fmla="*/ 1 w 198"/>
              <a:gd name="T19" fmla="*/ 3 h 234"/>
              <a:gd name="T20" fmla="*/ 0 w 198"/>
              <a:gd name="T21" fmla="*/ 5 h 2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8"/>
              <a:gd name="T34" fmla="*/ 0 h 234"/>
              <a:gd name="T35" fmla="*/ 198 w 198"/>
              <a:gd name="T36" fmla="*/ 234 h 2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8" h="234">
                <a:moveTo>
                  <a:pt x="0" y="234"/>
                </a:moveTo>
                <a:lnTo>
                  <a:pt x="27" y="222"/>
                </a:lnTo>
                <a:lnTo>
                  <a:pt x="80" y="217"/>
                </a:lnTo>
                <a:lnTo>
                  <a:pt x="82" y="186"/>
                </a:lnTo>
                <a:lnTo>
                  <a:pt x="159" y="165"/>
                </a:lnTo>
                <a:lnTo>
                  <a:pt x="198" y="87"/>
                </a:lnTo>
                <a:lnTo>
                  <a:pt x="159" y="0"/>
                </a:lnTo>
                <a:lnTo>
                  <a:pt x="43" y="17"/>
                </a:lnTo>
                <a:lnTo>
                  <a:pt x="56" y="82"/>
                </a:lnTo>
                <a:lnTo>
                  <a:pt x="29" y="124"/>
                </a:lnTo>
                <a:lnTo>
                  <a:pt x="0" y="234"/>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6" name="Freeform 480"/>
          <p:cNvSpPr/>
          <p:nvPr>
            <p:custDataLst>
              <p:tags r:id="rId234"/>
            </p:custDataLst>
          </p:nvPr>
        </p:nvSpPr>
        <p:spPr bwMode="auto">
          <a:xfrm flipH="1">
            <a:off x="4845939" y="3857047"/>
            <a:ext cx="166283" cy="200408"/>
          </a:xfrm>
          <a:custGeom>
            <a:avLst/>
            <a:gdLst>
              <a:gd name="T0" fmla="*/ 0 w 429"/>
              <a:gd name="T1" fmla="*/ 2 h 464"/>
              <a:gd name="T2" fmla="*/ 0 w 429"/>
              <a:gd name="T3" fmla="*/ 11 h 464"/>
              <a:gd name="T4" fmla="*/ 8 w 429"/>
              <a:gd name="T5" fmla="*/ 11 h 464"/>
              <a:gd name="T6" fmla="*/ 10 w 429"/>
              <a:gd name="T7" fmla="*/ 9 h 464"/>
              <a:gd name="T8" fmla="*/ 10 w 429"/>
              <a:gd name="T9" fmla="*/ 9 h 464"/>
              <a:gd name="T10" fmla="*/ 7 w 429"/>
              <a:gd name="T11" fmla="*/ 2 h 464"/>
              <a:gd name="T12" fmla="*/ 8 w 429"/>
              <a:gd name="T13" fmla="*/ 4 h 464"/>
              <a:gd name="T14" fmla="*/ 9 w 429"/>
              <a:gd name="T15" fmla="*/ 3 h 464"/>
              <a:gd name="T16" fmla="*/ 8 w 429"/>
              <a:gd name="T17" fmla="*/ 0 h 464"/>
              <a:gd name="T18" fmla="*/ 7 w 429"/>
              <a:gd name="T19" fmla="*/ 1 h 464"/>
              <a:gd name="T20" fmla="*/ 7 w 429"/>
              <a:gd name="T21" fmla="*/ 0 h 464"/>
              <a:gd name="T22" fmla="*/ 5 w 429"/>
              <a:gd name="T23" fmla="*/ 0 h 464"/>
              <a:gd name="T24" fmla="*/ 4 w 429"/>
              <a:gd name="T25" fmla="*/ 1 h 464"/>
              <a:gd name="T26" fmla="*/ 0 w 429"/>
              <a:gd name="T27" fmla="*/ 0 h 464"/>
              <a:gd name="T28" fmla="*/ 0 w 429"/>
              <a:gd name="T29" fmla="*/ 2 h 4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9"/>
              <a:gd name="T46" fmla="*/ 0 h 464"/>
              <a:gd name="T47" fmla="*/ 429 w 429"/>
              <a:gd name="T48" fmla="*/ 464 h 4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9" h="464">
                <a:moveTo>
                  <a:pt x="0" y="75"/>
                </a:moveTo>
                <a:lnTo>
                  <a:pt x="17" y="454"/>
                </a:lnTo>
                <a:lnTo>
                  <a:pt x="361" y="464"/>
                </a:lnTo>
                <a:lnTo>
                  <a:pt x="422" y="405"/>
                </a:lnTo>
                <a:lnTo>
                  <a:pt x="429" y="364"/>
                </a:lnTo>
                <a:lnTo>
                  <a:pt x="298" y="98"/>
                </a:lnTo>
                <a:lnTo>
                  <a:pt x="361" y="183"/>
                </a:lnTo>
                <a:lnTo>
                  <a:pt x="392" y="110"/>
                </a:lnTo>
                <a:lnTo>
                  <a:pt x="361" y="17"/>
                </a:lnTo>
                <a:lnTo>
                  <a:pt x="284" y="30"/>
                </a:lnTo>
                <a:lnTo>
                  <a:pt x="282" y="4"/>
                </a:lnTo>
                <a:lnTo>
                  <a:pt x="239" y="4"/>
                </a:lnTo>
                <a:lnTo>
                  <a:pt x="166" y="40"/>
                </a:lnTo>
                <a:lnTo>
                  <a:pt x="17" y="0"/>
                </a:lnTo>
                <a:lnTo>
                  <a:pt x="0" y="7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7" name="Freeform 481"/>
          <p:cNvSpPr/>
          <p:nvPr>
            <p:custDataLst>
              <p:tags r:id="rId235"/>
            </p:custDataLst>
          </p:nvPr>
        </p:nvSpPr>
        <p:spPr bwMode="auto">
          <a:xfrm flipH="1">
            <a:off x="5343248" y="4190458"/>
            <a:ext cx="110342" cy="104116"/>
          </a:xfrm>
          <a:custGeom>
            <a:avLst/>
            <a:gdLst>
              <a:gd name="T0" fmla="*/ 0 w 285"/>
              <a:gd name="T1" fmla="*/ 5 h 242"/>
              <a:gd name="T2" fmla="*/ 1 w 285"/>
              <a:gd name="T3" fmla="*/ 5 h 242"/>
              <a:gd name="T4" fmla="*/ 2 w 285"/>
              <a:gd name="T5" fmla="*/ 6 h 242"/>
              <a:gd name="T6" fmla="*/ 2 w 285"/>
              <a:gd name="T7" fmla="*/ 4 h 242"/>
              <a:gd name="T8" fmla="*/ 5 w 285"/>
              <a:gd name="T9" fmla="*/ 4 h 242"/>
              <a:gd name="T10" fmla="*/ 5 w 285"/>
              <a:gd name="T11" fmla="*/ 4 h 242"/>
              <a:gd name="T12" fmla="*/ 7 w 285"/>
              <a:gd name="T13" fmla="*/ 3 h 242"/>
              <a:gd name="T14" fmla="*/ 5 w 285"/>
              <a:gd name="T15" fmla="*/ 1 h 242"/>
              <a:gd name="T16" fmla="*/ 5 w 285"/>
              <a:gd name="T17" fmla="*/ 0 h 242"/>
              <a:gd name="T18" fmla="*/ 1 w 285"/>
              <a:gd name="T19" fmla="*/ 2 h 242"/>
              <a:gd name="T20" fmla="*/ 0 w 285"/>
              <a:gd name="T21" fmla="*/ 5 h 2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5"/>
              <a:gd name="T34" fmla="*/ 0 h 242"/>
              <a:gd name="T35" fmla="*/ 285 w 285"/>
              <a:gd name="T36" fmla="*/ 242 h 2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5" h="242">
                <a:moveTo>
                  <a:pt x="0" y="207"/>
                </a:moveTo>
                <a:lnTo>
                  <a:pt x="23" y="233"/>
                </a:lnTo>
                <a:lnTo>
                  <a:pt x="102" y="242"/>
                </a:lnTo>
                <a:lnTo>
                  <a:pt x="92" y="181"/>
                </a:lnTo>
                <a:lnTo>
                  <a:pt x="192" y="171"/>
                </a:lnTo>
                <a:lnTo>
                  <a:pt x="233" y="181"/>
                </a:lnTo>
                <a:lnTo>
                  <a:pt x="285" y="135"/>
                </a:lnTo>
                <a:lnTo>
                  <a:pt x="214" y="42"/>
                </a:lnTo>
                <a:lnTo>
                  <a:pt x="206" y="0"/>
                </a:lnTo>
                <a:lnTo>
                  <a:pt x="49" y="79"/>
                </a:lnTo>
                <a:lnTo>
                  <a:pt x="0" y="207"/>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8" name="Freeform 482"/>
          <p:cNvSpPr/>
          <p:nvPr>
            <p:custDataLst>
              <p:tags r:id="rId236"/>
            </p:custDataLst>
          </p:nvPr>
        </p:nvSpPr>
        <p:spPr bwMode="auto">
          <a:xfrm flipH="1">
            <a:off x="4876219" y="4630994"/>
            <a:ext cx="174494" cy="185362"/>
          </a:xfrm>
          <a:custGeom>
            <a:avLst/>
            <a:gdLst>
              <a:gd name="T0" fmla="*/ 0 w 450"/>
              <a:gd name="T1" fmla="*/ 5 h 434"/>
              <a:gd name="T2" fmla="*/ 0 w 450"/>
              <a:gd name="T3" fmla="*/ 9 h 434"/>
              <a:gd name="T4" fmla="*/ 1 w 450"/>
              <a:gd name="T5" fmla="*/ 10 h 434"/>
              <a:gd name="T6" fmla="*/ 3 w 450"/>
              <a:gd name="T7" fmla="*/ 10 h 434"/>
              <a:gd name="T8" fmla="*/ 4 w 450"/>
              <a:gd name="T9" fmla="*/ 10 h 434"/>
              <a:gd name="T10" fmla="*/ 6 w 450"/>
              <a:gd name="T11" fmla="*/ 9 h 434"/>
              <a:gd name="T12" fmla="*/ 6 w 450"/>
              <a:gd name="T13" fmla="*/ 8 h 434"/>
              <a:gd name="T14" fmla="*/ 7 w 450"/>
              <a:gd name="T15" fmla="*/ 8 h 434"/>
              <a:gd name="T16" fmla="*/ 7 w 450"/>
              <a:gd name="T17" fmla="*/ 7 h 434"/>
              <a:gd name="T18" fmla="*/ 10 w 450"/>
              <a:gd name="T19" fmla="*/ 6 h 434"/>
              <a:gd name="T20" fmla="*/ 9 w 450"/>
              <a:gd name="T21" fmla="*/ 6 h 434"/>
              <a:gd name="T22" fmla="*/ 10 w 450"/>
              <a:gd name="T23" fmla="*/ 3 h 434"/>
              <a:gd name="T24" fmla="*/ 10 w 450"/>
              <a:gd name="T25" fmla="*/ 1 h 434"/>
              <a:gd name="T26" fmla="*/ 8 w 450"/>
              <a:gd name="T27" fmla="*/ 0 h 434"/>
              <a:gd name="T28" fmla="*/ 8 w 450"/>
              <a:gd name="T29" fmla="*/ 0 h 434"/>
              <a:gd name="T30" fmla="*/ 6 w 450"/>
              <a:gd name="T31" fmla="*/ 1 h 434"/>
              <a:gd name="T32" fmla="*/ 6 w 450"/>
              <a:gd name="T33" fmla="*/ 3 h 434"/>
              <a:gd name="T34" fmla="*/ 7 w 450"/>
              <a:gd name="T35" fmla="*/ 4 h 434"/>
              <a:gd name="T36" fmla="*/ 7 w 450"/>
              <a:gd name="T37" fmla="*/ 5 h 434"/>
              <a:gd name="T38" fmla="*/ 2 w 450"/>
              <a:gd name="T39" fmla="*/ 3 h 434"/>
              <a:gd name="T40" fmla="*/ 2 w 450"/>
              <a:gd name="T41" fmla="*/ 5 h 434"/>
              <a:gd name="T42" fmla="*/ 0 w 450"/>
              <a:gd name="T43" fmla="*/ 5 h 4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0"/>
              <a:gd name="T67" fmla="*/ 0 h 434"/>
              <a:gd name="T68" fmla="*/ 450 w 450"/>
              <a:gd name="T69" fmla="*/ 434 h 4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0" h="434">
                <a:moveTo>
                  <a:pt x="0" y="212"/>
                </a:moveTo>
                <a:lnTo>
                  <a:pt x="0" y="379"/>
                </a:lnTo>
                <a:lnTo>
                  <a:pt x="47" y="419"/>
                </a:lnTo>
                <a:lnTo>
                  <a:pt x="121" y="433"/>
                </a:lnTo>
                <a:lnTo>
                  <a:pt x="187" y="434"/>
                </a:lnTo>
                <a:lnTo>
                  <a:pt x="254" y="375"/>
                </a:lnTo>
                <a:lnTo>
                  <a:pt x="256" y="348"/>
                </a:lnTo>
                <a:lnTo>
                  <a:pt x="317" y="334"/>
                </a:lnTo>
                <a:lnTo>
                  <a:pt x="309" y="310"/>
                </a:lnTo>
                <a:lnTo>
                  <a:pt x="428" y="265"/>
                </a:lnTo>
                <a:lnTo>
                  <a:pt x="412" y="245"/>
                </a:lnTo>
                <a:lnTo>
                  <a:pt x="450" y="114"/>
                </a:lnTo>
                <a:lnTo>
                  <a:pt x="422" y="56"/>
                </a:lnTo>
                <a:lnTo>
                  <a:pt x="350" y="15"/>
                </a:lnTo>
                <a:lnTo>
                  <a:pt x="329" y="0"/>
                </a:lnTo>
                <a:lnTo>
                  <a:pt x="260" y="42"/>
                </a:lnTo>
                <a:lnTo>
                  <a:pt x="254" y="156"/>
                </a:lnTo>
                <a:lnTo>
                  <a:pt x="298" y="177"/>
                </a:lnTo>
                <a:lnTo>
                  <a:pt x="300" y="225"/>
                </a:lnTo>
                <a:lnTo>
                  <a:pt x="81" y="122"/>
                </a:lnTo>
                <a:lnTo>
                  <a:pt x="86" y="212"/>
                </a:lnTo>
                <a:lnTo>
                  <a:pt x="0" y="212"/>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9" name="Freeform 483"/>
          <p:cNvSpPr/>
          <p:nvPr>
            <p:custDataLst>
              <p:tags r:id="rId237"/>
            </p:custDataLst>
          </p:nvPr>
        </p:nvSpPr>
        <p:spPr bwMode="auto">
          <a:xfrm flipH="1">
            <a:off x="4890076" y="4902417"/>
            <a:ext cx="242239" cy="250359"/>
          </a:xfrm>
          <a:custGeom>
            <a:avLst/>
            <a:gdLst>
              <a:gd name="T0" fmla="*/ 0 w 624"/>
              <a:gd name="T1" fmla="*/ 7 h 583"/>
              <a:gd name="T2" fmla="*/ 1 w 624"/>
              <a:gd name="T3" fmla="*/ 7 h 583"/>
              <a:gd name="T4" fmla="*/ 1 w 624"/>
              <a:gd name="T5" fmla="*/ 7 h 583"/>
              <a:gd name="T6" fmla="*/ 2 w 624"/>
              <a:gd name="T7" fmla="*/ 7 h 583"/>
              <a:gd name="T8" fmla="*/ 3 w 624"/>
              <a:gd name="T9" fmla="*/ 7 h 583"/>
              <a:gd name="T10" fmla="*/ 3 w 624"/>
              <a:gd name="T11" fmla="*/ 3 h 583"/>
              <a:gd name="T12" fmla="*/ 4 w 624"/>
              <a:gd name="T13" fmla="*/ 4 h 583"/>
              <a:gd name="T14" fmla="*/ 4 w 624"/>
              <a:gd name="T15" fmla="*/ 5 h 583"/>
              <a:gd name="T16" fmla="*/ 5 w 624"/>
              <a:gd name="T17" fmla="*/ 5 h 583"/>
              <a:gd name="T18" fmla="*/ 6 w 624"/>
              <a:gd name="T19" fmla="*/ 4 h 583"/>
              <a:gd name="T20" fmla="*/ 8 w 624"/>
              <a:gd name="T21" fmla="*/ 4 h 583"/>
              <a:gd name="T22" fmla="*/ 11 w 624"/>
              <a:gd name="T23" fmla="*/ 0 h 583"/>
              <a:gd name="T24" fmla="*/ 13 w 624"/>
              <a:gd name="T25" fmla="*/ 1 h 583"/>
              <a:gd name="T26" fmla="*/ 14 w 624"/>
              <a:gd name="T27" fmla="*/ 4 h 583"/>
              <a:gd name="T28" fmla="*/ 13 w 624"/>
              <a:gd name="T29" fmla="*/ 5 h 583"/>
              <a:gd name="T30" fmla="*/ 13 w 624"/>
              <a:gd name="T31" fmla="*/ 5 h 583"/>
              <a:gd name="T32" fmla="*/ 14 w 624"/>
              <a:gd name="T33" fmla="*/ 5 h 583"/>
              <a:gd name="T34" fmla="*/ 15 w 624"/>
              <a:gd name="T35" fmla="*/ 5 h 583"/>
              <a:gd name="T36" fmla="*/ 14 w 624"/>
              <a:gd name="T37" fmla="*/ 7 h 583"/>
              <a:gd name="T38" fmla="*/ 12 w 624"/>
              <a:gd name="T39" fmla="*/ 10 h 583"/>
              <a:gd name="T40" fmla="*/ 9 w 624"/>
              <a:gd name="T41" fmla="*/ 13 h 583"/>
              <a:gd name="T42" fmla="*/ 7 w 624"/>
              <a:gd name="T43" fmla="*/ 13 h 583"/>
              <a:gd name="T44" fmla="*/ 2 w 624"/>
              <a:gd name="T45" fmla="*/ 13 h 583"/>
              <a:gd name="T46" fmla="*/ 1 w 624"/>
              <a:gd name="T47" fmla="*/ 12 h 583"/>
              <a:gd name="T48" fmla="*/ 1 w 624"/>
              <a:gd name="T49" fmla="*/ 11 h 583"/>
              <a:gd name="T50" fmla="*/ 0 w 624"/>
              <a:gd name="T51" fmla="*/ 7 h 5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24"/>
              <a:gd name="T79" fmla="*/ 0 h 583"/>
              <a:gd name="T80" fmla="*/ 624 w 624"/>
              <a:gd name="T81" fmla="*/ 583 h 58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24" h="583">
                <a:moveTo>
                  <a:pt x="0" y="308"/>
                </a:moveTo>
                <a:lnTo>
                  <a:pt x="22" y="286"/>
                </a:lnTo>
                <a:lnTo>
                  <a:pt x="48" y="326"/>
                </a:lnTo>
                <a:lnTo>
                  <a:pt x="98" y="326"/>
                </a:lnTo>
                <a:lnTo>
                  <a:pt x="131" y="298"/>
                </a:lnTo>
                <a:lnTo>
                  <a:pt x="131" y="117"/>
                </a:lnTo>
                <a:lnTo>
                  <a:pt x="165" y="163"/>
                </a:lnTo>
                <a:lnTo>
                  <a:pt x="163" y="213"/>
                </a:lnTo>
                <a:lnTo>
                  <a:pt x="217" y="211"/>
                </a:lnTo>
                <a:lnTo>
                  <a:pt x="262" y="156"/>
                </a:lnTo>
                <a:lnTo>
                  <a:pt x="347" y="156"/>
                </a:lnTo>
                <a:lnTo>
                  <a:pt x="489" y="0"/>
                </a:lnTo>
                <a:lnTo>
                  <a:pt x="577" y="23"/>
                </a:lnTo>
                <a:lnTo>
                  <a:pt x="593" y="167"/>
                </a:lnTo>
                <a:lnTo>
                  <a:pt x="551" y="207"/>
                </a:lnTo>
                <a:lnTo>
                  <a:pt x="576" y="239"/>
                </a:lnTo>
                <a:lnTo>
                  <a:pt x="597" y="213"/>
                </a:lnTo>
                <a:lnTo>
                  <a:pt x="624" y="213"/>
                </a:lnTo>
                <a:lnTo>
                  <a:pt x="608" y="298"/>
                </a:lnTo>
                <a:lnTo>
                  <a:pt x="521" y="429"/>
                </a:lnTo>
                <a:lnTo>
                  <a:pt x="404" y="543"/>
                </a:lnTo>
                <a:lnTo>
                  <a:pt x="319" y="581"/>
                </a:lnTo>
                <a:lnTo>
                  <a:pt x="75" y="583"/>
                </a:lnTo>
                <a:lnTo>
                  <a:pt x="53" y="517"/>
                </a:lnTo>
                <a:lnTo>
                  <a:pt x="65" y="468"/>
                </a:lnTo>
                <a:lnTo>
                  <a:pt x="0" y="308"/>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0" name="Freeform 484"/>
          <p:cNvSpPr/>
          <p:nvPr>
            <p:custDataLst>
              <p:tags r:id="rId238"/>
            </p:custDataLst>
          </p:nvPr>
        </p:nvSpPr>
        <p:spPr bwMode="auto">
          <a:xfrm flipH="1">
            <a:off x="4942938" y="5036624"/>
            <a:ext cx="33872" cy="45137"/>
          </a:xfrm>
          <a:custGeom>
            <a:avLst/>
            <a:gdLst>
              <a:gd name="T0" fmla="*/ 0 w 86"/>
              <a:gd name="T1" fmla="*/ 1 h 106"/>
              <a:gd name="T2" fmla="*/ 1 w 86"/>
              <a:gd name="T3" fmla="*/ 2 h 106"/>
              <a:gd name="T4" fmla="*/ 2 w 86"/>
              <a:gd name="T5" fmla="*/ 1 h 106"/>
              <a:gd name="T6" fmla="*/ 1 w 86"/>
              <a:gd name="T7" fmla="*/ 0 h 106"/>
              <a:gd name="T8" fmla="*/ 0 w 86"/>
              <a:gd name="T9" fmla="*/ 1 h 106"/>
              <a:gd name="T10" fmla="*/ 0 60000 65536"/>
              <a:gd name="T11" fmla="*/ 0 60000 65536"/>
              <a:gd name="T12" fmla="*/ 0 60000 65536"/>
              <a:gd name="T13" fmla="*/ 0 60000 65536"/>
              <a:gd name="T14" fmla="*/ 0 60000 65536"/>
              <a:gd name="T15" fmla="*/ 0 w 86"/>
              <a:gd name="T16" fmla="*/ 0 h 106"/>
              <a:gd name="T17" fmla="*/ 86 w 86"/>
              <a:gd name="T18" fmla="*/ 106 h 106"/>
            </a:gdLst>
            <a:ahLst/>
            <a:cxnLst>
              <a:cxn ang="T10">
                <a:pos x="T0" y="T1"/>
              </a:cxn>
              <a:cxn ang="T11">
                <a:pos x="T2" y="T3"/>
              </a:cxn>
              <a:cxn ang="T12">
                <a:pos x="T4" y="T5"/>
              </a:cxn>
              <a:cxn ang="T13">
                <a:pos x="T6" y="T7"/>
              </a:cxn>
              <a:cxn ang="T14">
                <a:pos x="T8" y="T9"/>
              </a:cxn>
            </a:cxnLst>
            <a:rect l="T15" t="T16" r="T17" b="T18"/>
            <a:pathLst>
              <a:path w="86" h="106">
                <a:moveTo>
                  <a:pt x="0" y="52"/>
                </a:moveTo>
                <a:lnTo>
                  <a:pt x="33" y="106"/>
                </a:lnTo>
                <a:lnTo>
                  <a:pt x="86" y="52"/>
                </a:lnTo>
                <a:lnTo>
                  <a:pt x="61" y="0"/>
                </a:lnTo>
                <a:lnTo>
                  <a:pt x="0" y="52"/>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1" name="Freeform 485"/>
          <p:cNvSpPr/>
          <p:nvPr>
            <p:custDataLst>
              <p:tags r:id="rId239"/>
            </p:custDataLst>
          </p:nvPr>
        </p:nvSpPr>
        <p:spPr bwMode="auto">
          <a:xfrm flipH="1">
            <a:off x="4914711" y="3300960"/>
            <a:ext cx="117014" cy="116152"/>
          </a:xfrm>
          <a:custGeom>
            <a:avLst/>
            <a:gdLst>
              <a:gd name="T0" fmla="*/ 2 w 302"/>
              <a:gd name="T1" fmla="*/ 0 h 272"/>
              <a:gd name="T2" fmla="*/ 3 w 302"/>
              <a:gd name="T3" fmla="*/ 0 h 272"/>
              <a:gd name="T4" fmla="*/ 3 w 302"/>
              <a:gd name="T5" fmla="*/ 1 h 272"/>
              <a:gd name="T6" fmla="*/ 4 w 302"/>
              <a:gd name="T7" fmla="*/ 1 h 272"/>
              <a:gd name="T8" fmla="*/ 5 w 302"/>
              <a:gd name="T9" fmla="*/ 1 h 272"/>
              <a:gd name="T10" fmla="*/ 6 w 302"/>
              <a:gd name="T11" fmla="*/ 1 h 272"/>
              <a:gd name="T12" fmla="*/ 6 w 302"/>
              <a:gd name="T13" fmla="*/ 3 h 272"/>
              <a:gd name="T14" fmla="*/ 6 w 302"/>
              <a:gd name="T15" fmla="*/ 3 h 272"/>
              <a:gd name="T16" fmla="*/ 7 w 302"/>
              <a:gd name="T17" fmla="*/ 3 h 272"/>
              <a:gd name="T18" fmla="*/ 7 w 302"/>
              <a:gd name="T19" fmla="*/ 3 h 272"/>
              <a:gd name="T20" fmla="*/ 7 w 302"/>
              <a:gd name="T21" fmla="*/ 4 h 272"/>
              <a:gd name="T22" fmla="*/ 7 w 302"/>
              <a:gd name="T23" fmla="*/ 4 h 272"/>
              <a:gd name="T24" fmla="*/ 6 w 302"/>
              <a:gd name="T25" fmla="*/ 4 h 272"/>
              <a:gd name="T26" fmla="*/ 6 w 302"/>
              <a:gd name="T27" fmla="*/ 4 h 272"/>
              <a:gd name="T28" fmla="*/ 6 w 302"/>
              <a:gd name="T29" fmla="*/ 5 h 272"/>
              <a:gd name="T30" fmla="*/ 7 w 302"/>
              <a:gd name="T31" fmla="*/ 5 h 272"/>
              <a:gd name="T32" fmla="*/ 6 w 302"/>
              <a:gd name="T33" fmla="*/ 5 h 272"/>
              <a:gd name="T34" fmla="*/ 6 w 302"/>
              <a:gd name="T35" fmla="*/ 5 h 272"/>
              <a:gd name="T36" fmla="*/ 6 w 302"/>
              <a:gd name="T37" fmla="*/ 5 h 272"/>
              <a:gd name="T38" fmla="*/ 5 w 302"/>
              <a:gd name="T39" fmla="*/ 6 h 272"/>
              <a:gd name="T40" fmla="*/ 5 w 302"/>
              <a:gd name="T41" fmla="*/ 6 h 272"/>
              <a:gd name="T42" fmla="*/ 5 w 302"/>
              <a:gd name="T43" fmla="*/ 6 h 272"/>
              <a:gd name="T44" fmla="*/ 5 w 302"/>
              <a:gd name="T45" fmla="*/ 6 h 272"/>
              <a:gd name="T46" fmla="*/ 4 w 302"/>
              <a:gd name="T47" fmla="*/ 6 h 272"/>
              <a:gd name="T48" fmla="*/ 4 w 302"/>
              <a:gd name="T49" fmla="*/ 6 h 272"/>
              <a:gd name="T50" fmla="*/ 3 w 302"/>
              <a:gd name="T51" fmla="*/ 6 h 272"/>
              <a:gd name="T52" fmla="*/ 2 w 302"/>
              <a:gd name="T53" fmla="*/ 5 h 272"/>
              <a:gd name="T54" fmla="*/ 1 w 302"/>
              <a:gd name="T55" fmla="*/ 5 h 272"/>
              <a:gd name="T56" fmla="*/ 1 w 302"/>
              <a:gd name="T57" fmla="*/ 5 h 272"/>
              <a:gd name="T58" fmla="*/ 0 w 302"/>
              <a:gd name="T59" fmla="*/ 6 h 272"/>
              <a:gd name="T60" fmla="*/ 0 w 302"/>
              <a:gd name="T61" fmla="*/ 5 h 272"/>
              <a:gd name="T62" fmla="*/ 1 w 302"/>
              <a:gd name="T63" fmla="*/ 4 h 272"/>
              <a:gd name="T64" fmla="*/ 0 w 302"/>
              <a:gd name="T65" fmla="*/ 3 h 272"/>
              <a:gd name="T66" fmla="*/ 1 w 302"/>
              <a:gd name="T67" fmla="*/ 3 h 272"/>
              <a:gd name="T68" fmla="*/ 1 w 302"/>
              <a:gd name="T69" fmla="*/ 2 h 272"/>
              <a:gd name="T70" fmla="*/ 1 w 302"/>
              <a:gd name="T71" fmla="*/ 2 h 272"/>
              <a:gd name="T72" fmla="*/ 1 w 302"/>
              <a:gd name="T73" fmla="*/ 2 h 272"/>
              <a:gd name="T74" fmla="*/ 1 w 302"/>
              <a:gd name="T75" fmla="*/ 1 h 272"/>
              <a:gd name="T76" fmla="*/ 1 w 302"/>
              <a:gd name="T77" fmla="*/ 1 h 272"/>
              <a:gd name="T78" fmla="*/ 2 w 302"/>
              <a:gd name="T79" fmla="*/ 0 h 272"/>
              <a:gd name="T80" fmla="*/ 2 w 302"/>
              <a:gd name="T81" fmla="*/ 0 h 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02"/>
              <a:gd name="T124" fmla="*/ 0 h 272"/>
              <a:gd name="T125" fmla="*/ 302 w 302"/>
              <a:gd name="T126" fmla="*/ 272 h 27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02" h="272">
                <a:moveTo>
                  <a:pt x="96" y="0"/>
                </a:moveTo>
                <a:lnTo>
                  <a:pt x="125" y="5"/>
                </a:lnTo>
                <a:lnTo>
                  <a:pt x="147" y="25"/>
                </a:lnTo>
                <a:lnTo>
                  <a:pt x="189" y="25"/>
                </a:lnTo>
                <a:lnTo>
                  <a:pt x="232" y="31"/>
                </a:lnTo>
                <a:lnTo>
                  <a:pt x="254" y="65"/>
                </a:lnTo>
                <a:lnTo>
                  <a:pt x="270" y="109"/>
                </a:lnTo>
                <a:lnTo>
                  <a:pt x="274" y="127"/>
                </a:lnTo>
                <a:lnTo>
                  <a:pt x="293" y="142"/>
                </a:lnTo>
                <a:lnTo>
                  <a:pt x="302" y="154"/>
                </a:lnTo>
                <a:lnTo>
                  <a:pt x="302" y="172"/>
                </a:lnTo>
                <a:lnTo>
                  <a:pt x="284" y="172"/>
                </a:lnTo>
                <a:lnTo>
                  <a:pt x="260" y="172"/>
                </a:lnTo>
                <a:lnTo>
                  <a:pt x="270" y="189"/>
                </a:lnTo>
                <a:lnTo>
                  <a:pt x="278" y="200"/>
                </a:lnTo>
                <a:lnTo>
                  <a:pt x="284" y="223"/>
                </a:lnTo>
                <a:lnTo>
                  <a:pt x="270" y="234"/>
                </a:lnTo>
                <a:lnTo>
                  <a:pt x="248" y="234"/>
                </a:lnTo>
                <a:lnTo>
                  <a:pt x="246" y="234"/>
                </a:lnTo>
                <a:lnTo>
                  <a:pt x="232" y="245"/>
                </a:lnTo>
                <a:lnTo>
                  <a:pt x="232" y="268"/>
                </a:lnTo>
                <a:lnTo>
                  <a:pt x="215" y="272"/>
                </a:lnTo>
                <a:lnTo>
                  <a:pt x="200" y="261"/>
                </a:lnTo>
                <a:lnTo>
                  <a:pt x="176" y="255"/>
                </a:lnTo>
                <a:lnTo>
                  <a:pt x="155" y="245"/>
                </a:lnTo>
                <a:lnTo>
                  <a:pt x="135" y="250"/>
                </a:lnTo>
                <a:lnTo>
                  <a:pt x="73" y="223"/>
                </a:lnTo>
                <a:lnTo>
                  <a:pt x="47" y="227"/>
                </a:lnTo>
                <a:lnTo>
                  <a:pt x="26" y="223"/>
                </a:lnTo>
                <a:lnTo>
                  <a:pt x="12" y="245"/>
                </a:lnTo>
                <a:lnTo>
                  <a:pt x="0" y="199"/>
                </a:lnTo>
                <a:lnTo>
                  <a:pt x="28" y="169"/>
                </a:lnTo>
                <a:lnTo>
                  <a:pt x="8" y="109"/>
                </a:lnTo>
                <a:lnTo>
                  <a:pt x="26" y="117"/>
                </a:lnTo>
                <a:lnTo>
                  <a:pt x="29" y="104"/>
                </a:lnTo>
                <a:lnTo>
                  <a:pt x="34" y="82"/>
                </a:lnTo>
                <a:lnTo>
                  <a:pt x="42" y="71"/>
                </a:lnTo>
                <a:lnTo>
                  <a:pt x="47" y="46"/>
                </a:lnTo>
                <a:lnTo>
                  <a:pt x="68" y="21"/>
                </a:lnTo>
                <a:lnTo>
                  <a:pt x="82" y="0"/>
                </a:lnTo>
                <a:lnTo>
                  <a:pt x="96"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2" name="Freeform 486"/>
          <p:cNvSpPr/>
          <p:nvPr>
            <p:custDataLst>
              <p:tags r:id="rId240"/>
            </p:custDataLst>
          </p:nvPr>
        </p:nvSpPr>
        <p:spPr bwMode="auto">
          <a:xfrm flipH="1">
            <a:off x="4787946" y="3384012"/>
            <a:ext cx="261228" cy="193186"/>
          </a:xfrm>
          <a:custGeom>
            <a:avLst/>
            <a:gdLst>
              <a:gd name="T0" fmla="*/ 8 w 671"/>
              <a:gd name="T1" fmla="*/ 0 h 446"/>
              <a:gd name="T2" fmla="*/ 9 w 671"/>
              <a:gd name="T3" fmla="*/ 0 h 446"/>
              <a:gd name="T4" fmla="*/ 10 w 671"/>
              <a:gd name="T5" fmla="*/ 1 h 446"/>
              <a:gd name="T6" fmla="*/ 10 w 671"/>
              <a:gd name="T7" fmla="*/ 1 h 446"/>
              <a:gd name="T8" fmla="*/ 11 w 671"/>
              <a:gd name="T9" fmla="*/ 2 h 446"/>
              <a:gd name="T10" fmla="*/ 13 w 671"/>
              <a:gd name="T11" fmla="*/ 3 h 446"/>
              <a:gd name="T12" fmla="*/ 14 w 671"/>
              <a:gd name="T13" fmla="*/ 3 h 446"/>
              <a:gd name="T14" fmla="*/ 15 w 671"/>
              <a:gd name="T15" fmla="*/ 4 h 446"/>
              <a:gd name="T16" fmla="*/ 15 w 671"/>
              <a:gd name="T17" fmla="*/ 6 h 446"/>
              <a:gd name="T18" fmla="*/ 13 w 671"/>
              <a:gd name="T19" fmla="*/ 7 h 446"/>
              <a:gd name="T20" fmla="*/ 11 w 671"/>
              <a:gd name="T21" fmla="*/ 9 h 446"/>
              <a:gd name="T22" fmla="*/ 11 w 671"/>
              <a:gd name="T23" fmla="*/ 9 h 446"/>
              <a:gd name="T24" fmla="*/ 11 w 671"/>
              <a:gd name="T25" fmla="*/ 11 h 446"/>
              <a:gd name="T26" fmla="*/ 10 w 671"/>
              <a:gd name="T27" fmla="*/ 9 h 446"/>
              <a:gd name="T28" fmla="*/ 9 w 671"/>
              <a:gd name="T29" fmla="*/ 8 h 446"/>
              <a:gd name="T30" fmla="*/ 9 w 671"/>
              <a:gd name="T31" fmla="*/ 7 h 446"/>
              <a:gd name="T32" fmla="*/ 7 w 671"/>
              <a:gd name="T33" fmla="*/ 9 h 446"/>
              <a:gd name="T34" fmla="*/ 6 w 671"/>
              <a:gd name="T35" fmla="*/ 8 h 446"/>
              <a:gd name="T36" fmla="*/ 7 w 671"/>
              <a:gd name="T37" fmla="*/ 8 h 446"/>
              <a:gd name="T38" fmla="*/ 7 w 671"/>
              <a:gd name="T39" fmla="*/ 7 h 446"/>
              <a:gd name="T40" fmla="*/ 6 w 671"/>
              <a:gd name="T41" fmla="*/ 6 h 446"/>
              <a:gd name="T42" fmla="*/ 5 w 671"/>
              <a:gd name="T43" fmla="*/ 5 h 446"/>
              <a:gd name="T44" fmla="*/ 2 w 671"/>
              <a:gd name="T45" fmla="*/ 6 h 446"/>
              <a:gd name="T46" fmla="*/ 1 w 671"/>
              <a:gd name="T47" fmla="*/ 6 h 446"/>
              <a:gd name="T48" fmla="*/ 0 w 671"/>
              <a:gd name="T49" fmla="*/ 4 h 446"/>
              <a:gd name="T50" fmla="*/ 2 w 671"/>
              <a:gd name="T51" fmla="*/ 2 h 446"/>
              <a:gd name="T52" fmla="*/ 1 w 671"/>
              <a:gd name="T53" fmla="*/ 1 h 446"/>
              <a:gd name="T54" fmla="*/ 2 w 671"/>
              <a:gd name="T55" fmla="*/ 1 h 446"/>
              <a:gd name="T56" fmla="*/ 3 w 671"/>
              <a:gd name="T57" fmla="*/ 1 h 446"/>
              <a:gd name="T58" fmla="*/ 5 w 671"/>
              <a:gd name="T59" fmla="*/ 1 h 446"/>
              <a:gd name="T60" fmla="*/ 6 w 671"/>
              <a:gd name="T61" fmla="*/ 1 h 446"/>
              <a:gd name="T62" fmla="*/ 7 w 671"/>
              <a:gd name="T63" fmla="*/ 2 h 446"/>
              <a:gd name="T64" fmla="*/ 7 w 671"/>
              <a:gd name="T65" fmla="*/ 1 h 446"/>
              <a:gd name="T66" fmla="*/ 7 w 671"/>
              <a:gd name="T67" fmla="*/ 1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1"/>
              <a:gd name="T103" fmla="*/ 0 h 446"/>
              <a:gd name="T104" fmla="*/ 671 w 671"/>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1" h="446">
                <a:moveTo>
                  <a:pt x="334" y="20"/>
                </a:moveTo>
                <a:lnTo>
                  <a:pt x="344" y="17"/>
                </a:lnTo>
                <a:lnTo>
                  <a:pt x="362" y="4"/>
                </a:lnTo>
                <a:lnTo>
                  <a:pt x="379" y="0"/>
                </a:lnTo>
                <a:lnTo>
                  <a:pt x="406" y="4"/>
                </a:lnTo>
                <a:lnTo>
                  <a:pt x="418" y="27"/>
                </a:lnTo>
                <a:lnTo>
                  <a:pt x="424" y="54"/>
                </a:lnTo>
                <a:lnTo>
                  <a:pt x="435" y="63"/>
                </a:lnTo>
                <a:lnTo>
                  <a:pt x="448" y="58"/>
                </a:lnTo>
                <a:lnTo>
                  <a:pt x="481" y="95"/>
                </a:lnTo>
                <a:lnTo>
                  <a:pt x="498" y="124"/>
                </a:lnTo>
                <a:lnTo>
                  <a:pt x="542" y="145"/>
                </a:lnTo>
                <a:lnTo>
                  <a:pt x="574" y="150"/>
                </a:lnTo>
                <a:lnTo>
                  <a:pt x="587" y="145"/>
                </a:lnTo>
                <a:lnTo>
                  <a:pt x="617" y="160"/>
                </a:lnTo>
                <a:lnTo>
                  <a:pt x="650" y="165"/>
                </a:lnTo>
                <a:lnTo>
                  <a:pt x="671" y="233"/>
                </a:lnTo>
                <a:lnTo>
                  <a:pt x="638" y="242"/>
                </a:lnTo>
                <a:lnTo>
                  <a:pt x="631" y="276"/>
                </a:lnTo>
                <a:lnTo>
                  <a:pt x="579" y="311"/>
                </a:lnTo>
                <a:lnTo>
                  <a:pt x="500" y="334"/>
                </a:lnTo>
                <a:lnTo>
                  <a:pt x="491" y="366"/>
                </a:lnTo>
                <a:lnTo>
                  <a:pt x="462" y="352"/>
                </a:lnTo>
                <a:lnTo>
                  <a:pt x="493" y="395"/>
                </a:lnTo>
                <a:lnTo>
                  <a:pt x="540" y="400"/>
                </a:lnTo>
                <a:lnTo>
                  <a:pt x="453" y="446"/>
                </a:lnTo>
                <a:lnTo>
                  <a:pt x="400" y="396"/>
                </a:lnTo>
                <a:lnTo>
                  <a:pt x="444" y="358"/>
                </a:lnTo>
                <a:lnTo>
                  <a:pt x="400" y="349"/>
                </a:lnTo>
                <a:lnTo>
                  <a:pt x="376" y="349"/>
                </a:lnTo>
                <a:lnTo>
                  <a:pt x="383" y="315"/>
                </a:lnTo>
                <a:lnTo>
                  <a:pt x="374" y="320"/>
                </a:lnTo>
                <a:lnTo>
                  <a:pt x="310" y="338"/>
                </a:lnTo>
                <a:lnTo>
                  <a:pt x="289" y="396"/>
                </a:lnTo>
                <a:lnTo>
                  <a:pt x="244" y="394"/>
                </a:lnTo>
                <a:lnTo>
                  <a:pt x="254" y="352"/>
                </a:lnTo>
                <a:lnTo>
                  <a:pt x="255" y="334"/>
                </a:lnTo>
                <a:lnTo>
                  <a:pt x="283" y="325"/>
                </a:lnTo>
                <a:lnTo>
                  <a:pt x="295" y="312"/>
                </a:lnTo>
                <a:lnTo>
                  <a:pt x="298" y="302"/>
                </a:lnTo>
                <a:lnTo>
                  <a:pt x="283" y="296"/>
                </a:lnTo>
                <a:lnTo>
                  <a:pt x="262" y="253"/>
                </a:lnTo>
                <a:lnTo>
                  <a:pt x="236" y="227"/>
                </a:lnTo>
                <a:lnTo>
                  <a:pt x="203" y="227"/>
                </a:lnTo>
                <a:lnTo>
                  <a:pt x="162" y="239"/>
                </a:lnTo>
                <a:lnTo>
                  <a:pt x="100" y="242"/>
                </a:lnTo>
                <a:lnTo>
                  <a:pt x="72" y="250"/>
                </a:lnTo>
                <a:lnTo>
                  <a:pt x="24" y="250"/>
                </a:lnTo>
                <a:lnTo>
                  <a:pt x="0" y="224"/>
                </a:lnTo>
                <a:lnTo>
                  <a:pt x="16" y="185"/>
                </a:lnTo>
                <a:lnTo>
                  <a:pt x="41" y="143"/>
                </a:lnTo>
                <a:lnTo>
                  <a:pt x="73" y="99"/>
                </a:lnTo>
                <a:lnTo>
                  <a:pt x="56" y="47"/>
                </a:lnTo>
                <a:lnTo>
                  <a:pt x="57" y="38"/>
                </a:lnTo>
                <a:lnTo>
                  <a:pt x="70" y="27"/>
                </a:lnTo>
                <a:lnTo>
                  <a:pt x="91" y="31"/>
                </a:lnTo>
                <a:lnTo>
                  <a:pt x="117" y="27"/>
                </a:lnTo>
                <a:lnTo>
                  <a:pt x="143" y="39"/>
                </a:lnTo>
                <a:lnTo>
                  <a:pt x="177" y="54"/>
                </a:lnTo>
                <a:lnTo>
                  <a:pt x="199" y="47"/>
                </a:lnTo>
                <a:lnTo>
                  <a:pt x="220" y="59"/>
                </a:lnTo>
                <a:lnTo>
                  <a:pt x="244" y="65"/>
                </a:lnTo>
                <a:lnTo>
                  <a:pt x="259" y="76"/>
                </a:lnTo>
                <a:lnTo>
                  <a:pt x="276" y="72"/>
                </a:lnTo>
                <a:lnTo>
                  <a:pt x="279" y="49"/>
                </a:lnTo>
                <a:lnTo>
                  <a:pt x="290" y="38"/>
                </a:lnTo>
                <a:lnTo>
                  <a:pt x="314" y="38"/>
                </a:lnTo>
                <a:lnTo>
                  <a:pt x="322" y="31"/>
                </a:lnTo>
                <a:lnTo>
                  <a:pt x="334" y="2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3" name="Freeform 487"/>
          <p:cNvSpPr/>
          <p:nvPr>
            <p:custDataLst>
              <p:tags r:id="rId241"/>
            </p:custDataLst>
          </p:nvPr>
        </p:nvSpPr>
        <p:spPr bwMode="auto">
          <a:xfrm flipH="1">
            <a:off x="4932160" y="3482109"/>
            <a:ext cx="50295" cy="71015"/>
          </a:xfrm>
          <a:custGeom>
            <a:avLst/>
            <a:gdLst>
              <a:gd name="T0" fmla="*/ 1 w 129"/>
              <a:gd name="T1" fmla="*/ 1 h 165"/>
              <a:gd name="T2" fmla="*/ 1 w 129"/>
              <a:gd name="T3" fmla="*/ 2 h 165"/>
              <a:gd name="T4" fmla="*/ 1 w 129"/>
              <a:gd name="T5" fmla="*/ 2 h 165"/>
              <a:gd name="T6" fmla="*/ 1 w 129"/>
              <a:gd name="T7" fmla="*/ 4 h 165"/>
              <a:gd name="T8" fmla="*/ 2 w 129"/>
              <a:gd name="T9" fmla="*/ 4 h 165"/>
              <a:gd name="T10" fmla="*/ 2 w 129"/>
              <a:gd name="T11" fmla="*/ 3 h 165"/>
              <a:gd name="T12" fmla="*/ 2 w 129"/>
              <a:gd name="T13" fmla="*/ 3 h 165"/>
              <a:gd name="T14" fmla="*/ 3 w 129"/>
              <a:gd name="T15" fmla="*/ 2 h 165"/>
              <a:gd name="T16" fmla="*/ 3 w 129"/>
              <a:gd name="T17" fmla="*/ 2 h 165"/>
              <a:gd name="T18" fmla="*/ 3 w 129"/>
              <a:gd name="T19" fmla="*/ 2 h 165"/>
              <a:gd name="T20" fmla="*/ 2 w 129"/>
              <a:gd name="T21" fmla="*/ 1 h 165"/>
              <a:gd name="T22" fmla="*/ 1 w 129"/>
              <a:gd name="T23" fmla="*/ 0 h 165"/>
              <a:gd name="T24" fmla="*/ 1 w 129"/>
              <a:gd name="T25" fmla="*/ 0 h 165"/>
              <a:gd name="T26" fmla="*/ 0 w 129"/>
              <a:gd name="T27" fmla="*/ 0 h 165"/>
              <a:gd name="T28" fmla="*/ 1 w 129"/>
              <a:gd name="T29" fmla="*/ 1 h 16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9"/>
              <a:gd name="T46" fmla="*/ 0 h 165"/>
              <a:gd name="T47" fmla="*/ 129 w 129"/>
              <a:gd name="T48" fmla="*/ 165 h 16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9" h="165">
                <a:moveTo>
                  <a:pt x="29" y="45"/>
                </a:moveTo>
                <a:lnTo>
                  <a:pt x="46" y="69"/>
                </a:lnTo>
                <a:lnTo>
                  <a:pt x="53" y="87"/>
                </a:lnTo>
                <a:lnTo>
                  <a:pt x="61" y="164"/>
                </a:lnTo>
                <a:lnTo>
                  <a:pt x="73" y="165"/>
                </a:lnTo>
                <a:lnTo>
                  <a:pt x="83" y="125"/>
                </a:lnTo>
                <a:lnTo>
                  <a:pt x="84" y="106"/>
                </a:lnTo>
                <a:lnTo>
                  <a:pt x="121" y="93"/>
                </a:lnTo>
                <a:lnTo>
                  <a:pt x="129" y="76"/>
                </a:lnTo>
                <a:lnTo>
                  <a:pt x="115" y="71"/>
                </a:lnTo>
                <a:lnTo>
                  <a:pt x="93" y="27"/>
                </a:lnTo>
                <a:lnTo>
                  <a:pt x="65" y="3"/>
                </a:lnTo>
                <a:lnTo>
                  <a:pt x="32" y="0"/>
                </a:lnTo>
                <a:lnTo>
                  <a:pt x="0" y="6"/>
                </a:lnTo>
                <a:lnTo>
                  <a:pt x="29" y="4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4" name="Freeform 488"/>
          <p:cNvSpPr/>
          <p:nvPr>
            <p:custDataLst>
              <p:tags r:id="rId242"/>
            </p:custDataLst>
          </p:nvPr>
        </p:nvSpPr>
        <p:spPr bwMode="auto">
          <a:xfrm flipH="1">
            <a:off x="4695053" y="3576596"/>
            <a:ext cx="108802" cy="63192"/>
          </a:xfrm>
          <a:custGeom>
            <a:avLst/>
            <a:gdLst>
              <a:gd name="T0" fmla="*/ 0 w 282"/>
              <a:gd name="T1" fmla="*/ 0 h 147"/>
              <a:gd name="T2" fmla="*/ 1 w 282"/>
              <a:gd name="T3" fmla="*/ 0 h 147"/>
              <a:gd name="T4" fmla="*/ 3 w 282"/>
              <a:gd name="T5" fmla="*/ 1 h 147"/>
              <a:gd name="T6" fmla="*/ 4 w 282"/>
              <a:gd name="T7" fmla="*/ 1 h 147"/>
              <a:gd name="T8" fmla="*/ 4 w 282"/>
              <a:gd name="T9" fmla="*/ 1 h 147"/>
              <a:gd name="T10" fmla="*/ 5 w 282"/>
              <a:gd name="T11" fmla="*/ 1 h 147"/>
              <a:gd name="T12" fmla="*/ 5 w 282"/>
              <a:gd name="T13" fmla="*/ 1 h 147"/>
              <a:gd name="T14" fmla="*/ 6 w 282"/>
              <a:gd name="T15" fmla="*/ 2 h 147"/>
              <a:gd name="T16" fmla="*/ 6 w 282"/>
              <a:gd name="T17" fmla="*/ 2 h 147"/>
              <a:gd name="T18" fmla="*/ 6 w 282"/>
              <a:gd name="T19" fmla="*/ 2 h 147"/>
              <a:gd name="T20" fmla="*/ 7 w 282"/>
              <a:gd name="T21" fmla="*/ 3 h 147"/>
              <a:gd name="T22" fmla="*/ 6 w 282"/>
              <a:gd name="T23" fmla="*/ 3 h 147"/>
              <a:gd name="T24" fmla="*/ 6 w 282"/>
              <a:gd name="T25" fmla="*/ 3 h 147"/>
              <a:gd name="T26" fmla="*/ 5 w 282"/>
              <a:gd name="T27" fmla="*/ 3 h 147"/>
              <a:gd name="T28" fmla="*/ 5 w 282"/>
              <a:gd name="T29" fmla="*/ 3 h 147"/>
              <a:gd name="T30" fmla="*/ 5 w 282"/>
              <a:gd name="T31" fmla="*/ 3 h 147"/>
              <a:gd name="T32" fmla="*/ 4 w 282"/>
              <a:gd name="T33" fmla="*/ 3 h 147"/>
              <a:gd name="T34" fmla="*/ 3 w 282"/>
              <a:gd name="T35" fmla="*/ 3 h 147"/>
              <a:gd name="T36" fmla="*/ 3 w 282"/>
              <a:gd name="T37" fmla="*/ 3 h 147"/>
              <a:gd name="T38" fmla="*/ 3 w 282"/>
              <a:gd name="T39" fmla="*/ 2 h 147"/>
              <a:gd name="T40" fmla="*/ 1 w 282"/>
              <a:gd name="T41" fmla="*/ 1 h 147"/>
              <a:gd name="T42" fmla="*/ 0 w 282"/>
              <a:gd name="T43" fmla="*/ 0 h 1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2"/>
              <a:gd name="T67" fmla="*/ 0 h 147"/>
              <a:gd name="T68" fmla="*/ 282 w 282"/>
              <a:gd name="T69" fmla="*/ 147 h 14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2" h="147">
                <a:moveTo>
                  <a:pt x="0" y="8"/>
                </a:moveTo>
                <a:lnTo>
                  <a:pt x="68" y="0"/>
                </a:lnTo>
                <a:lnTo>
                  <a:pt x="130" y="31"/>
                </a:lnTo>
                <a:lnTo>
                  <a:pt x="160" y="63"/>
                </a:lnTo>
                <a:lnTo>
                  <a:pt x="192" y="63"/>
                </a:lnTo>
                <a:lnTo>
                  <a:pt x="214" y="50"/>
                </a:lnTo>
                <a:lnTo>
                  <a:pt x="235" y="43"/>
                </a:lnTo>
                <a:lnTo>
                  <a:pt x="249" y="78"/>
                </a:lnTo>
                <a:lnTo>
                  <a:pt x="278" y="86"/>
                </a:lnTo>
                <a:lnTo>
                  <a:pt x="275" y="100"/>
                </a:lnTo>
                <a:lnTo>
                  <a:pt x="282" y="125"/>
                </a:lnTo>
                <a:lnTo>
                  <a:pt x="278" y="144"/>
                </a:lnTo>
                <a:lnTo>
                  <a:pt x="249" y="115"/>
                </a:lnTo>
                <a:lnTo>
                  <a:pt x="235" y="105"/>
                </a:lnTo>
                <a:lnTo>
                  <a:pt x="215" y="105"/>
                </a:lnTo>
                <a:lnTo>
                  <a:pt x="208" y="139"/>
                </a:lnTo>
                <a:lnTo>
                  <a:pt x="187" y="130"/>
                </a:lnTo>
                <a:lnTo>
                  <a:pt x="152" y="147"/>
                </a:lnTo>
                <a:lnTo>
                  <a:pt x="110" y="142"/>
                </a:lnTo>
                <a:lnTo>
                  <a:pt x="109" y="86"/>
                </a:lnTo>
                <a:lnTo>
                  <a:pt x="39" y="35"/>
                </a:lnTo>
                <a:lnTo>
                  <a:pt x="0" y="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5" name="Freeform 489"/>
          <p:cNvSpPr/>
          <p:nvPr>
            <p:custDataLst>
              <p:tags r:id="rId243"/>
            </p:custDataLst>
          </p:nvPr>
        </p:nvSpPr>
        <p:spPr bwMode="auto">
          <a:xfrm flipH="1">
            <a:off x="4630901" y="3614511"/>
            <a:ext cx="91353" cy="95088"/>
          </a:xfrm>
          <a:custGeom>
            <a:avLst/>
            <a:gdLst>
              <a:gd name="T0" fmla="*/ 2 w 234"/>
              <a:gd name="T1" fmla="*/ 0 h 221"/>
              <a:gd name="T2" fmla="*/ 2 w 234"/>
              <a:gd name="T3" fmla="*/ 0 h 221"/>
              <a:gd name="T4" fmla="*/ 3 w 234"/>
              <a:gd name="T5" fmla="*/ 0 h 221"/>
              <a:gd name="T6" fmla="*/ 4 w 234"/>
              <a:gd name="T7" fmla="*/ 1 h 221"/>
              <a:gd name="T8" fmla="*/ 5 w 234"/>
              <a:gd name="T9" fmla="*/ 2 h 221"/>
              <a:gd name="T10" fmla="*/ 5 w 234"/>
              <a:gd name="T11" fmla="*/ 3 h 221"/>
              <a:gd name="T12" fmla="*/ 5 w 234"/>
              <a:gd name="T13" fmla="*/ 3 h 221"/>
              <a:gd name="T14" fmla="*/ 5 w 234"/>
              <a:gd name="T15" fmla="*/ 4 h 221"/>
              <a:gd name="T16" fmla="*/ 5 w 234"/>
              <a:gd name="T17" fmla="*/ 4 h 221"/>
              <a:gd name="T18" fmla="*/ 4 w 234"/>
              <a:gd name="T19" fmla="*/ 5 h 221"/>
              <a:gd name="T20" fmla="*/ 4 w 234"/>
              <a:gd name="T21" fmla="*/ 5 h 221"/>
              <a:gd name="T22" fmla="*/ 3 w 234"/>
              <a:gd name="T23" fmla="*/ 4 h 221"/>
              <a:gd name="T24" fmla="*/ 3 w 234"/>
              <a:gd name="T25" fmla="*/ 4 h 221"/>
              <a:gd name="T26" fmla="*/ 2 w 234"/>
              <a:gd name="T27" fmla="*/ 5 h 221"/>
              <a:gd name="T28" fmla="*/ 1 w 234"/>
              <a:gd name="T29" fmla="*/ 5 h 221"/>
              <a:gd name="T30" fmla="*/ 1 w 234"/>
              <a:gd name="T31" fmla="*/ 4 h 221"/>
              <a:gd name="T32" fmla="*/ 1 w 234"/>
              <a:gd name="T33" fmla="*/ 4 h 221"/>
              <a:gd name="T34" fmla="*/ 1 w 234"/>
              <a:gd name="T35" fmla="*/ 3 h 221"/>
              <a:gd name="T36" fmla="*/ 1 w 234"/>
              <a:gd name="T37" fmla="*/ 4 h 221"/>
              <a:gd name="T38" fmla="*/ 2 w 234"/>
              <a:gd name="T39" fmla="*/ 4 h 221"/>
              <a:gd name="T40" fmla="*/ 3 w 234"/>
              <a:gd name="T41" fmla="*/ 4 h 221"/>
              <a:gd name="T42" fmla="*/ 1 w 234"/>
              <a:gd name="T43" fmla="*/ 3 h 221"/>
              <a:gd name="T44" fmla="*/ 1 w 234"/>
              <a:gd name="T45" fmla="*/ 2 h 221"/>
              <a:gd name="T46" fmla="*/ 1 w 234"/>
              <a:gd name="T47" fmla="*/ 2 h 221"/>
              <a:gd name="T48" fmla="*/ 1 w 234"/>
              <a:gd name="T49" fmla="*/ 1 h 221"/>
              <a:gd name="T50" fmla="*/ 1 w 234"/>
              <a:gd name="T51" fmla="*/ 1 h 221"/>
              <a:gd name="T52" fmla="*/ 0 w 234"/>
              <a:gd name="T53" fmla="*/ 1 h 221"/>
              <a:gd name="T54" fmla="*/ 0 w 234"/>
              <a:gd name="T55" fmla="*/ 1 h 221"/>
              <a:gd name="T56" fmla="*/ 0 w 234"/>
              <a:gd name="T57" fmla="*/ 0 h 221"/>
              <a:gd name="T58" fmla="*/ 1 w 234"/>
              <a:gd name="T59" fmla="*/ 0 h 221"/>
              <a:gd name="T60" fmla="*/ 1 w 234"/>
              <a:gd name="T61" fmla="*/ 1 h 221"/>
              <a:gd name="T62" fmla="*/ 2 w 234"/>
              <a:gd name="T63" fmla="*/ 1 h 221"/>
              <a:gd name="T64" fmla="*/ 2 w 234"/>
              <a:gd name="T65" fmla="*/ 1 h 221"/>
              <a:gd name="T66" fmla="*/ 1 w 234"/>
              <a:gd name="T67" fmla="*/ 0 h 221"/>
              <a:gd name="T68" fmla="*/ 2 w 234"/>
              <a:gd name="T69" fmla="*/ 0 h 221"/>
              <a:gd name="T70" fmla="*/ 2 w 234"/>
              <a:gd name="T71" fmla="*/ 0 h 2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4"/>
              <a:gd name="T109" fmla="*/ 0 h 221"/>
              <a:gd name="T110" fmla="*/ 234 w 234"/>
              <a:gd name="T111" fmla="*/ 221 h 2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4" h="221">
                <a:moveTo>
                  <a:pt x="89" y="8"/>
                </a:moveTo>
                <a:lnTo>
                  <a:pt x="103" y="8"/>
                </a:lnTo>
                <a:lnTo>
                  <a:pt x="137" y="19"/>
                </a:lnTo>
                <a:lnTo>
                  <a:pt x="171" y="49"/>
                </a:lnTo>
                <a:lnTo>
                  <a:pt x="193" y="83"/>
                </a:lnTo>
                <a:lnTo>
                  <a:pt x="234" y="125"/>
                </a:lnTo>
                <a:lnTo>
                  <a:pt x="211" y="134"/>
                </a:lnTo>
                <a:lnTo>
                  <a:pt x="199" y="160"/>
                </a:lnTo>
                <a:lnTo>
                  <a:pt x="196" y="172"/>
                </a:lnTo>
                <a:lnTo>
                  <a:pt x="185" y="221"/>
                </a:lnTo>
                <a:lnTo>
                  <a:pt x="153" y="207"/>
                </a:lnTo>
                <a:lnTo>
                  <a:pt x="143" y="165"/>
                </a:lnTo>
                <a:lnTo>
                  <a:pt x="114" y="181"/>
                </a:lnTo>
                <a:lnTo>
                  <a:pt x="79" y="206"/>
                </a:lnTo>
                <a:lnTo>
                  <a:pt x="59" y="200"/>
                </a:lnTo>
                <a:lnTo>
                  <a:pt x="42" y="180"/>
                </a:lnTo>
                <a:lnTo>
                  <a:pt x="34" y="160"/>
                </a:lnTo>
                <a:lnTo>
                  <a:pt x="46" y="141"/>
                </a:lnTo>
                <a:lnTo>
                  <a:pt x="56" y="156"/>
                </a:lnTo>
                <a:lnTo>
                  <a:pt x="98" y="179"/>
                </a:lnTo>
                <a:lnTo>
                  <a:pt x="108" y="158"/>
                </a:lnTo>
                <a:lnTo>
                  <a:pt x="68" y="123"/>
                </a:lnTo>
                <a:lnTo>
                  <a:pt x="53" y="94"/>
                </a:lnTo>
                <a:lnTo>
                  <a:pt x="41" y="83"/>
                </a:lnTo>
                <a:lnTo>
                  <a:pt x="41" y="65"/>
                </a:lnTo>
                <a:lnTo>
                  <a:pt x="27" y="58"/>
                </a:lnTo>
                <a:lnTo>
                  <a:pt x="0" y="54"/>
                </a:lnTo>
                <a:lnTo>
                  <a:pt x="6" y="33"/>
                </a:lnTo>
                <a:lnTo>
                  <a:pt x="8" y="19"/>
                </a:lnTo>
                <a:lnTo>
                  <a:pt x="30" y="19"/>
                </a:lnTo>
                <a:lnTo>
                  <a:pt x="41" y="29"/>
                </a:lnTo>
                <a:lnTo>
                  <a:pt x="70" y="58"/>
                </a:lnTo>
                <a:lnTo>
                  <a:pt x="74" y="39"/>
                </a:lnTo>
                <a:lnTo>
                  <a:pt x="67" y="16"/>
                </a:lnTo>
                <a:lnTo>
                  <a:pt x="70" y="0"/>
                </a:lnTo>
                <a:lnTo>
                  <a:pt x="89" y="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6" name="Freeform 490"/>
          <p:cNvSpPr/>
          <p:nvPr>
            <p:custDataLst>
              <p:tags r:id="rId244"/>
            </p:custDataLst>
          </p:nvPr>
        </p:nvSpPr>
        <p:spPr bwMode="auto">
          <a:xfrm flipH="1">
            <a:off x="4680170" y="3632566"/>
            <a:ext cx="61073" cy="58979"/>
          </a:xfrm>
          <a:custGeom>
            <a:avLst/>
            <a:gdLst>
              <a:gd name="T0" fmla="*/ 0 w 156"/>
              <a:gd name="T1" fmla="*/ 0 h 135"/>
              <a:gd name="T2" fmla="*/ 0 w 156"/>
              <a:gd name="T3" fmla="*/ 1 h 135"/>
              <a:gd name="T4" fmla="*/ 1 w 156"/>
              <a:gd name="T5" fmla="*/ 2 h 135"/>
              <a:gd name="T6" fmla="*/ 2 w 156"/>
              <a:gd name="T7" fmla="*/ 3 h 135"/>
              <a:gd name="T8" fmla="*/ 2 w 156"/>
              <a:gd name="T9" fmla="*/ 2 h 135"/>
              <a:gd name="T10" fmla="*/ 2 w 156"/>
              <a:gd name="T11" fmla="*/ 3 h 135"/>
              <a:gd name="T12" fmla="*/ 3 w 156"/>
              <a:gd name="T13" fmla="*/ 3 h 135"/>
              <a:gd name="T14" fmla="*/ 3 w 156"/>
              <a:gd name="T15" fmla="*/ 3 h 135"/>
              <a:gd name="T16" fmla="*/ 4 w 156"/>
              <a:gd name="T17" fmla="*/ 3 h 135"/>
              <a:gd name="T18" fmla="*/ 3 w 156"/>
              <a:gd name="T19" fmla="*/ 2 h 135"/>
              <a:gd name="T20" fmla="*/ 3 w 156"/>
              <a:gd name="T21" fmla="*/ 1 h 135"/>
              <a:gd name="T22" fmla="*/ 2 w 156"/>
              <a:gd name="T23" fmla="*/ 1 h 135"/>
              <a:gd name="T24" fmla="*/ 2 w 156"/>
              <a:gd name="T25" fmla="*/ 1 h 135"/>
              <a:gd name="T26" fmla="*/ 2 w 156"/>
              <a:gd name="T27" fmla="*/ 0 h 135"/>
              <a:gd name="T28" fmla="*/ 1 w 156"/>
              <a:gd name="T29" fmla="*/ 0 h 135"/>
              <a:gd name="T30" fmla="*/ 1 w 156"/>
              <a:gd name="T31" fmla="*/ 0 h 135"/>
              <a:gd name="T32" fmla="*/ 0 w 156"/>
              <a:gd name="T33" fmla="*/ 0 h 135"/>
              <a:gd name="T34" fmla="*/ 0 w 156"/>
              <a:gd name="T35" fmla="*/ 0 h 1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6"/>
              <a:gd name="T55" fmla="*/ 0 h 135"/>
              <a:gd name="T56" fmla="*/ 156 w 156"/>
              <a:gd name="T57" fmla="*/ 135 h 1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6" h="135">
                <a:moveTo>
                  <a:pt x="0" y="18"/>
                </a:moveTo>
                <a:lnTo>
                  <a:pt x="16" y="40"/>
                </a:lnTo>
                <a:lnTo>
                  <a:pt x="40" y="74"/>
                </a:lnTo>
                <a:lnTo>
                  <a:pt x="77" y="117"/>
                </a:lnTo>
                <a:lnTo>
                  <a:pt x="99" y="91"/>
                </a:lnTo>
                <a:lnTo>
                  <a:pt x="100" y="114"/>
                </a:lnTo>
                <a:lnTo>
                  <a:pt x="117" y="117"/>
                </a:lnTo>
                <a:lnTo>
                  <a:pt x="145" y="135"/>
                </a:lnTo>
                <a:lnTo>
                  <a:pt x="156" y="114"/>
                </a:lnTo>
                <a:lnTo>
                  <a:pt x="116" y="79"/>
                </a:lnTo>
                <a:lnTo>
                  <a:pt x="104" y="52"/>
                </a:lnTo>
                <a:lnTo>
                  <a:pt x="89" y="39"/>
                </a:lnTo>
                <a:lnTo>
                  <a:pt x="89" y="21"/>
                </a:lnTo>
                <a:lnTo>
                  <a:pt x="75" y="14"/>
                </a:lnTo>
                <a:lnTo>
                  <a:pt x="47" y="9"/>
                </a:lnTo>
                <a:lnTo>
                  <a:pt x="26" y="0"/>
                </a:lnTo>
                <a:lnTo>
                  <a:pt x="5" y="4"/>
                </a:lnTo>
                <a:lnTo>
                  <a:pt x="0" y="1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7" name="Freeform 491"/>
          <p:cNvSpPr/>
          <p:nvPr>
            <p:custDataLst>
              <p:tags r:id="rId245"/>
            </p:custDataLst>
          </p:nvPr>
        </p:nvSpPr>
        <p:spPr bwMode="auto">
          <a:xfrm flipH="1">
            <a:off x="4087916" y="3306978"/>
            <a:ext cx="619455" cy="342439"/>
          </a:xfrm>
          <a:custGeom>
            <a:avLst/>
            <a:gdLst>
              <a:gd name="T0" fmla="*/ 35 w 1596"/>
              <a:gd name="T1" fmla="*/ 8 h 795"/>
              <a:gd name="T2" fmla="*/ 31 w 1596"/>
              <a:gd name="T3" fmla="*/ 7 h 795"/>
              <a:gd name="T4" fmla="*/ 30 w 1596"/>
              <a:gd name="T5" fmla="*/ 6 h 795"/>
              <a:gd name="T6" fmla="*/ 29 w 1596"/>
              <a:gd name="T7" fmla="*/ 6 h 795"/>
              <a:gd name="T8" fmla="*/ 27 w 1596"/>
              <a:gd name="T9" fmla="*/ 5 h 795"/>
              <a:gd name="T10" fmla="*/ 24 w 1596"/>
              <a:gd name="T11" fmla="*/ 3 h 795"/>
              <a:gd name="T12" fmla="*/ 20 w 1596"/>
              <a:gd name="T13" fmla="*/ 2 h 795"/>
              <a:gd name="T14" fmla="*/ 17 w 1596"/>
              <a:gd name="T15" fmla="*/ 1 h 795"/>
              <a:gd name="T16" fmla="*/ 15 w 1596"/>
              <a:gd name="T17" fmla="*/ 1 h 795"/>
              <a:gd name="T18" fmla="*/ 12 w 1596"/>
              <a:gd name="T19" fmla="*/ 1 h 795"/>
              <a:gd name="T20" fmla="*/ 9 w 1596"/>
              <a:gd name="T21" fmla="*/ 1 h 795"/>
              <a:gd name="T22" fmla="*/ 9 w 1596"/>
              <a:gd name="T23" fmla="*/ 4 h 795"/>
              <a:gd name="T24" fmla="*/ 10 w 1596"/>
              <a:gd name="T25" fmla="*/ 5 h 795"/>
              <a:gd name="T26" fmla="*/ 10 w 1596"/>
              <a:gd name="T27" fmla="*/ 6 h 795"/>
              <a:gd name="T28" fmla="*/ 9 w 1596"/>
              <a:gd name="T29" fmla="*/ 6 h 795"/>
              <a:gd name="T30" fmla="*/ 7 w 1596"/>
              <a:gd name="T31" fmla="*/ 5 h 795"/>
              <a:gd name="T32" fmla="*/ 6 w 1596"/>
              <a:gd name="T33" fmla="*/ 6 h 795"/>
              <a:gd name="T34" fmla="*/ 5 w 1596"/>
              <a:gd name="T35" fmla="*/ 5 h 795"/>
              <a:gd name="T36" fmla="*/ 2 w 1596"/>
              <a:gd name="T37" fmla="*/ 5 h 795"/>
              <a:gd name="T38" fmla="*/ 1 w 1596"/>
              <a:gd name="T39" fmla="*/ 6 h 795"/>
              <a:gd name="T40" fmla="*/ 1 w 1596"/>
              <a:gd name="T41" fmla="*/ 7 h 795"/>
              <a:gd name="T42" fmla="*/ 0 w 1596"/>
              <a:gd name="T43" fmla="*/ 7 h 795"/>
              <a:gd name="T44" fmla="*/ 0 w 1596"/>
              <a:gd name="T45" fmla="*/ 9 h 795"/>
              <a:gd name="T46" fmla="*/ 1 w 1596"/>
              <a:gd name="T47" fmla="*/ 10 h 795"/>
              <a:gd name="T48" fmla="*/ 2 w 1596"/>
              <a:gd name="T49" fmla="*/ 10 h 795"/>
              <a:gd name="T50" fmla="*/ 3 w 1596"/>
              <a:gd name="T51" fmla="*/ 12 h 795"/>
              <a:gd name="T52" fmla="*/ 7 w 1596"/>
              <a:gd name="T53" fmla="*/ 11 h 795"/>
              <a:gd name="T54" fmla="*/ 6 w 1596"/>
              <a:gd name="T55" fmla="*/ 13 h 795"/>
              <a:gd name="T56" fmla="*/ 4 w 1596"/>
              <a:gd name="T57" fmla="*/ 15 h 795"/>
              <a:gd name="T58" fmla="*/ 7 w 1596"/>
              <a:gd name="T59" fmla="*/ 17 h 795"/>
              <a:gd name="T60" fmla="*/ 8 w 1596"/>
              <a:gd name="T61" fmla="*/ 17 h 795"/>
              <a:gd name="T62" fmla="*/ 9 w 1596"/>
              <a:gd name="T63" fmla="*/ 17 h 795"/>
              <a:gd name="T64" fmla="*/ 9 w 1596"/>
              <a:gd name="T65" fmla="*/ 13 h 795"/>
              <a:gd name="T66" fmla="*/ 11 w 1596"/>
              <a:gd name="T67" fmla="*/ 12 h 795"/>
              <a:gd name="T68" fmla="*/ 11 w 1596"/>
              <a:gd name="T69" fmla="*/ 11 h 795"/>
              <a:gd name="T70" fmla="*/ 12 w 1596"/>
              <a:gd name="T71" fmla="*/ 11 h 795"/>
              <a:gd name="T72" fmla="*/ 13 w 1596"/>
              <a:gd name="T73" fmla="*/ 12 h 795"/>
              <a:gd name="T74" fmla="*/ 13 w 1596"/>
              <a:gd name="T75" fmla="*/ 13 h 795"/>
              <a:gd name="T76" fmla="*/ 14 w 1596"/>
              <a:gd name="T77" fmla="*/ 15 h 795"/>
              <a:gd name="T78" fmla="*/ 17 w 1596"/>
              <a:gd name="T79" fmla="*/ 15 h 795"/>
              <a:gd name="T80" fmla="*/ 17 w 1596"/>
              <a:gd name="T81" fmla="*/ 17 h 795"/>
              <a:gd name="T82" fmla="*/ 18 w 1596"/>
              <a:gd name="T83" fmla="*/ 19 h 795"/>
              <a:gd name="T84" fmla="*/ 21 w 1596"/>
              <a:gd name="T85" fmla="*/ 18 h 795"/>
              <a:gd name="T86" fmla="*/ 23 w 1596"/>
              <a:gd name="T87" fmla="*/ 18 h 795"/>
              <a:gd name="T88" fmla="*/ 23 w 1596"/>
              <a:gd name="T89" fmla="*/ 17 h 795"/>
              <a:gd name="T90" fmla="*/ 23 w 1596"/>
              <a:gd name="T91" fmla="*/ 16 h 795"/>
              <a:gd name="T92" fmla="*/ 25 w 1596"/>
              <a:gd name="T93" fmla="*/ 17 h 795"/>
              <a:gd name="T94" fmla="*/ 27 w 1596"/>
              <a:gd name="T95" fmla="*/ 16 h 795"/>
              <a:gd name="T96" fmla="*/ 31 w 1596"/>
              <a:gd name="T97" fmla="*/ 17 h 795"/>
              <a:gd name="T98" fmla="*/ 31 w 1596"/>
              <a:gd name="T99" fmla="*/ 14 h 795"/>
              <a:gd name="T100" fmla="*/ 34 w 1596"/>
              <a:gd name="T101" fmla="*/ 11 h 79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96"/>
              <a:gd name="T154" fmla="*/ 0 h 795"/>
              <a:gd name="T155" fmla="*/ 1596 w 1596"/>
              <a:gd name="T156" fmla="*/ 795 h 79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96" h="795">
                <a:moveTo>
                  <a:pt x="1561" y="408"/>
                </a:moveTo>
                <a:lnTo>
                  <a:pt x="1596" y="391"/>
                </a:lnTo>
                <a:lnTo>
                  <a:pt x="1516" y="328"/>
                </a:lnTo>
                <a:lnTo>
                  <a:pt x="1467" y="354"/>
                </a:lnTo>
                <a:lnTo>
                  <a:pt x="1395" y="331"/>
                </a:lnTo>
                <a:lnTo>
                  <a:pt x="1358" y="311"/>
                </a:lnTo>
                <a:lnTo>
                  <a:pt x="1327" y="311"/>
                </a:lnTo>
                <a:lnTo>
                  <a:pt x="1310" y="272"/>
                </a:lnTo>
                <a:lnTo>
                  <a:pt x="1297" y="246"/>
                </a:lnTo>
                <a:lnTo>
                  <a:pt x="1273" y="246"/>
                </a:lnTo>
                <a:lnTo>
                  <a:pt x="1247" y="246"/>
                </a:lnTo>
                <a:lnTo>
                  <a:pt x="1226" y="257"/>
                </a:lnTo>
                <a:lnTo>
                  <a:pt x="1186" y="212"/>
                </a:lnTo>
                <a:lnTo>
                  <a:pt x="1171" y="220"/>
                </a:lnTo>
                <a:lnTo>
                  <a:pt x="1150" y="230"/>
                </a:lnTo>
                <a:lnTo>
                  <a:pt x="1133" y="239"/>
                </a:lnTo>
                <a:lnTo>
                  <a:pt x="1098" y="207"/>
                </a:lnTo>
                <a:lnTo>
                  <a:pt x="1017" y="134"/>
                </a:lnTo>
                <a:lnTo>
                  <a:pt x="958" y="89"/>
                </a:lnTo>
                <a:lnTo>
                  <a:pt x="919" y="50"/>
                </a:lnTo>
                <a:lnTo>
                  <a:pt x="852" y="97"/>
                </a:lnTo>
                <a:lnTo>
                  <a:pt x="841" y="62"/>
                </a:lnTo>
                <a:lnTo>
                  <a:pt x="750" y="58"/>
                </a:lnTo>
                <a:lnTo>
                  <a:pt x="739" y="58"/>
                </a:lnTo>
                <a:lnTo>
                  <a:pt x="696" y="0"/>
                </a:lnTo>
                <a:lnTo>
                  <a:pt x="654" y="8"/>
                </a:lnTo>
                <a:lnTo>
                  <a:pt x="623" y="31"/>
                </a:lnTo>
                <a:lnTo>
                  <a:pt x="566" y="44"/>
                </a:lnTo>
                <a:lnTo>
                  <a:pt x="546" y="32"/>
                </a:lnTo>
                <a:lnTo>
                  <a:pt x="516" y="67"/>
                </a:lnTo>
                <a:lnTo>
                  <a:pt x="492" y="62"/>
                </a:lnTo>
                <a:lnTo>
                  <a:pt x="409" y="70"/>
                </a:lnTo>
                <a:lnTo>
                  <a:pt x="395" y="67"/>
                </a:lnTo>
                <a:lnTo>
                  <a:pt x="384" y="75"/>
                </a:lnTo>
                <a:lnTo>
                  <a:pt x="417" y="119"/>
                </a:lnTo>
                <a:lnTo>
                  <a:pt x="395" y="159"/>
                </a:lnTo>
                <a:lnTo>
                  <a:pt x="396" y="189"/>
                </a:lnTo>
                <a:lnTo>
                  <a:pt x="396" y="204"/>
                </a:lnTo>
                <a:lnTo>
                  <a:pt x="441" y="204"/>
                </a:lnTo>
                <a:lnTo>
                  <a:pt x="454" y="230"/>
                </a:lnTo>
                <a:lnTo>
                  <a:pt x="454" y="257"/>
                </a:lnTo>
                <a:lnTo>
                  <a:pt x="441" y="263"/>
                </a:lnTo>
                <a:lnTo>
                  <a:pt x="425" y="246"/>
                </a:lnTo>
                <a:lnTo>
                  <a:pt x="405" y="257"/>
                </a:lnTo>
                <a:lnTo>
                  <a:pt x="395" y="269"/>
                </a:lnTo>
                <a:lnTo>
                  <a:pt x="361" y="246"/>
                </a:lnTo>
                <a:lnTo>
                  <a:pt x="351" y="224"/>
                </a:lnTo>
                <a:lnTo>
                  <a:pt x="322" y="235"/>
                </a:lnTo>
                <a:lnTo>
                  <a:pt x="322" y="243"/>
                </a:lnTo>
                <a:lnTo>
                  <a:pt x="302" y="224"/>
                </a:lnTo>
                <a:lnTo>
                  <a:pt x="273" y="246"/>
                </a:lnTo>
                <a:lnTo>
                  <a:pt x="240" y="257"/>
                </a:lnTo>
                <a:lnTo>
                  <a:pt x="229" y="246"/>
                </a:lnTo>
                <a:lnTo>
                  <a:pt x="221" y="224"/>
                </a:lnTo>
                <a:lnTo>
                  <a:pt x="176" y="220"/>
                </a:lnTo>
                <a:lnTo>
                  <a:pt x="103" y="216"/>
                </a:lnTo>
                <a:lnTo>
                  <a:pt x="85" y="220"/>
                </a:lnTo>
                <a:lnTo>
                  <a:pt x="81" y="235"/>
                </a:lnTo>
                <a:lnTo>
                  <a:pt x="69" y="230"/>
                </a:lnTo>
                <a:lnTo>
                  <a:pt x="54" y="254"/>
                </a:lnTo>
                <a:lnTo>
                  <a:pt x="43" y="272"/>
                </a:lnTo>
                <a:lnTo>
                  <a:pt x="43" y="281"/>
                </a:lnTo>
                <a:lnTo>
                  <a:pt x="51" y="299"/>
                </a:lnTo>
                <a:lnTo>
                  <a:pt x="39" y="304"/>
                </a:lnTo>
                <a:lnTo>
                  <a:pt x="28" y="272"/>
                </a:lnTo>
                <a:lnTo>
                  <a:pt x="7" y="276"/>
                </a:lnTo>
                <a:lnTo>
                  <a:pt x="0" y="318"/>
                </a:lnTo>
                <a:lnTo>
                  <a:pt x="0" y="343"/>
                </a:lnTo>
                <a:lnTo>
                  <a:pt x="0" y="366"/>
                </a:lnTo>
                <a:lnTo>
                  <a:pt x="11" y="387"/>
                </a:lnTo>
                <a:lnTo>
                  <a:pt x="20" y="399"/>
                </a:lnTo>
                <a:lnTo>
                  <a:pt x="20" y="424"/>
                </a:lnTo>
                <a:lnTo>
                  <a:pt x="39" y="422"/>
                </a:lnTo>
                <a:lnTo>
                  <a:pt x="62" y="403"/>
                </a:lnTo>
                <a:lnTo>
                  <a:pt x="74" y="422"/>
                </a:lnTo>
                <a:lnTo>
                  <a:pt x="91" y="445"/>
                </a:lnTo>
                <a:lnTo>
                  <a:pt x="103" y="468"/>
                </a:lnTo>
                <a:lnTo>
                  <a:pt x="121" y="512"/>
                </a:lnTo>
                <a:lnTo>
                  <a:pt x="157" y="501"/>
                </a:lnTo>
                <a:lnTo>
                  <a:pt x="209" y="489"/>
                </a:lnTo>
                <a:lnTo>
                  <a:pt x="291" y="477"/>
                </a:lnTo>
                <a:lnTo>
                  <a:pt x="312" y="506"/>
                </a:lnTo>
                <a:lnTo>
                  <a:pt x="316" y="562"/>
                </a:lnTo>
                <a:lnTo>
                  <a:pt x="273" y="573"/>
                </a:lnTo>
                <a:lnTo>
                  <a:pt x="240" y="581"/>
                </a:lnTo>
                <a:lnTo>
                  <a:pt x="248" y="621"/>
                </a:lnTo>
                <a:lnTo>
                  <a:pt x="191" y="621"/>
                </a:lnTo>
                <a:lnTo>
                  <a:pt x="240" y="699"/>
                </a:lnTo>
                <a:lnTo>
                  <a:pt x="262" y="706"/>
                </a:lnTo>
                <a:lnTo>
                  <a:pt x="284" y="710"/>
                </a:lnTo>
                <a:lnTo>
                  <a:pt x="298" y="744"/>
                </a:lnTo>
                <a:lnTo>
                  <a:pt x="311" y="731"/>
                </a:lnTo>
                <a:lnTo>
                  <a:pt x="352" y="723"/>
                </a:lnTo>
                <a:lnTo>
                  <a:pt x="378" y="736"/>
                </a:lnTo>
                <a:lnTo>
                  <a:pt x="395" y="753"/>
                </a:lnTo>
                <a:lnTo>
                  <a:pt x="406" y="736"/>
                </a:lnTo>
                <a:lnTo>
                  <a:pt x="435" y="741"/>
                </a:lnTo>
                <a:lnTo>
                  <a:pt x="386" y="565"/>
                </a:lnTo>
                <a:lnTo>
                  <a:pt x="405" y="556"/>
                </a:lnTo>
                <a:lnTo>
                  <a:pt x="469" y="518"/>
                </a:lnTo>
                <a:lnTo>
                  <a:pt x="480" y="515"/>
                </a:lnTo>
                <a:lnTo>
                  <a:pt x="471" y="501"/>
                </a:lnTo>
                <a:lnTo>
                  <a:pt x="484" y="508"/>
                </a:lnTo>
                <a:lnTo>
                  <a:pt x="484" y="489"/>
                </a:lnTo>
                <a:lnTo>
                  <a:pt x="492" y="477"/>
                </a:lnTo>
                <a:lnTo>
                  <a:pt x="498" y="483"/>
                </a:lnTo>
                <a:lnTo>
                  <a:pt x="513" y="483"/>
                </a:lnTo>
                <a:lnTo>
                  <a:pt x="527" y="493"/>
                </a:lnTo>
                <a:lnTo>
                  <a:pt x="544" y="470"/>
                </a:lnTo>
                <a:lnTo>
                  <a:pt x="558" y="477"/>
                </a:lnTo>
                <a:lnTo>
                  <a:pt x="544" y="508"/>
                </a:lnTo>
                <a:lnTo>
                  <a:pt x="554" y="550"/>
                </a:lnTo>
                <a:lnTo>
                  <a:pt x="584" y="575"/>
                </a:lnTo>
                <a:lnTo>
                  <a:pt x="584" y="581"/>
                </a:lnTo>
                <a:lnTo>
                  <a:pt x="575" y="602"/>
                </a:lnTo>
                <a:lnTo>
                  <a:pt x="577" y="611"/>
                </a:lnTo>
                <a:lnTo>
                  <a:pt x="621" y="629"/>
                </a:lnTo>
                <a:lnTo>
                  <a:pt x="632" y="656"/>
                </a:lnTo>
                <a:lnTo>
                  <a:pt x="671" y="639"/>
                </a:lnTo>
                <a:lnTo>
                  <a:pt x="717" y="629"/>
                </a:lnTo>
                <a:lnTo>
                  <a:pt x="750" y="708"/>
                </a:lnTo>
                <a:lnTo>
                  <a:pt x="763" y="745"/>
                </a:lnTo>
                <a:lnTo>
                  <a:pt x="751" y="754"/>
                </a:lnTo>
                <a:lnTo>
                  <a:pt x="746" y="768"/>
                </a:lnTo>
                <a:lnTo>
                  <a:pt x="779" y="779"/>
                </a:lnTo>
                <a:lnTo>
                  <a:pt x="789" y="795"/>
                </a:lnTo>
                <a:lnTo>
                  <a:pt x="835" y="779"/>
                </a:lnTo>
                <a:lnTo>
                  <a:pt x="848" y="795"/>
                </a:lnTo>
                <a:lnTo>
                  <a:pt x="882" y="776"/>
                </a:lnTo>
                <a:lnTo>
                  <a:pt x="904" y="771"/>
                </a:lnTo>
                <a:lnTo>
                  <a:pt x="930" y="777"/>
                </a:lnTo>
                <a:lnTo>
                  <a:pt x="989" y="777"/>
                </a:lnTo>
                <a:lnTo>
                  <a:pt x="977" y="764"/>
                </a:lnTo>
                <a:lnTo>
                  <a:pt x="977" y="741"/>
                </a:lnTo>
                <a:lnTo>
                  <a:pt x="984" y="726"/>
                </a:lnTo>
                <a:lnTo>
                  <a:pt x="984" y="714"/>
                </a:lnTo>
                <a:lnTo>
                  <a:pt x="967" y="702"/>
                </a:lnTo>
                <a:lnTo>
                  <a:pt x="1004" y="698"/>
                </a:lnTo>
                <a:lnTo>
                  <a:pt x="1039" y="702"/>
                </a:lnTo>
                <a:lnTo>
                  <a:pt x="1047" y="714"/>
                </a:lnTo>
                <a:lnTo>
                  <a:pt x="1071" y="708"/>
                </a:lnTo>
                <a:lnTo>
                  <a:pt x="1055" y="673"/>
                </a:lnTo>
                <a:lnTo>
                  <a:pt x="1073" y="669"/>
                </a:lnTo>
                <a:lnTo>
                  <a:pt x="1166" y="683"/>
                </a:lnTo>
                <a:lnTo>
                  <a:pt x="1241" y="691"/>
                </a:lnTo>
                <a:lnTo>
                  <a:pt x="1297" y="719"/>
                </a:lnTo>
                <a:lnTo>
                  <a:pt x="1327" y="719"/>
                </a:lnTo>
                <a:lnTo>
                  <a:pt x="1336" y="753"/>
                </a:lnTo>
                <a:lnTo>
                  <a:pt x="1358" y="683"/>
                </a:lnTo>
                <a:lnTo>
                  <a:pt x="1327" y="607"/>
                </a:lnTo>
                <a:lnTo>
                  <a:pt x="1422" y="581"/>
                </a:lnTo>
                <a:lnTo>
                  <a:pt x="1436" y="539"/>
                </a:lnTo>
                <a:lnTo>
                  <a:pt x="1448" y="477"/>
                </a:lnTo>
                <a:lnTo>
                  <a:pt x="1545" y="483"/>
                </a:lnTo>
                <a:lnTo>
                  <a:pt x="1561" y="40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8" name="Freeform 492"/>
          <p:cNvSpPr/>
          <p:nvPr>
            <p:custDataLst>
              <p:tags r:id="rId246"/>
            </p:custDataLst>
          </p:nvPr>
        </p:nvSpPr>
        <p:spPr bwMode="auto">
          <a:xfrm flipH="1">
            <a:off x="4286531" y="3527246"/>
            <a:ext cx="272519" cy="212444"/>
          </a:xfrm>
          <a:custGeom>
            <a:avLst/>
            <a:gdLst>
              <a:gd name="T0" fmla="*/ 1 w 697"/>
              <a:gd name="T1" fmla="*/ 5 h 492"/>
              <a:gd name="T2" fmla="*/ 2 w 697"/>
              <a:gd name="T3" fmla="*/ 4 h 492"/>
              <a:gd name="T4" fmla="*/ 2 w 697"/>
              <a:gd name="T5" fmla="*/ 4 h 492"/>
              <a:gd name="T6" fmla="*/ 3 w 697"/>
              <a:gd name="T7" fmla="*/ 4 h 492"/>
              <a:gd name="T8" fmla="*/ 4 w 697"/>
              <a:gd name="T9" fmla="*/ 4 h 492"/>
              <a:gd name="T10" fmla="*/ 4 w 697"/>
              <a:gd name="T11" fmla="*/ 5 h 492"/>
              <a:gd name="T12" fmla="*/ 4 w 697"/>
              <a:gd name="T13" fmla="*/ 5 h 492"/>
              <a:gd name="T14" fmla="*/ 5 w 697"/>
              <a:gd name="T15" fmla="*/ 7 h 492"/>
              <a:gd name="T16" fmla="*/ 5 w 697"/>
              <a:gd name="T17" fmla="*/ 6 h 492"/>
              <a:gd name="T18" fmla="*/ 6 w 697"/>
              <a:gd name="T19" fmla="*/ 7 h 492"/>
              <a:gd name="T20" fmla="*/ 8 w 697"/>
              <a:gd name="T21" fmla="*/ 8 h 492"/>
              <a:gd name="T22" fmla="*/ 9 w 697"/>
              <a:gd name="T23" fmla="*/ 9 h 492"/>
              <a:gd name="T24" fmla="*/ 10 w 697"/>
              <a:gd name="T25" fmla="*/ 10 h 492"/>
              <a:gd name="T26" fmla="*/ 11 w 697"/>
              <a:gd name="T27" fmla="*/ 11 h 492"/>
              <a:gd name="T28" fmla="*/ 12 w 697"/>
              <a:gd name="T29" fmla="*/ 10 h 492"/>
              <a:gd name="T30" fmla="*/ 12 w 697"/>
              <a:gd name="T31" fmla="*/ 9 h 492"/>
              <a:gd name="T32" fmla="*/ 11 w 697"/>
              <a:gd name="T33" fmla="*/ 7 h 492"/>
              <a:gd name="T34" fmla="*/ 12 w 697"/>
              <a:gd name="T35" fmla="*/ 7 h 492"/>
              <a:gd name="T36" fmla="*/ 14 w 697"/>
              <a:gd name="T37" fmla="*/ 7 h 492"/>
              <a:gd name="T38" fmla="*/ 16 w 697"/>
              <a:gd name="T39" fmla="*/ 7 h 492"/>
              <a:gd name="T40" fmla="*/ 16 w 697"/>
              <a:gd name="T41" fmla="*/ 6 h 492"/>
              <a:gd name="T42" fmla="*/ 13 w 697"/>
              <a:gd name="T43" fmla="*/ 6 h 492"/>
              <a:gd name="T44" fmla="*/ 12 w 697"/>
              <a:gd name="T45" fmla="*/ 6 h 492"/>
              <a:gd name="T46" fmla="*/ 11 w 697"/>
              <a:gd name="T47" fmla="*/ 7 h 492"/>
              <a:gd name="T48" fmla="*/ 10 w 697"/>
              <a:gd name="T49" fmla="*/ 6 h 492"/>
              <a:gd name="T50" fmla="*/ 9 w 697"/>
              <a:gd name="T51" fmla="*/ 7 h 492"/>
              <a:gd name="T52" fmla="*/ 9 w 697"/>
              <a:gd name="T53" fmla="*/ 6 h 492"/>
              <a:gd name="T54" fmla="*/ 9 w 697"/>
              <a:gd name="T55" fmla="*/ 5 h 492"/>
              <a:gd name="T56" fmla="*/ 9 w 697"/>
              <a:gd name="T57" fmla="*/ 4 h 492"/>
              <a:gd name="T58" fmla="*/ 6 w 697"/>
              <a:gd name="T59" fmla="*/ 3 h 492"/>
              <a:gd name="T60" fmla="*/ 5 w 697"/>
              <a:gd name="T61" fmla="*/ 2 h 492"/>
              <a:gd name="T62" fmla="*/ 3 w 697"/>
              <a:gd name="T63" fmla="*/ 3 h 492"/>
              <a:gd name="T64" fmla="*/ 2 w 697"/>
              <a:gd name="T65" fmla="*/ 1 h 492"/>
              <a:gd name="T66" fmla="*/ 2 w 697"/>
              <a:gd name="T67" fmla="*/ 0 h 492"/>
              <a:gd name="T68" fmla="*/ 1 w 697"/>
              <a:gd name="T69" fmla="*/ 5 h 4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97"/>
              <a:gd name="T106" fmla="*/ 0 h 492"/>
              <a:gd name="T107" fmla="*/ 697 w 697"/>
              <a:gd name="T108" fmla="*/ 492 h 4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97" h="492">
                <a:moveTo>
                  <a:pt x="49" y="226"/>
                </a:moveTo>
                <a:lnTo>
                  <a:pt x="65" y="221"/>
                </a:lnTo>
                <a:lnTo>
                  <a:pt x="72" y="202"/>
                </a:lnTo>
                <a:lnTo>
                  <a:pt x="81" y="184"/>
                </a:lnTo>
                <a:lnTo>
                  <a:pt x="98" y="193"/>
                </a:lnTo>
                <a:lnTo>
                  <a:pt x="94" y="168"/>
                </a:lnTo>
                <a:lnTo>
                  <a:pt x="112" y="158"/>
                </a:lnTo>
                <a:lnTo>
                  <a:pt x="124" y="176"/>
                </a:lnTo>
                <a:lnTo>
                  <a:pt x="141" y="176"/>
                </a:lnTo>
                <a:lnTo>
                  <a:pt x="158" y="187"/>
                </a:lnTo>
                <a:lnTo>
                  <a:pt x="168" y="193"/>
                </a:lnTo>
                <a:lnTo>
                  <a:pt x="168" y="199"/>
                </a:lnTo>
                <a:lnTo>
                  <a:pt x="169" y="214"/>
                </a:lnTo>
                <a:lnTo>
                  <a:pt x="189" y="221"/>
                </a:lnTo>
                <a:lnTo>
                  <a:pt x="189" y="244"/>
                </a:lnTo>
                <a:lnTo>
                  <a:pt x="205" y="276"/>
                </a:lnTo>
                <a:lnTo>
                  <a:pt x="225" y="280"/>
                </a:lnTo>
                <a:lnTo>
                  <a:pt x="230" y="272"/>
                </a:lnTo>
                <a:lnTo>
                  <a:pt x="251" y="258"/>
                </a:lnTo>
                <a:lnTo>
                  <a:pt x="270" y="276"/>
                </a:lnTo>
                <a:lnTo>
                  <a:pt x="290" y="306"/>
                </a:lnTo>
                <a:lnTo>
                  <a:pt x="325" y="344"/>
                </a:lnTo>
                <a:lnTo>
                  <a:pt x="383" y="360"/>
                </a:lnTo>
                <a:lnTo>
                  <a:pt x="386" y="384"/>
                </a:lnTo>
                <a:lnTo>
                  <a:pt x="423" y="400"/>
                </a:lnTo>
                <a:lnTo>
                  <a:pt x="440" y="425"/>
                </a:lnTo>
                <a:lnTo>
                  <a:pt x="427" y="491"/>
                </a:lnTo>
                <a:lnTo>
                  <a:pt x="459" y="492"/>
                </a:lnTo>
                <a:lnTo>
                  <a:pt x="485" y="457"/>
                </a:lnTo>
                <a:lnTo>
                  <a:pt x="498" y="440"/>
                </a:lnTo>
                <a:lnTo>
                  <a:pt x="507" y="421"/>
                </a:lnTo>
                <a:lnTo>
                  <a:pt x="501" y="387"/>
                </a:lnTo>
                <a:lnTo>
                  <a:pt x="473" y="373"/>
                </a:lnTo>
                <a:lnTo>
                  <a:pt x="481" y="314"/>
                </a:lnTo>
                <a:lnTo>
                  <a:pt x="505" y="290"/>
                </a:lnTo>
                <a:lnTo>
                  <a:pt x="527" y="298"/>
                </a:lnTo>
                <a:lnTo>
                  <a:pt x="579" y="287"/>
                </a:lnTo>
                <a:lnTo>
                  <a:pt x="586" y="311"/>
                </a:lnTo>
                <a:lnTo>
                  <a:pt x="614" y="310"/>
                </a:lnTo>
                <a:lnTo>
                  <a:pt x="680" y="306"/>
                </a:lnTo>
                <a:lnTo>
                  <a:pt x="697" y="276"/>
                </a:lnTo>
                <a:lnTo>
                  <a:pt x="680" y="261"/>
                </a:lnTo>
                <a:lnTo>
                  <a:pt x="637" y="261"/>
                </a:lnTo>
                <a:lnTo>
                  <a:pt x="566" y="261"/>
                </a:lnTo>
                <a:lnTo>
                  <a:pt x="538" y="261"/>
                </a:lnTo>
                <a:lnTo>
                  <a:pt x="510" y="256"/>
                </a:lnTo>
                <a:lnTo>
                  <a:pt x="462" y="280"/>
                </a:lnTo>
                <a:lnTo>
                  <a:pt x="457" y="276"/>
                </a:lnTo>
                <a:lnTo>
                  <a:pt x="449" y="264"/>
                </a:lnTo>
                <a:lnTo>
                  <a:pt x="426" y="272"/>
                </a:lnTo>
                <a:lnTo>
                  <a:pt x="403" y="280"/>
                </a:lnTo>
                <a:lnTo>
                  <a:pt x="398" y="275"/>
                </a:lnTo>
                <a:lnTo>
                  <a:pt x="394" y="264"/>
                </a:lnTo>
                <a:lnTo>
                  <a:pt x="365" y="256"/>
                </a:lnTo>
                <a:lnTo>
                  <a:pt x="360" y="253"/>
                </a:lnTo>
                <a:lnTo>
                  <a:pt x="364" y="239"/>
                </a:lnTo>
                <a:lnTo>
                  <a:pt x="378" y="230"/>
                </a:lnTo>
                <a:lnTo>
                  <a:pt x="360" y="183"/>
                </a:lnTo>
                <a:lnTo>
                  <a:pt x="331" y="114"/>
                </a:lnTo>
                <a:lnTo>
                  <a:pt x="247" y="137"/>
                </a:lnTo>
                <a:lnTo>
                  <a:pt x="230" y="114"/>
                </a:lnTo>
                <a:lnTo>
                  <a:pt x="191" y="96"/>
                </a:lnTo>
                <a:lnTo>
                  <a:pt x="158" y="123"/>
                </a:lnTo>
                <a:lnTo>
                  <a:pt x="126" y="116"/>
                </a:lnTo>
                <a:lnTo>
                  <a:pt x="89" y="87"/>
                </a:lnTo>
                <a:lnTo>
                  <a:pt x="83" y="51"/>
                </a:lnTo>
                <a:lnTo>
                  <a:pt x="85" y="26"/>
                </a:lnTo>
                <a:lnTo>
                  <a:pt x="83" y="0"/>
                </a:lnTo>
                <a:lnTo>
                  <a:pt x="0" y="51"/>
                </a:lnTo>
                <a:lnTo>
                  <a:pt x="49" y="22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9" name="Freeform 493"/>
          <p:cNvSpPr/>
          <p:nvPr>
            <p:custDataLst>
              <p:tags r:id="rId247"/>
            </p:custDataLst>
          </p:nvPr>
        </p:nvSpPr>
        <p:spPr bwMode="auto">
          <a:xfrm flipH="1">
            <a:off x="4386096" y="3596456"/>
            <a:ext cx="206827" cy="185362"/>
          </a:xfrm>
          <a:custGeom>
            <a:avLst/>
            <a:gdLst>
              <a:gd name="T0" fmla="*/ 0 w 534"/>
              <a:gd name="T1" fmla="*/ 1 h 433"/>
              <a:gd name="T2" fmla="*/ 0 w 534"/>
              <a:gd name="T3" fmla="*/ 3 h 433"/>
              <a:gd name="T4" fmla="*/ 1 w 534"/>
              <a:gd name="T5" fmla="*/ 2 h 433"/>
              <a:gd name="T6" fmla="*/ 2 w 534"/>
              <a:gd name="T7" fmla="*/ 3 h 433"/>
              <a:gd name="T8" fmla="*/ 1 w 534"/>
              <a:gd name="T9" fmla="*/ 3 h 433"/>
              <a:gd name="T10" fmla="*/ 0 w 534"/>
              <a:gd name="T11" fmla="*/ 3 h 433"/>
              <a:gd name="T12" fmla="*/ 0 w 534"/>
              <a:gd name="T13" fmla="*/ 4 h 433"/>
              <a:gd name="T14" fmla="*/ 0 w 534"/>
              <a:gd name="T15" fmla="*/ 4 h 433"/>
              <a:gd name="T16" fmla="*/ 1 w 534"/>
              <a:gd name="T17" fmla="*/ 5 h 433"/>
              <a:gd name="T18" fmla="*/ 1 w 534"/>
              <a:gd name="T19" fmla="*/ 5 h 433"/>
              <a:gd name="T20" fmla="*/ 1 w 534"/>
              <a:gd name="T21" fmla="*/ 5 h 433"/>
              <a:gd name="T22" fmla="*/ 1 w 534"/>
              <a:gd name="T23" fmla="*/ 7 h 433"/>
              <a:gd name="T24" fmla="*/ 3 w 534"/>
              <a:gd name="T25" fmla="*/ 7 h 433"/>
              <a:gd name="T26" fmla="*/ 4 w 534"/>
              <a:gd name="T27" fmla="*/ 6 h 433"/>
              <a:gd name="T28" fmla="*/ 6 w 534"/>
              <a:gd name="T29" fmla="*/ 7 h 433"/>
              <a:gd name="T30" fmla="*/ 7 w 534"/>
              <a:gd name="T31" fmla="*/ 8 h 433"/>
              <a:gd name="T32" fmla="*/ 7 w 534"/>
              <a:gd name="T33" fmla="*/ 9 h 433"/>
              <a:gd name="T34" fmla="*/ 7 w 534"/>
              <a:gd name="T35" fmla="*/ 9 h 433"/>
              <a:gd name="T36" fmla="*/ 9 w 534"/>
              <a:gd name="T37" fmla="*/ 10 h 433"/>
              <a:gd name="T38" fmla="*/ 11 w 534"/>
              <a:gd name="T39" fmla="*/ 7 h 433"/>
              <a:gd name="T40" fmla="*/ 12 w 534"/>
              <a:gd name="T41" fmla="*/ 7 h 433"/>
              <a:gd name="T42" fmla="*/ 12 w 534"/>
              <a:gd name="T43" fmla="*/ 7 h 433"/>
              <a:gd name="T44" fmla="*/ 12 w 534"/>
              <a:gd name="T45" fmla="*/ 6 h 433"/>
              <a:gd name="T46" fmla="*/ 12 w 534"/>
              <a:gd name="T47" fmla="*/ 5 h 433"/>
              <a:gd name="T48" fmla="*/ 11 w 534"/>
              <a:gd name="T49" fmla="*/ 5 h 433"/>
              <a:gd name="T50" fmla="*/ 11 w 534"/>
              <a:gd name="T51" fmla="*/ 5 h 433"/>
              <a:gd name="T52" fmla="*/ 10 w 534"/>
              <a:gd name="T53" fmla="*/ 4 h 433"/>
              <a:gd name="T54" fmla="*/ 9 w 534"/>
              <a:gd name="T55" fmla="*/ 3 h 433"/>
              <a:gd name="T56" fmla="*/ 9 w 534"/>
              <a:gd name="T57" fmla="*/ 3 h 433"/>
              <a:gd name="T58" fmla="*/ 8 w 534"/>
              <a:gd name="T59" fmla="*/ 2 h 433"/>
              <a:gd name="T60" fmla="*/ 7 w 534"/>
              <a:gd name="T61" fmla="*/ 3 h 433"/>
              <a:gd name="T62" fmla="*/ 7 w 534"/>
              <a:gd name="T63" fmla="*/ 3 h 433"/>
              <a:gd name="T64" fmla="*/ 7 w 534"/>
              <a:gd name="T65" fmla="*/ 3 h 433"/>
              <a:gd name="T66" fmla="*/ 7 w 534"/>
              <a:gd name="T67" fmla="*/ 2 h 433"/>
              <a:gd name="T68" fmla="*/ 7 w 534"/>
              <a:gd name="T69" fmla="*/ 1 h 433"/>
              <a:gd name="T70" fmla="*/ 6 w 534"/>
              <a:gd name="T71" fmla="*/ 1 h 433"/>
              <a:gd name="T72" fmla="*/ 6 w 534"/>
              <a:gd name="T73" fmla="*/ 1 h 433"/>
              <a:gd name="T74" fmla="*/ 5 w 534"/>
              <a:gd name="T75" fmla="*/ 0 h 433"/>
              <a:gd name="T76" fmla="*/ 5 w 534"/>
              <a:gd name="T77" fmla="*/ 0 h 433"/>
              <a:gd name="T78" fmla="*/ 5 w 534"/>
              <a:gd name="T79" fmla="*/ 0 h 433"/>
              <a:gd name="T80" fmla="*/ 4 w 534"/>
              <a:gd name="T81" fmla="*/ 0 h 433"/>
              <a:gd name="T82" fmla="*/ 5 w 534"/>
              <a:gd name="T83" fmla="*/ 1 h 433"/>
              <a:gd name="T84" fmla="*/ 4 w 534"/>
              <a:gd name="T85" fmla="*/ 1 h 433"/>
              <a:gd name="T86" fmla="*/ 4 w 534"/>
              <a:gd name="T87" fmla="*/ 1 h 433"/>
              <a:gd name="T88" fmla="*/ 4 w 534"/>
              <a:gd name="T89" fmla="*/ 1 h 433"/>
              <a:gd name="T90" fmla="*/ 3 w 534"/>
              <a:gd name="T91" fmla="*/ 1 h 433"/>
              <a:gd name="T92" fmla="*/ 3 w 534"/>
              <a:gd name="T93" fmla="*/ 1 h 433"/>
              <a:gd name="T94" fmla="*/ 2 w 534"/>
              <a:gd name="T95" fmla="*/ 2 h 433"/>
              <a:gd name="T96" fmla="*/ 2 w 534"/>
              <a:gd name="T97" fmla="*/ 1 h 433"/>
              <a:gd name="T98" fmla="*/ 1 w 534"/>
              <a:gd name="T99" fmla="*/ 1 h 433"/>
              <a:gd name="T100" fmla="*/ 0 w 534"/>
              <a:gd name="T101" fmla="*/ 1 h 43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34"/>
              <a:gd name="T154" fmla="*/ 0 h 433"/>
              <a:gd name="T155" fmla="*/ 534 w 534"/>
              <a:gd name="T156" fmla="*/ 433 h 43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34" h="433">
                <a:moveTo>
                  <a:pt x="0" y="63"/>
                </a:moveTo>
                <a:lnTo>
                  <a:pt x="4" y="118"/>
                </a:lnTo>
                <a:lnTo>
                  <a:pt x="32" y="86"/>
                </a:lnTo>
                <a:lnTo>
                  <a:pt x="72" y="129"/>
                </a:lnTo>
                <a:lnTo>
                  <a:pt x="53" y="156"/>
                </a:lnTo>
                <a:lnTo>
                  <a:pt x="7" y="130"/>
                </a:lnTo>
                <a:lnTo>
                  <a:pt x="1" y="168"/>
                </a:lnTo>
                <a:lnTo>
                  <a:pt x="7" y="191"/>
                </a:lnTo>
                <a:lnTo>
                  <a:pt x="32" y="196"/>
                </a:lnTo>
                <a:lnTo>
                  <a:pt x="22" y="221"/>
                </a:lnTo>
                <a:lnTo>
                  <a:pt x="41" y="238"/>
                </a:lnTo>
                <a:lnTo>
                  <a:pt x="41" y="314"/>
                </a:lnTo>
                <a:lnTo>
                  <a:pt x="115" y="292"/>
                </a:lnTo>
                <a:lnTo>
                  <a:pt x="157" y="269"/>
                </a:lnTo>
                <a:lnTo>
                  <a:pt x="250" y="320"/>
                </a:lnTo>
                <a:lnTo>
                  <a:pt x="311" y="352"/>
                </a:lnTo>
                <a:lnTo>
                  <a:pt x="322" y="366"/>
                </a:lnTo>
                <a:lnTo>
                  <a:pt x="328" y="405"/>
                </a:lnTo>
                <a:lnTo>
                  <a:pt x="382" y="433"/>
                </a:lnTo>
                <a:lnTo>
                  <a:pt x="466" y="329"/>
                </a:lnTo>
                <a:lnTo>
                  <a:pt x="519" y="329"/>
                </a:lnTo>
                <a:lnTo>
                  <a:pt x="528" y="286"/>
                </a:lnTo>
                <a:lnTo>
                  <a:pt x="534" y="268"/>
                </a:lnTo>
                <a:lnTo>
                  <a:pt x="517" y="240"/>
                </a:lnTo>
                <a:lnTo>
                  <a:pt x="478" y="223"/>
                </a:lnTo>
                <a:lnTo>
                  <a:pt x="472" y="202"/>
                </a:lnTo>
                <a:lnTo>
                  <a:pt x="417" y="186"/>
                </a:lnTo>
                <a:lnTo>
                  <a:pt x="382" y="148"/>
                </a:lnTo>
                <a:lnTo>
                  <a:pt x="371" y="122"/>
                </a:lnTo>
                <a:lnTo>
                  <a:pt x="343" y="98"/>
                </a:lnTo>
                <a:lnTo>
                  <a:pt x="327" y="113"/>
                </a:lnTo>
                <a:lnTo>
                  <a:pt x="317" y="122"/>
                </a:lnTo>
                <a:lnTo>
                  <a:pt x="297" y="118"/>
                </a:lnTo>
                <a:lnTo>
                  <a:pt x="281" y="86"/>
                </a:lnTo>
                <a:lnTo>
                  <a:pt x="281" y="63"/>
                </a:lnTo>
                <a:lnTo>
                  <a:pt x="261" y="56"/>
                </a:lnTo>
                <a:lnTo>
                  <a:pt x="256" y="35"/>
                </a:lnTo>
                <a:lnTo>
                  <a:pt x="233" y="18"/>
                </a:lnTo>
                <a:lnTo>
                  <a:pt x="216" y="18"/>
                </a:lnTo>
                <a:lnTo>
                  <a:pt x="204" y="0"/>
                </a:lnTo>
                <a:lnTo>
                  <a:pt x="186" y="10"/>
                </a:lnTo>
                <a:lnTo>
                  <a:pt x="192" y="35"/>
                </a:lnTo>
                <a:lnTo>
                  <a:pt x="182" y="31"/>
                </a:lnTo>
                <a:lnTo>
                  <a:pt x="173" y="26"/>
                </a:lnTo>
                <a:lnTo>
                  <a:pt x="157" y="63"/>
                </a:lnTo>
                <a:lnTo>
                  <a:pt x="136" y="68"/>
                </a:lnTo>
                <a:lnTo>
                  <a:pt x="115" y="61"/>
                </a:lnTo>
                <a:lnTo>
                  <a:pt x="101" y="80"/>
                </a:lnTo>
                <a:lnTo>
                  <a:pt x="84" y="63"/>
                </a:lnTo>
                <a:lnTo>
                  <a:pt x="57" y="46"/>
                </a:lnTo>
                <a:lnTo>
                  <a:pt x="0" y="6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60" name="Freeform 494"/>
          <p:cNvSpPr/>
          <p:nvPr>
            <p:custDataLst>
              <p:tags r:id="rId248"/>
            </p:custDataLst>
          </p:nvPr>
        </p:nvSpPr>
        <p:spPr bwMode="auto">
          <a:xfrm flipH="1">
            <a:off x="4188506" y="3594651"/>
            <a:ext cx="172955" cy="93283"/>
          </a:xfrm>
          <a:custGeom>
            <a:avLst/>
            <a:gdLst>
              <a:gd name="T0" fmla="*/ 3 w 444"/>
              <a:gd name="T1" fmla="*/ 3 h 219"/>
              <a:gd name="T2" fmla="*/ 2 w 444"/>
              <a:gd name="T3" fmla="*/ 3 h 219"/>
              <a:gd name="T4" fmla="*/ 0 w 444"/>
              <a:gd name="T5" fmla="*/ 4 h 219"/>
              <a:gd name="T6" fmla="*/ 0 w 444"/>
              <a:gd name="T7" fmla="*/ 4 h 219"/>
              <a:gd name="T8" fmla="*/ 0 w 444"/>
              <a:gd name="T9" fmla="*/ 5 h 219"/>
              <a:gd name="T10" fmla="*/ 1 w 444"/>
              <a:gd name="T11" fmla="*/ 5 h 219"/>
              <a:gd name="T12" fmla="*/ 3 w 444"/>
              <a:gd name="T13" fmla="*/ 5 h 219"/>
              <a:gd name="T14" fmla="*/ 4 w 444"/>
              <a:gd name="T15" fmla="*/ 5 h 219"/>
              <a:gd name="T16" fmla="*/ 5 w 444"/>
              <a:gd name="T17" fmla="*/ 5 h 219"/>
              <a:gd name="T18" fmla="*/ 5 w 444"/>
              <a:gd name="T19" fmla="*/ 4 h 219"/>
              <a:gd name="T20" fmla="*/ 6 w 444"/>
              <a:gd name="T21" fmla="*/ 4 h 219"/>
              <a:gd name="T22" fmla="*/ 7 w 444"/>
              <a:gd name="T23" fmla="*/ 4 h 219"/>
              <a:gd name="T24" fmla="*/ 7 w 444"/>
              <a:gd name="T25" fmla="*/ 4 h 219"/>
              <a:gd name="T26" fmla="*/ 9 w 444"/>
              <a:gd name="T27" fmla="*/ 3 h 219"/>
              <a:gd name="T28" fmla="*/ 10 w 444"/>
              <a:gd name="T29" fmla="*/ 2 h 219"/>
              <a:gd name="T30" fmla="*/ 10 w 444"/>
              <a:gd name="T31" fmla="*/ 2 h 219"/>
              <a:gd name="T32" fmla="*/ 10 w 444"/>
              <a:gd name="T33" fmla="*/ 1 h 219"/>
              <a:gd name="T34" fmla="*/ 9 w 444"/>
              <a:gd name="T35" fmla="*/ 1 h 219"/>
              <a:gd name="T36" fmla="*/ 9 w 444"/>
              <a:gd name="T37" fmla="*/ 1 h 219"/>
              <a:gd name="T38" fmla="*/ 8 w 444"/>
              <a:gd name="T39" fmla="*/ 1 h 219"/>
              <a:gd name="T40" fmla="*/ 7 w 444"/>
              <a:gd name="T41" fmla="*/ 0 h 219"/>
              <a:gd name="T42" fmla="*/ 4 w 444"/>
              <a:gd name="T43" fmla="*/ 0 h 219"/>
              <a:gd name="T44" fmla="*/ 4 w 444"/>
              <a:gd name="T45" fmla="*/ 0 h 219"/>
              <a:gd name="T46" fmla="*/ 4 w 444"/>
              <a:gd name="T47" fmla="*/ 1 h 219"/>
              <a:gd name="T48" fmla="*/ 4 w 444"/>
              <a:gd name="T49" fmla="*/ 1 h 219"/>
              <a:gd name="T50" fmla="*/ 4 w 444"/>
              <a:gd name="T51" fmla="*/ 1 h 219"/>
              <a:gd name="T52" fmla="*/ 3 w 444"/>
              <a:gd name="T53" fmla="*/ 1 h 219"/>
              <a:gd name="T54" fmla="*/ 3 w 444"/>
              <a:gd name="T55" fmla="*/ 1 h 219"/>
              <a:gd name="T56" fmla="*/ 2 w 444"/>
              <a:gd name="T57" fmla="*/ 1 h 219"/>
              <a:gd name="T58" fmla="*/ 2 w 444"/>
              <a:gd name="T59" fmla="*/ 1 h 219"/>
              <a:gd name="T60" fmla="*/ 2 w 444"/>
              <a:gd name="T61" fmla="*/ 1 h 219"/>
              <a:gd name="T62" fmla="*/ 2 w 444"/>
              <a:gd name="T63" fmla="*/ 2 h 219"/>
              <a:gd name="T64" fmla="*/ 2 w 444"/>
              <a:gd name="T65" fmla="*/ 2 h 219"/>
              <a:gd name="T66" fmla="*/ 2 w 444"/>
              <a:gd name="T67" fmla="*/ 3 h 219"/>
              <a:gd name="T68" fmla="*/ 4 w 444"/>
              <a:gd name="T69" fmla="*/ 3 h 219"/>
              <a:gd name="T70" fmla="*/ 4 w 444"/>
              <a:gd name="T71" fmla="*/ 2 h 219"/>
              <a:gd name="T72" fmla="*/ 5 w 444"/>
              <a:gd name="T73" fmla="*/ 3 h 219"/>
              <a:gd name="T74" fmla="*/ 4 w 444"/>
              <a:gd name="T75" fmla="*/ 3 h 219"/>
              <a:gd name="T76" fmla="*/ 4 w 444"/>
              <a:gd name="T77" fmla="*/ 3 h 219"/>
              <a:gd name="T78" fmla="*/ 3 w 444"/>
              <a:gd name="T79" fmla="*/ 3 h 219"/>
              <a:gd name="T80" fmla="*/ 3 w 444"/>
              <a:gd name="T81" fmla="*/ 3 h 219"/>
              <a:gd name="T82" fmla="*/ 3 w 444"/>
              <a:gd name="T83" fmla="*/ 3 h 21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44"/>
              <a:gd name="T127" fmla="*/ 0 h 219"/>
              <a:gd name="T128" fmla="*/ 444 w 444"/>
              <a:gd name="T129" fmla="*/ 219 h 21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44" h="219">
                <a:moveTo>
                  <a:pt x="113" y="156"/>
                </a:moveTo>
                <a:lnTo>
                  <a:pt x="81" y="156"/>
                </a:lnTo>
                <a:lnTo>
                  <a:pt x="16" y="165"/>
                </a:lnTo>
                <a:lnTo>
                  <a:pt x="0" y="190"/>
                </a:lnTo>
                <a:lnTo>
                  <a:pt x="16" y="200"/>
                </a:lnTo>
                <a:lnTo>
                  <a:pt x="29" y="207"/>
                </a:lnTo>
                <a:lnTo>
                  <a:pt x="118" y="206"/>
                </a:lnTo>
                <a:lnTo>
                  <a:pt x="179" y="206"/>
                </a:lnTo>
                <a:lnTo>
                  <a:pt x="207" y="219"/>
                </a:lnTo>
                <a:lnTo>
                  <a:pt x="216" y="192"/>
                </a:lnTo>
                <a:lnTo>
                  <a:pt x="242" y="190"/>
                </a:lnTo>
                <a:lnTo>
                  <a:pt x="278" y="180"/>
                </a:lnTo>
                <a:lnTo>
                  <a:pt x="309" y="172"/>
                </a:lnTo>
                <a:lnTo>
                  <a:pt x="363" y="136"/>
                </a:lnTo>
                <a:lnTo>
                  <a:pt x="423" y="102"/>
                </a:lnTo>
                <a:lnTo>
                  <a:pt x="444" y="84"/>
                </a:lnTo>
                <a:lnTo>
                  <a:pt x="436" y="50"/>
                </a:lnTo>
                <a:lnTo>
                  <a:pt x="406" y="50"/>
                </a:lnTo>
                <a:lnTo>
                  <a:pt x="382" y="35"/>
                </a:lnTo>
                <a:lnTo>
                  <a:pt x="349" y="22"/>
                </a:lnTo>
                <a:lnTo>
                  <a:pt x="275" y="14"/>
                </a:lnTo>
                <a:lnTo>
                  <a:pt x="182" y="0"/>
                </a:lnTo>
                <a:lnTo>
                  <a:pt x="165" y="4"/>
                </a:lnTo>
                <a:lnTo>
                  <a:pt x="171" y="22"/>
                </a:lnTo>
                <a:lnTo>
                  <a:pt x="180" y="39"/>
                </a:lnTo>
                <a:lnTo>
                  <a:pt x="156" y="45"/>
                </a:lnTo>
                <a:lnTo>
                  <a:pt x="148" y="33"/>
                </a:lnTo>
                <a:lnTo>
                  <a:pt x="117" y="29"/>
                </a:lnTo>
                <a:lnTo>
                  <a:pt x="76" y="33"/>
                </a:lnTo>
                <a:lnTo>
                  <a:pt x="93" y="45"/>
                </a:lnTo>
                <a:lnTo>
                  <a:pt x="93" y="57"/>
                </a:lnTo>
                <a:lnTo>
                  <a:pt x="86" y="72"/>
                </a:lnTo>
                <a:lnTo>
                  <a:pt x="86" y="95"/>
                </a:lnTo>
                <a:lnTo>
                  <a:pt x="98" y="108"/>
                </a:lnTo>
                <a:lnTo>
                  <a:pt x="156" y="108"/>
                </a:lnTo>
                <a:lnTo>
                  <a:pt x="174" y="107"/>
                </a:lnTo>
                <a:lnTo>
                  <a:pt x="192" y="126"/>
                </a:lnTo>
                <a:lnTo>
                  <a:pt x="173" y="153"/>
                </a:lnTo>
                <a:lnTo>
                  <a:pt x="154" y="153"/>
                </a:lnTo>
                <a:lnTo>
                  <a:pt x="132" y="152"/>
                </a:lnTo>
                <a:lnTo>
                  <a:pt x="123" y="153"/>
                </a:lnTo>
                <a:lnTo>
                  <a:pt x="113" y="15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61" name="Freeform 495"/>
          <p:cNvSpPr/>
          <p:nvPr>
            <p:custDataLst>
              <p:tags r:id="rId249"/>
            </p:custDataLst>
          </p:nvPr>
        </p:nvSpPr>
        <p:spPr bwMode="auto">
          <a:xfrm flipH="1">
            <a:off x="4269082" y="3650620"/>
            <a:ext cx="110342" cy="98098"/>
          </a:xfrm>
          <a:custGeom>
            <a:avLst/>
            <a:gdLst>
              <a:gd name="T0" fmla="*/ 0 w 285"/>
              <a:gd name="T1" fmla="*/ 5 h 227"/>
              <a:gd name="T2" fmla="*/ 0 w 285"/>
              <a:gd name="T3" fmla="*/ 5 h 227"/>
              <a:gd name="T4" fmla="*/ 1 w 285"/>
              <a:gd name="T5" fmla="*/ 5 h 227"/>
              <a:gd name="T6" fmla="*/ 2 w 285"/>
              <a:gd name="T7" fmla="*/ 5 h 227"/>
              <a:gd name="T8" fmla="*/ 3 w 285"/>
              <a:gd name="T9" fmla="*/ 3 h 227"/>
              <a:gd name="T10" fmla="*/ 3 w 285"/>
              <a:gd name="T11" fmla="*/ 4 h 227"/>
              <a:gd name="T12" fmla="*/ 4 w 285"/>
              <a:gd name="T13" fmla="*/ 5 h 227"/>
              <a:gd name="T14" fmla="*/ 5 w 285"/>
              <a:gd name="T15" fmla="*/ 5 h 227"/>
              <a:gd name="T16" fmla="*/ 6 w 285"/>
              <a:gd name="T17" fmla="*/ 5 h 227"/>
              <a:gd name="T18" fmla="*/ 7 w 285"/>
              <a:gd name="T19" fmla="*/ 5 h 227"/>
              <a:gd name="T20" fmla="*/ 7 w 285"/>
              <a:gd name="T21" fmla="*/ 3 h 227"/>
              <a:gd name="T22" fmla="*/ 6 w 285"/>
              <a:gd name="T23" fmla="*/ 3 h 227"/>
              <a:gd name="T24" fmla="*/ 6 w 285"/>
              <a:gd name="T25" fmla="*/ 3 h 227"/>
              <a:gd name="T26" fmla="*/ 6 w 285"/>
              <a:gd name="T27" fmla="*/ 2 h 227"/>
              <a:gd name="T28" fmla="*/ 5 w 285"/>
              <a:gd name="T29" fmla="*/ 2 h 227"/>
              <a:gd name="T30" fmla="*/ 5 w 285"/>
              <a:gd name="T31" fmla="*/ 2 h 227"/>
              <a:gd name="T32" fmla="*/ 3 w 285"/>
              <a:gd name="T33" fmla="*/ 2 h 227"/>
              <a:gd name="T34" fmla="*/ 3 w 285"/>
              <a:gd name="T35" fmla="*/ 2 h 227"/>
              <a:gd name="T36" fmla="*/ 2 w 285"/>
              <a:gd name="T37" fmla="*/ 2 h 227"/>
              <a:gd name="T38" fmla="*/ 1 w 285"/>
              <a:gd name="T39" fmla="*/ 1 h 227"/>
              <a:gd name="T40" fmla="*/ 1 w 285"/>
              <a:gd name="T41" fmla="*/ 1 h 227"/>
              <a:gd name="T42" fmla="*/ 1 w 285"/>
              <a:gd name="T43" fmla="*/ 1 h 227"/>
              <a:gd name="T44" fmla="*/ 1 w 285"/>
              <a:gd name="T45" fmla="*/ 1 h 227"/>
              <a:gd name="T46" fmla="*/ 3 w 285"/>
              <a:gd name="T47" fmla="*/ 1 h 227"/>
              <a:gd name="T48" fmla="*/ 3 w 285"/>
              <a:gd name="T49" fmla="*/ 0 h 227"/>
              <a:gd name="T50" fmla="*/ 2 w 285"/>
              <a:gd name="T51" fmla="*/ 0 h 227"/>
              <a:gd name="T52" fmla="*/ 1 w 285"/>
              <a:gd name="T53" fmla="*/ 0 h 227"/>
              <a:gd name="T54" fmla="*/ 0 w 285"/>
              <a:gd name="T55" fmla="*/ 1 h 227"/>
              <a:gd name="T56" fmla="*/ 0 w 285"/>
              <a:gd name="T57" fmla="*/ 2 h 227"/>
              <a:gd name="T58" fmla="*/ 0 w 285"/>
              <a:gd name="T59" fmla="*/ 2 h 227"/>
              <a:gd name="T60" fmla="*/ 0 w 285"/>
              <a:gd name="T61" fmla="*/ 2 h 227"/>
              <a:gd name="T62" fmla="*/ 1 w 285"/>
              <a:gd name="T63" fmla="*/ 2 h 227"/>
              <a:gd name="T64" fmla="*/ 1 w 285"/>
              <a:gd name="T65" fmla="*/ 3 h 227"/>
              <a:gd name="T66" fmla="*/ 1 w 285"/>
              <a:gd name="T67" fmla="*/ 4 h 227"/>
              <a:gd name="T68" fmla="*/ 1 w 285"/>
              <a:gd name="T69" fmla="*/ 4 h 227"/>
              <a:gd name="T70" fmla="*/ 1 w 285"/>
              <a:gd name="T71" fmla="*/ 4 h 227"/>
              <a:gd name="T72" fmla="*/ 0 w 285"/>
              <a:gd name="T73" fmla="*/ 5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85"/>
              <a:gd name="T112" fmla="*/ 0 h 227"/>
              <a:gd name="T113" fmla="*/ 285 w 285"/>
              <a:gd name="T114" fmla="*/ 227 h 2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85" h="227">
                <a:moveTo>
                  <a:pt x="0" y="192"/>
                </a:moveTo>
                <a:lnTo>
                  <a:pt x="4" y="201"/>
                </a:lnTo>
                <a:lnTo>
                  <a:pt x="27" y="205"/>
                </a:lnTo>
                <a:lnTo>
                  <a:pt x="76" y="207"/>
                </a:lnTo>
                <a:lnTo>
                  <a:pt x="135" y="138"/>
                </a:lnTo>
                <a:lnTo>
                  <a:pt x="150" y="181"/>
                </a:lnTo>
                <a:lnTo>
                  <a:pt x="166" y="227"/>
                </a:lnTo>
                <a:lnTo>
                  <a:pt x="206" y="209"/>
                </a:lnTo>
                <a:lnTo>
                  <a:pt x="243" y="191"/>
                </a:lnTo>
                <a:lnTo>
                  <a:pt x="285" y="205"/>
                </a:lnTo>
                <a:lnTo>
                  <a:pt x="285" y="139"/>
                </a:lnTo>
                <a:lnTo>
                  <a:pt x="258" y="127"/>
                </a:lnTo>
                <a:lnTo>
                  <a:pt x="242" y="128"/>
                </a:lnTo>
                <a:lnTo>
                  <a:pt x="253" y="85"/>
                </a:lnTo>
                <a:lnTo>
                  <a:pt x="218" y="76"/>
                </a:lnTo>
                <a:lnTo>
                  <a:pt x="192" y="73"/>
                </a:lnTo>
                <a:lnTo>
                  <a:pt x="151" y="73"/>
                </a:lnTo>
                <a:lnTo>
                  <a:pt x="121" y="73"/>
                </a:lnTo>
                <a:lnTo>
                  <a:pt x="81" y="73"/>
                </a:lnTo>
                <a:lnTo>
                  <a:pt x="49" y="66"/>
                </a:lnTo>
                <a:lnTo>
                  <a:pt x="45" y="59"/>
                </a:lnTo>
                <a:lnTo>
                  <a:pt x="50" y="44"/>
                </a:lnTo>
                <a:lnTo>
                  <a:pt x="65" y="32"/>
                </a:lnTo>
                <a:lnTo>
                  <a:pt x="119" y="21"/>
                </a:lnTo>
                <a:lnTo>
                  <a:pt x="117" y="0"/>
                </a:lnTo>
                <a:lnTo>
                  <a:pt x="73" y="7"/>
                </a:lnTo>
                <a:lnTo>
                  <a:pt x="40" y="4"/>
                </a:lnTo>
                <a:lnTo>
                  <a:pt x="19" y="27"/>
                </a:lnTo>
                <a:lnTo>
                  <a:pt x="9" y="73"/>
                </a:lnTo>
                <a:lnTo>
                  <a:pt x="11" y="84"/>
                </a:lnTo>
                <a:lnTo>
                  <a:pt x="8" y="86"/>
                </a:lnTo>
                <a:lnTo>
                  <a:pt x="34" y="97"/>
                </a:lnTo>
                <a:lnTo>
                  <a:pt x="47" y="122"/>
                </a:lnTo>
                <a:lnTo>
                  <a:pt x="39" y="153"/>
                </a:lnTo>
                <a:lnTo>
                  <a:pt x="32" y="155"/>
                </a:lnTo>
                <a:lnTo>
                  <a:pt x="25" y="166"/>
                </a:lnTo>
                <a:lnTo>
                  <a:pt x="0" y="19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62" name="Freeform 496"/>
          <p:cNvSpPr/>
          <p:nvPr>
            <p:custDataLst>
              <p:tags r:id="rId250"/>
            </p:custDataLst>
          </p:nvPr>
        </p:nvSpPr>
        <p:spPr bwMode="auto">
          <a:xfrm flipH="1">
            <a:off x="3664510" y="4038196"/>
            <a:ext cx="8211" cy="15046"/>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grpSp>
        <p:nvGrpSpPr>
          <p:cNvPr id="363" name="组合 362"/>
          <p:cNvGrpSpPr/>
          <p:nvPr/>
        </p:nvGrpSpPr>
        <p:grpSpPr>
          <a:xfrm flipH="1">
            <a:off x="2247001" y="913519"/>
            <a:ext cx="1615098" cy="1273462"/>
            <a:chOff x="5566" y="248"/>
            <a:chExt cx="3147" cy="2116"/>
          </a:xfrm>
        </p:grpSpPr>
        <p:sp>
          <p:nvSpPr>
            <p:cNvPr id="364" name="矩形 363"/>
            <p:cNvSpPr/>
            <p:nvPr>
              <p:custDataLst>
                <p:tags r:id="rId293"/>
              </p:custDataLst>
            </p:nvPr>
          </p:nvSpPr>
          <p:spPr>
            <a:xfrm>
              <a:off x="5566" y="298"/>
              <a:ext cx="3049" cy="2065"/>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365" name="矩形 364"/>
            <p:cNvSpPr/>
            <p:nvPr>
              <p:custDataLst>
                <p:tags r:id="rId294"/>
              </p:custDataLst>
            </p:nvPr>
          </p:nvSpPr>
          <p:spPr>
            <a:xfrm>
              <a:off x="5566" y="756"/>
              <a:ext cx="3049" cy="1608"/>
            </a:xfrm>
            <a:prstGeom prst="rect">
              <a:avLst/>
            </a:prstGeom>
            <a:solidFill>
              <a:srgbClr val="E1EAF9"/>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366" name="文本框 365"/>
            <p:cNvSpPr txBox="1"/>
            <p:nvPr>
              <p:custDataLst>
                <p:tags r:id="rId295"/>
              </p:custDataLst>
            </p:nvPr>
          </p:nvSpPr>
          <p:spPr>
            <a:xfrm>
              <a:off x="6352" y="248"/>
              <a:ext cx="1364" cy="458"/>
            </a:xfrm>
            <a:prstGeom prst="rect">
              <a:avLst/>
            </a:prstGeom>
            <a:noFill/>
          </p:spPr>
          <p:txBody>
            <a:bodyPr wrap="square" rtlCol="0">
              <a:noAutofit/>
            </a:bodyPr>
            <a:lstStyle/>
            <a:p>
              <a:r>
                <a:rPr lang="zh-CN" altLang="en-US" sz="1600" dirty="0">
                  <a:solidFill>
                    <a:schemeClr val="bg1"/>
                  </a:solidFill>
                  <a:latin typeface="微软雅黑" panose="020B0503020204020204" charset="-122"/>
                  <a:ea typeface="微软雅黑" panose="020B0503020204020204" charset="-122"/>
                </a:rPr>
                <a:t>全</a:t>
              </a:r>
              <a:r>
                <a:rPr lang="en-US" altLang="zh-CN" sz="1600" dirty="0">
                  <a:solidFill>
                    <a:schemeClr val="bg1"/>
                  </a:solidFill>
                  <a:latin typeface="微软雅黑" panose="020B0503020204020204" charset="-122"/>
                  <a:ea typeface="微软雅黑" panose="020B0503020204020204" charset="-122"/>
                </a:rPr>
                <a:t> </a:t>
              </a:r>
              <a:r>
                <a:rPr lang="zh-CN" altLang="en-US" sz="1600" dirty="0">
                  <a:solidFill>
                    <a:schemeClr val="bg1"/>
                  </a:solidFill>
                  <a:latin typeface="微软雅黑" panose="020B0503020204020204" charset="-122"/>
                  <a:ea typeface="微软雅黑" panose="020B0503020204020204" charset="-122"/>
                </a:rPr>
                <a:t>球</a:t>
              </a:r>
            </a:p>
          </p:txBody>
        </p:sp>
        <p:grpSp>
          <p:nvGrpSpPr>
            <p:cNvPr id="367" name="组合 366"/>
            <p:cNvGrpSpPr/>
            <p:nvPr/>
          </p:nvGrpSpPr>
          <p:grpSpPr>
            <a:xfrm>
              <a:off x="5717" y="981"/>
              <a:ext cx="2996" cy="1072"/>
              <a:chOff x="10773" y="8349"/>
              <a:chExt cx="2996" cy="1072"/>
            </a:xfrm>
          </p:grpSpPr>
          <p:grpSp>
            <p:nvGrpSpPr>
              <p:cNvPr id="368" name="组合 367"/>
              <p:cNvGrpSpPr/>
              <p:nvPr/>
            </p:nvGrpSpPr>
            <p:grpSpPr>
              <a:xfrm>
                <a:off x="10773" y="8349"/>
                <a:ext cx="2996" cy="436"/>
                <a:chOff x="11035" y="8432"/>
                <a:chExt cx="3646" cy="628"/>
              </a:xfrm>
            </p:grpSpPr>
            <p:sp>
              <p:nvSpPr>
                <p:cNvPr id="369" name="矩形 368"/>
                <p:cNvSpPr/>
                <p:nvPr>
                  <p:custDataLst>
                    <p:tags r:id="rId299"/>
                  </p:custDataLst>
                </p:nvPr>
              </p:nvSpPr>
              <p:spPr>
                <a:xfrm>
                  <a:off x="11035" y="8437"/>
                  <a:ext cx="1510"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57%</a:t>
                  </a:r>
                </a:p>
              </p:txBody>
            </p:sp>
            <p:cxnSp>
              <p:nvCxnSpPr>
                <p:cNvPr id="370" name="直接连接符 369"/>
                <p:cNvCxnSpPr/>
                <p:nvPr>
                  <p:custDataLst>
                    <p:tags r:id="rId300"/>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sp>
              <p:nvSpPr>
                <p:cNvPr id="371" name="文本框 370"/>
                <p:cNvSpPr txBox="1"/>
                <p:nvPr>
                  <p:custDataLst>
                    <p:tags r:id="rId301"/>
                  </p:custDataLst>
                </p:nvPr>
              </p:nvSpPr>
              <p:spPr>
                <a:xfrm>
                  <a:off x="11904" y="8440"/>
                  <a:ext cx="2777" cy="617"/>
                </a:xfrm>
                <a:prstGeom prst="rect">
                  <a:avLst/>
                </a:prstGeom>
                <a:noFill/>
              </p:spPr>
              <p:txBody>
                <a:bodyPr wrap="square" rtlCol="0">
                  <a:noAutofit/>
                </a:bodyPr>
                <a:lstStyle/>
                <a:p>
                  <a:r>
                    <a:rPr lang="zh-CN" altLang="en-US" sz="1400">
                      <a:latin typeface="微软雅黑" panose="020B0503020204020204" charset="-122"/>
                      <a:ea typeface="微软雅黑" panose="020B0503020204020204" charset="-122"/>
                    </a:rPr>
                    <a:t>用户覆盖</a:t>
                  </a:r>
                </a:p>
              </p:txBody>
            </p:sp>
          </p:grpSp>
          <p:grpSp>
            <p:nvGrpSpPr>
              <p:cNvPr id="372" name="组合 371"/>
              <p:cNvGrpSpPr/>
              <p:nvPr/>
            </p:nvGrpSpPr>
            <p:grpSpPr>
              <a:xfrm>
                <a:off x="10775" y="8985"/>
                <a:ext cx="2993" cy="436"/>
                <a:chOff x="11038" y="8432"/>
                <a:chExt cx="3642" cy="628"/>
              </a:xfrm>
            </p:grpSpPr>
            <p:sp>
              <p:nvSpPr>
                <p:cNvPr id="373" name="矩形 372"/>
                <p:cNvSpPr/>
                <p:nvPr>
                  <p:custDataLst>
                    <p:tags r:id="rId296"/>
                  </p:custDataLst>
                </p:nvPr>
              </p:nvSpPr>
              <p:spPr>
                <a:xfrm>
                  <a:off x="11038" y="8437"/>
                  <a:ext cx="1507"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43%</a:t>
                  </a:r>
                </a:p>
              </p:txBody>
            </p:sp>
            <p:cxnSp>
              <p:nvCxnSpPr>
                <p:cNvPr id="374" name="直接连接符 373"/>
                <p:cNvCxnSpPr/>
                <p:nvPr>
                  <p:custDataLst>
                    <p:tags r:id="rId297"/>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sp>
              <p:nvSpPr>
                <p:cNvPr id="375" name="文本框 374"/>
                <p:cNvSpPr txBox="1"/>
                <p:nvPr>
                  <p:custDataLst>
                    <p:tags r:id="rId298"/>
                  </p:custDataLst>
                </p:nvPr>
              </p:nvSpPr>
              <p:spPr>
                <a:xfrm>
                  <a:off x="12638" y="8440"/>
                  <a:ext cx="2042" cy="617"/>
                </a:xfrm>
                <a:prstGeom prst="rect">
                  <a:avLst/>
                </a:prstGeom>
                <a:noFill/>
              </p:spPr>
              <p:txBody>
                <a:bodyPr wrap="square" rtlCol="0">
                  <a:noAutofit/>
                </a:bodyPr>
                <a:lstStyle/>
                <a:p>
                  <a:r>
                    <a:rPr lang="zh-CN" altLang="en-US" sz="1400">
                      <a:latin typeface="微软雅黑" panose="020B0503020204020204" charset="-122"/>
                      <a:ea typeface="微软雅黑" panose="020B0503020204020204" charset="-122"/>
                    </a:rPr>
                    <a:t>未覆盖</a:t>
                  </a:r>
                </a:p>
              </p:txBody>
            </p:sp>
          </p:grpSp>
        </p:grpSp>
      </p:grpSp>
      <p:grpSp>
        <p:nvGrpSpPr>
          <p:cNvPr id="376" name="组合 375"/>
          <p:cNvGrpSpPr/>
          <p:nvPr/>
        </p:nvGrpSpPr>
        <p:grpSpPr>
          <a:xfrm flipH="1">
            <a:off x="5301164" y="4470908"/>
            <a:ext cx="800621" cy="1218696"/>
            <a:chOff x="555" y="6194"/>
            <a:chExt cx="1560" cy="2025"/>
          </a:xfrm>
        </p:grpSpPr>
        <p:cxnSp>
          <p:nvCxnSpPr>
            <p:cNvPr id="377" name="直接连接符 376"/>
            <p:cNvCxnSpPr/>
            <p:nvPr>
              <p:custDataLst>
                <p:tags r:id="rId288"/>
              </p:custDataLst>
            </p:nvPr>
          </p:nvCxnSpPr>
          <p:spPr>
            <a:xfrm>
              <a:off x="2115" y="6194"/>
              <a:ext cx="0" cy="2025"/>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nvGrpSpPr>
            <p:cNvPr id="378" name="组合 377"/>
            <p:cNvGrpSpPr/>
            <p:nvPr/>
          </p:nvGrpSpPr>
          <p:grpSpPr>
            <a:xfrm>
              <a:off x="555" y="7142"/>
              <a:ext cx="1338" cy="1072"/>
              <a:chOff x="10729" y="8349"/>
              <a:chExt cx="1338" cy="1072"/>
            </a:xfrm>
          </p:grpSpPr>
          <p:grpSp>
            <p:nvGrpSpPr>
              <p:cNvPr id="379" name="组合 378"/>
              <p:cNvGrpSpPr/>
              <p:nvPr/>
            </p:nvGrpSpPr>
            <p:grpSpPr>
              <a:xfrm>
                <a:off x="10729" y="8349"/>
                <a:ext cx="1338" cy="436"/>
                <a:chOff x="10981" y="8432"/>
                <a:chExt cx="1629" cy="628"/>
              </a:xfrm>
            </p:grpSpPr>
            <p:sp>
              <p:nvSpPr>
                <p:cNvPr id="380" name="矩形 379"/>
                <p:cNvSpPr/>
                <p:nvPr>
                  <p:custDataLst>
                    <p:tags r:id="rId291"/>
                  </p:custDataLst>
                </p:nvPr>
              </p:nvSpPr>
              <p:spPr>
                <a:xfrm>
                  <a:off x="10981" y="8437"/>
                  <a:ext cx="1565"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38%</a:t>
                  </a:r>
                </a:p>
              </p:txBody>
            </p:sp>
            <p:cxnSp>
              <p:nvCxnSpPr>
                <p:cNvPr id="381" name="直接连接符 380"/>
                <p:cNvCxnSpPr/>
                <p:nvPr>
                  <p:custDataLst>
                    <p:tags r:id="rId292"/>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382" name="组合 381"/>
              <p:cNvGrpSpPr/>
              <p:nvPr/>
            </p:nvGrpSpPr>
            <p:grpSpPr>
              <a:xfrm>
                <a:off x="10729" y="8985"/>
                <a:ext cx="1338" cy="436"/>
                <a:chOff x="10981" y="8432"/>
                <a:chExt cx="1629" cy="628"/>
              </a:xfrm>
            </p:grpSpPr>
            <p:sp>
              <p:nvSpPr>
                <p:cNvPr id="383" name="矩形 382"/>
                <p:cNvSpPr/>
                <p:nvPr>
                  <p:custDataLst>
                    <p:tags r:id="rId289"/>
                  </p:custDataLst>
                </p:nvPr>
              </p:nvSpPr>
              <p:spPr>
                <a:xfrm>
                  <a:off x="10981" y="8437"/>
                  <a:ext cx="1565"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t>62%</a:t>
                  </a:r>
                </a:p>
              </p:txBody>
            </p:sp>
            <p:cxnSp>
              <p:nvCxnSpPr>
                <p:cNvPr id="384" name="直接连接符 383"/>
                <p:cNvCxnSpPr/>
                <p:nvPr>
                  <p:custDataLst>
                    <p:tags r:id="rId290"/>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grpSp>
      <p:cxnSp>
        <p:nvCxnSpPr>
          <p:cNvPr id="386" name="直接连接符 385"/>
          <p:cNvCxnSpPr/>
          <p:nvPr>
            <p:custDataLst>
              <p:tags r:id="rId251"/>
            </p:custDataLst>
          </p:nvPr>
        </p:nvCxnSpPr>
        <p:spPr>
          <a:xfrm flipH="1" flipV="1">
            <a:off x="1387873" y="1978332"/>
            <a:ext cx="0" cy="158400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cxnSp>
        <p:nvCxnSpPr>
          <p:cNvPr id="395" name="直接连接符 394"/>
          <p:cNvCxnSpPr/>
          <p:nvPr>
            <p:custDataLst>
              <p:tags r:id="rId252"/>
            </p:custDataLst>
          </p:nvPr>
        </p:nvCxnSpPr>
        <p:spPr>
          <a:xfrm flipH="1" flipV="1">
            <a:off x="4087916" y="1737418"/>
            <a:ext cx="0" cy="1437159"/>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nvGrpSpPr>
          <p:cNvPr id="397" name="组合 396"/>
          <p:cNvGrpSpPr/>
          <p:nvPr/>
        </p:nvGrpSpPr>
        <p:grpSpPr>
          <a:xfrm flipH="1" flipV="1">
            <a:off x="4130362" y="1738922"/>
            <a:ext cx="690279" cy="264803"/>
            <a:chOff x="10974" y="8432"/>
            <a:chExt cx="1636" cy="634"/>
          </a:xfrm>
        </p:grpSpPr>
        <p:sp>
          <p:nvSpPr>
            <p:cNvPr id="398" name="矩形 397"/>
            <p:cNvSpPr/>
            <p:nvPr>
              <p:custDataLst>
                <p:tags r:id="rId286"/>
              </p:custDataLst>
            </p:nvPr>
          </p:nvSpPr>
          <p:spPr>
            <a:xfrm rot="10800000">
              <a:off x="10974" y="8443"/>
              <a:ext cx="1568"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vert="horz" rtlCol="0" anchor="ctr"/>
            <a:lstStyle/>
            <a:p>
              <a:pPr algn="ctr"/>
              <a:r>
                <a:rPr lang="en-US" altLang="zh-CN" sz="1600" dirty="0"/>
                <a:t>79%</a:t>
              </a:r>
            </a:p>
          </p:txBody>
        </p:sp>
        <p:cxnSp>
          <p:nvCxnSpPr>
            <p:cNvPr id="399" name="直接连接符 398"/>
            <p:cNvCxnSpPr/>
            <p:nvPr>
              <p:custDataLst>
                <p:tags r:id="rId287"/>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00" name="组合 399"/>
          <p:cNvGrpSpPr/>
          <p:nvPr/>
        </p:nvGrpSpPr>
        <p:grpSpPr>
          <a:xfrm flipH="1" flipV="1">
            <a:off x="4133943" y="2096105"/>
            <a:ext cx="685147" cy="262396"/>
            <a:chOff x="10985" y="8432"/>
            <a:chExt cx="1625" cy="628"/>
          </a:xfrm>
        </p:grpSpPr>
        <p:sp>
          <p:nvSpPr>
            <p:cNvPr id="401" name="矩形 400"/>
            <p:cNvSpPr/>
            <p:nvPr>
              <p:custDataLst>
                <p:tags r:id="rId284"/>
              </p:custDataLst>
            </p:nvPr>
          </p:nvSpPr>
          <p:spPr>
            <a:xfrm rot="10800000">
              <a:off x="10985" y="8437"/>
              <a:ext cx="1560" cy="623"/>
            </a:xfrm>
            <a:prstGeom prst="rect">
              <a:avLst/>
            </a:prstGeom>
            <a:solidFill>
              <a:srgbClr val="44546A"/>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21%</a:t>
              </a:r>
            </a:p>
          </p:txBody>
        </p:sp>
        <p:cxnSp>
          <p:nvCxnSpPr>
            <p:cNvPr id="402" name="直接连接符 401"/>
            <p:cNvCxnSpPr/>
            <p:nvPr>
              <p:custDataLst>
                <p:tags r:id="rId285"/>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03" name="组合 402"/>
          <p:cNvGrpSpPr/>
          <p:nvPr/>
        </p:nvGrpSpPr>
        <p:grpSpPr>
          <a:xfrm>
            <a:off x="2979364" y="5060697"/>
            <a:ext cx="1186048" cy="1218696"/>
            <a:chOff x="7463" y="7029"/>
            <a:chExt cx="2311" cy="2025"/>
          </a:xfrm>
        </p:grpSpPr>
        <p:grpSp>
          <p:nvGrpSpPr>
            <p:cNvPr id="404" name="组合 403"/>
            <p:cNvGrpSpPr/>
            <p:nvPr/>
          </p:nvGrpSpPr>
          <p:grpSpPr>
            <a:xfrm flipH="1">
              <a:off x="7463" y="7029"/>
              <a:ext cx="1530" cy="2025"/>
              <a:chOff x="585" y="6194"/>
              <a:chExt cx="1530" cy="2025"/>
            </a:xfrm>
          </p:grpSpPr>
          <p:cxnSp>
            <p:nvCxnSpPr>
              <p:cNvPr id="405" name="直接连接符 404"/>
              <p:cNvCxnSpPr/>
              <p:nvPr>
                <p:custDataLst>
                  <p:tags r:id="rId279"/>
                </p:custDataLst>
              </p:nvPr>
            </p:nvCxnSpPr>
            <p:spPr>
              <a:xfrm>
                <a:off x="2115" y="6194"/>
                <a:ext cx="0" cy="2025"/>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nvGrpSpPr>
              <p:cNvPr id="406" name="组合 405"/>
              <p:cNvGrpSpPr/>
              <p:nvPr/>
            </p:nvGrpSpPr>
            <p:grpSpPr>
              <a:xfrm>
                <a:off x="585" y="7142"/>
                <a:ext cx="1308" cy="1072"/>
                <a:chOff x="10759" y="8349"/>
                <a:chExt cx="1308" cy="1072"/>
              </a:xfrm>
            </p:grpSpPr>
            <p:grpSp>
              <p:nvGrpSpPr>
                <p:cNvPr id="407" name="组合 406"/>
                <p:cNvGrpSpPr/>
                <p:nvPr/>
              </p:nvGrpSpPr>
              <p:grpSpPr>
                <a:xfrm>
                  <a:off x="10759" y="8349"/>
                  <a:ext cx="1308" cy="436"/>
                  <a:chOff x="11018" y="8432"/>
                  <a:chExt cx="1592" cy="628"/>
                </a:xfrm>
              </p:grpSpPr>
              <p:sp>
                <p:nvSpPr>
                  <p:cNvPr id="408" name="矩形 407"/>
                  <p:cNvSpPr/>
                  <p:nvPr>
                    <p:custDataLst>
                      <p:tags r:id="rId282"/>
                    </p:custDataLst>
                  </p:nvPr>
                </p:nvSpPr>
                <p:spPr>
                  <a:xfrm>
                    <a:off x="11018" y="8437"/>
                    <a:ext cx="1527"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71%</a:t>
                    </a:r>
                  </a:p>
                </p:txBody>
              </p:sp>
              <p:cxnSp>
                <p:nvCxnSpPr>
                  <p:cNvPr id="409" name="直接连接符 408"/>
                  <p:cNvCxnSpPr/>
                  <p:nvPr>
                    <p:custDataLst>
                      <p:tags r:id="rId283"/>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10" name="组合 409"/>
                <p:cNvGrpSpPr/>
                <p:nvPr/>
              </p:nvGrpSpPr>
              <p:grpSpPr>
                <a:xfrm>
                  <a:off x="10787" y="8985"/>
                  <a:ext cx="1280" cy="436"/>
                  <a:chOff x="11052" y="8432"/>
                  <a:chExt cx="1558" cy="628"/>
                </a:xfrm>
              </p:grpSpPr>
              <p:sp>
                <p:nvSpPr>
                  <p:cNvPr id="411" name="矩形 410"/>
                  <p:cNvSpPr/>
                  <p:nvPr>
                    <p:custDataLst>
                      <p:tags r:id="rId280"/>
                    </p:custDataLst>
                  </p:nvPr>
                </p:nvSpPr>
                <p:spPr>
                  <a:xfrm>
                    <a:off x="11052" y="8437"/>
                    <a:ext cx="1494"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t>29%</a:t>
                    </a:r>
                  </a:p>
                </p:txBody>
              </p:sp>
              <p:cxnSp>
                <p:nvCxnSpPr>
                  <p:cNvPr id="412" name="直接连接符 411"/>
                  <p:cNvCxnSpPr/>
                  <p:nvPr>
                    <p:custDataLst>
                      <p:tags r:id="rId281"/>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grpSp>
        <p:grpSp>
          <p:nvGrpSpPr>
            <p:cNvPr id="413" name="组合 412"/>
            <p:cNvGrpSpPr/>
            <p:nvPr/>
          </p:nvGrpSpPr>
          <p:grpSpPr>
            <a:xfrm flipH="1">
              <a:off x="7624" y="7405"/>
              <a:ext cx="2150" cy="765"/>
              <a:chOff x="9016" y="9197"/>
              <a:chExt cx="2284" cy="765"/>
            </a:xfrm>
          </p:grpSpPr>
          <p:sp>
            <p:nvSpPr>
              <p:cNvPr id="414" name="文本框 413"/>
              <p:cNvSpPr txBox="1"/>
              <p:nvPr>
                <p:custDataLst>
                  <p:tags r:id="rId277"/>
                </p:custDataLst>
              </p:nvPr>
            </p:nvSpPr>
            <p:spPr>
              <a:xfrm>
                <a:off x="9016" y="9197"/>
                <a:ext cx="2284" cy="765"/>
              </a:xfrm>
              <a:prstGeom prst="rect">
                <a:avLst/>
              </a:prstGeom>
              <a:noFill/>
            </p:spPr>
            <p:txBody>
              <a:bodyPr wrap="square" rtlCol="0">
                <a:spAutoFit/>
              </a:bodyPr>
              <a:lstStyle/>
              <a:p>
                <a:r>
                  <a:rPr lang="zh-CN" altLang="en-US" sz="1200">
                    <a:latin typeface="微软雅黑" panose="020B0503020204020204" charset="-122"/>
                    <a:ea typeface="微软雅黑" panose="020B0503020204020204" charset="-122"/>
                    <a:cs typeface="微软雅黑" panose="020B0503020204020204" charset="-122"/>
                  </a:rPr>
                  <a:t>东亚</a:t>
                </a:r>
                <a:r>
                  <a:rPr lang="en-US" altLang="zh-CN" sz="1200">
                    <a:latin typeface="微软雅黑" panose="020B0503020204020204" charset="-122"/>
                    <a:ea typeface="微软雅黑" panose="020B0503020204020204" charset="-122"/>
                    <a:cs typeface="微软雅黑" panose="020B0503020204020204" charset="-122"/>
                  </a:rPr>
                  <a:t>&amp;</a:t>
                </a:r>
                <a:r>
                  <a:rPr lang="zh-CN" altLang="en-US" sz="1200">
                    <a:latin typeface="微软雅黑" panose="020B0503020204020204" charset="-122"/>
                    <a:ea typeface="微软雅黑" panose="020B0503020204020204" charset="-122"/>
                    <a:cs typeface="微软雅黑" panose="020B0503020204020204" charset="-122"/>
                  </a:rPr>
                  <a:t>大洋洲</a:t>
                </a:r>
              </a:p>
            </p:txBody>
          </p:sp>
          <p:cxnSp>
            <p:nvCxnSpPr>
              <p:cNvPr id="415" name="直接连接符 414"/>
              <p:cNvCxnSpPr/>
              <p:nvPr>
                <p:custDataLst>
                  <p:tags r:id="rId278"/>
                </p:custDataLst>
              </p:nvPr>
            </p:nvCxnSpPr>
            <p:spPr>
              <a:xfrm>
                <a:off x="9430" y="9710"/>
                <a:ext cx="1784"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grpSp>
      </p:grpSp>
      <p:grpSp>
        <p:nvGrpSpPr>
          <p:cNvPr id="416" name="组合 415"/>
          <p:cNvGrpSpPr/>
          <p:nvPr/>
        </p:nvGrpSpPr>
        <p:grpSpPr>
          <a:xfrm>
            <a:off x="1154359" y="4229576"/>
            <a:ext cx="1825005" cy="1218696"/>
            <a:chOff x="3482" y="5653"/>
            <a:chExt cx="3556" cy="2025"/>
          </a:xfrm>
        </p:grpSpPr>
        <p:grpSp>
          <p:nvGrpSpPr>
            <p:cNvPr id="417" name="组合 416"/>
            <p:cNvGrpSpPr/>
            <p:nvPr/>
          </p:nvGrpSpPr>
          <p:grpSpPr>
            <a:xfrm flipH="1">
              <a:off x="3550" y="5653"/>
              <a:ext cx="1445" cy="2025"/>
              <a:chOff x="670" y="6194"/>
              <a:chExt cx="1445" cy="2025"/>
            </a:xfrm>
          </p:grpSpPr>
          <p:cxnSp>
            <p:nvCxnSpPr>
              <p:cNvPr id="418" name="直接连接符 417"/>
              <p:cNvCxnSpPr/>
              <p:nvPr>
                <p:custDataLst>
                  <p:tags r:id="rId272"/>
                </p:custDataLst>
              </p:nvPr>
            </p:nvCxnSpPr>
            <p:spPr>
              <a:xfrm>
                <a:off x="2115" y="6194"/>
                <a:ext cx="0" cy="2025"/>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nvGrpSpPr>
              <p:cNvPr id="419" name="组合 418"/>
              <p:cNvGrpSpPr/>
              <p:nvPr/>
            </p:nvGrpSpPr>
            <p:grpSpPr>
              <a:xfrm>
                <a:off x="670" y="7142"/>
                <a:ext cx="1223" cy="1072"/>
                <a:chOff x="10844" y="8349"/>
                <a:chExt cx="1223" cy="1072"/>
              </a:xfrm>
            </p:grpSpPr>
            <p:grpSp>
              <p:nvGrpSpPr>
                <p:cNvPr id="420" name="组合 419"/>
                <p:cNvGrpSpPr/>
                <p:nvPr/>
              </p:nvGrpSpPr>
              <p:grpSpPr>
                <a:xfrm>
                  <a:off x="10844" y="8349"/>
                  <a:ext cx="1223" cy="436"/>
                  <a:chOff x="11121" y="8432"/>
                  <a:chExt cx="1489" cy="628"/>
                </a:xfrm>
              </p:grpSpPr>
              <p:sp>
                <p:nvSpPr>
                  <p:cNvPr id="421" name="矩形 420"/>
                  <p:cNvSpPr/>
                  <p:nvPr>
                    <p:custDataLst>
                      <p:tags r:id="rId275"/>
                    </p:custDataLst>
                  </p:nvPr>
                </p:nvSpPr>
                <p:spPr>
                  <a:xfrm>
                    <a:off x="11121" y="8437"/>
                    <a:ext cx="1425"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62%</a:t>
                    </a:r>
                  </a:p>
                </p:txBody>
              </p:sp>
              <p:cxnSp>
                <p:nvCxnSpPr>
                  <p:cNvPr id="422" name="直接连接符 421"/>
                  <p:cNvCxnSpPr/>
                  <p:nvPr>
                    <p:custDataLst>
                      <p:tags r:id="rId276"/>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23" name="组合 422"/>
                <p:cNvGrpSpPr/>
                <p:nvPr/>
              </p:nvGrpSpPr>
              <p:grpSpPr>
                <a:xfrm>
                  <a:off x="10844" y="8985"/>
                  <a:ext cx="1223" cy="436"/>
                  <a:chOff x="11121" y="8432"/>
                  <a:chExt cx="1489" cy="628"/>
                </a:xfrm>
              </p:grpSpPr>
              <p:sp>
                <p:nvSpPr>
                  <p:cNvPr id="424" name="矩形 423"/>
                  <p:cNvSpPr/>
                  <p:nvPr>
                    <p:custDataLst>
                      <p:tags r:id="rId273"/>
                    </p:custDataLst>
                  </p:nvPr>
                </p:nvSpPr>
                <p:spPr>
                  <a:xfrm>
                    <a:off x="11121" y="8437"/>
                    <a:ext cx="1425"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t>38%</a:t>
                    </a:r>
                  </a:p>
                </p:txBody>
              </p:sp>
              <p:cxnSp>
                <p:nvCxnSpPr>
                  <p:cNvPr id="425" name="直接连接符 424"/>
                  <p:cNvCxnSpPr/>
                  <p:nvPr>
                    <p:custDataLst>
                      <p:tags r:id="rId274"/>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grpSp>
        <p:grpSp>
          <p:nvGrpSpPr>
            <p:cNvPr id="426" name="组合 425"/>
            <p:cNvGrpSpPr/>
            <p:nvPr/>
          </p:nvGrpSpPr>
          <p:grpSpPr>
            <a:xfrm flipH="1">
              <a:off x="3482" y="5901"/>
              <a:ext cx="3556" cy="765"/>
              <a:chOff x="7590" y="9197"/>
              <a:chExt cx="3778" cy="765"/>
            </a:xfrm>
          </p:grpSpPr>
          <p:sp>
            <p:nvSpPr>
              <p:cNvPr id="427" name="文本框 426"/>
              <p:cNvSpPr txBox="1"/>
              <p:nvPr>
                <p:custDataLst>
                  <p:tags r:id="rId270"/>
                </p:custDataLst>
              </p:nvPr>
            </p:nvSpPr>
            <p:spPr>
              <a:xfrm>
                <a:off x="7590" y="9197"/>
                <a:ext cx="3778" cy="765"/>
              </a:xfrm>
              <a:prstGeom prst="rect">
                <a:avLst/>
              </a:prstGeom>
              <a:noFill/>
            </p:spPr>
            <p:txBody>
              <a:bodyPr wrap="square" rtlCol="0">
                <a:spAutoFit/>
              </a:bodyPr>
              <a:lstStyle/>
              <a:p>
                <a:r>
                  <a:rPr sz="1200">
                    <a:latin typeface="微软雅黑" panose="020B0503020204020204" charset="-122"/>
                    <a:ea typeface="微软雅黑" panose="020B0503020204020204" charset="-122"/>
                    <a:cs typeface="微软雅黑" panose="020B0503020204020204" charset="-122"/>
                  </a:rPr>
                  <a:t>拉丁美洲</a:t>
                </a:r>
                <a:r>
                  <a:rPr lang="zh-CN" sz="1200">
                    <a:latin typeface="微软雅黑" panose="020B0503020204020204" charset="-122"/>
                    <a:ea typeface="微软雅黑" panose="020B0503020204020204" charset="-122"/>
                    <a:cs typeface="微软雅黑" panose="020B0503020204020204" charset="-122"/>
                  </a:rPr>
                  <a:t>和</a:t>
                </a:r>
                <a:r>
                  <a:rPr sz="1200">
                    <a:latin typeface="微软雅黑" panose="020B0503020204020204" charset="-122"/>
                    <a:ea typeface="微软雅黑" panose="020B0503020204020204" charset="-122"/>
                    <a:cs typeface="微软雅黑" panose="020B0503020204020204" charset="-122"/>
                  </a:rPr>
                  <a:t>加勒比</a:t>
                </a:r>
                <a:r>
                  <a:rPr lang="zh-CN" sz="1200">
                    <a:latin typeface="微软雅黑" panose="020B0503020204020204" charset="-122"/>
                    <a:ea typeface="微软雅黑" panose="020B0503020204020204" charset="-122"/>
                    <a:cs typeface="微软雅黑" panose="020B0503020204020204" charset="-122"/>
                  </a:rPr>
                  <a:t>区域</a:t>
                </a:r>
              </a:p>
            </p:txBody>
          </p:sp>
          <p:cxnSp>
            <p:nvCxnSpPr>
              <p:cNvPr id="428" name="直接连接符 427"/>
              <p:cNvCxnSpPr/>
              <p:nvPr>
                <p:custDataLst>
                  <p:tags r:id="rId271"/>
                </p:custDataLst>
              </p:nvPr>
            </p:nvCxnSpPr>
            <p:spPr>
              <a:xfrm>
                <a:off x="9303" y="9710"/>
                <a:ext cx="1784"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grpSp>
      </p:grpSp>
      <p:grpSp>
        <p:nvGrpSpPr>
          <p:cNvPr id="5" name="组合 4">
            <a:extLst>
              <a:ext uri="{FF2B5EF4-FFF2-40B4-BE49-F238E27FC236}">
                <a16:creationId xmlns:a16="http://schemas.microsoft.com/office/drawing/2014/main" id="{EA12FF8A-FA78-4B8F-BBEA-C637C8248F90}"/>
              </a:ext>
            </a:extLst>
          </p:cNvPr>
          <p:cNvGrpSpPr/>
          <p:nvPr/>
        </p:nvGrpSpPr>
        <p:grpSpPr>
          <a:xfrm>
            <a:off x="1456974" y="1628336"/>
            <a:ext cx="656680" cy="968514"/>
            <a:chOff x="1456901" y="1536408"/>
            <a:chExt cx="656680" cy="968514"/>
          </a:xfrm>
        </p:grpSpPr>
        <p:grpSp>
          <p:nvGrpSpPr>
            <p:cNvPr id="388" name="组合 387"/>
            <p:cNvGrpSpPr/>
            <p:nvPr/>
          </p:nvGrpSpPr>
          <p:grpSpPr>
            <a:xfrm flipH="1" flipV="1">
              <a:off x="1456901" y="1887857"/>
              <a:ext cx="651787" cy="267828"/>
              <a:chOff x="11064" y="8437"/>
              <a:chExt cx="1546" cy="641"/>
            </a:xfrm>
          </p:grpSpPr>
          <p:sp>
            <p:nvSpPr>
              <p:cNvPr id="389" name="矩形 388"/>
              <p:cNvSpPr/>
              <p:nvPr>
                <p:custDataLst>
                  <p:tags r:id="rId268"/>
                </p:custDataLst>
              </p:nvPr>
            </p:nvSpPr>
            <p:spPr>
              <a:xfrm rot="10800000">
                <a:off x="11064" y="8437"/>
                <a:ext cx="1482"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vert="horz" rtlCol="0" anchor="ctr"/>
              <a:lstStyle/>
              <a:p>
                <a:pPr algn="ctr"/>
                <a:r>
                  <a:rPr lang="en-US" altLang="zh-CN" sz="1600" dirty="0"/>
                  <a:t>85%</a:t>
                </a:r>
              </a:p>
            </p:txBody>
          </p:sp>
          <p:cxnSp>
            <p:nvCxnSpPr>
              <p:cNvPr id="390" name="直接连接符 389"/>
              <p:cNvCxnSpPr/>
              <p:nvPr>
                <p:custDataLst>
                  <p:tags r:id="rId269"/>
                </p:custDataLst>
              </p:nvPr>
            </p:nvCxnSpPr>
            <p:spPr>
              <a:xfrm>
                <a:off x="12610" y="8454"/>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391" name="组合 390"/>
            <p:cNvGrpSpPr/>
            <p:nvPr/>
          </p:nvGrpSpPr>
          <p:grpSpPr>
            <a:xfrm flipH="1" flipV="1">
              <a:off x="1460254" y="2242526"/>
              <a:ext cx="653327" cy="262396"/>
              <a:chOff x="11061" y="8429"/>
              <a:chExt cx="1549" cy="627"/>
            </a:xfrm>
          </p:grpSpPr>
          <p:sp>
            <p:nvSpPr>
              <p:cNvPr id="392" name="矩形 391"/>
              <p:cNvSpPr/>
              <p:nvPr>
                <p:custDataLst>
                  <p:tags r:id="rId266"/>
                </p:custDataLst>
              </p:nvPr>
            </p:nvSpPr>
            <p:spPr>
              <a:xfrm rot="10800000">
                <a:off x="11061" y="8429"/>
                <a:ext cx="1483"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15%</a:t>
                </a:r>
              </a:p>
            </p:txBody>
          </p:sp>
          <p:cxnSp>
            <p:nvCxnSpPr>
              <p:cNvPr id="393" name="直接连接符 392"/>
              <p:cNvCxnSpPr/>
              <p:nvPr>
                <p:custDataLst>
                  <p:tags r:id="rId267"/>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29" name="组合 428"/>
            <p:cNvGrpSpPr/>
            <p:nvPr/>
          </p:nvGrpSpPr>
          <p:grpSpPr>
            <a:xfrm flipH="1">
              <a:off x="1515665" y="1536408"/>
              <a:ext cx="569672" cy="308736"/>
              <a:chOff x="9303" y="9197"/>
              <a:chExt cx="2067" cy="513"/>
            </a:xfrm>
          </p:grpSpPr>
          <p:sp>
            <p:nvSpPr>
              <p:cNvPr id="430" name="文本框 429"/>
              <p:cNvSpPr txBox="1"/>
              <p:nvPr>
                <p:custDataLst>
                  <p:tags r:id="rId264"/>
                </p:custDataLst>
              </p:nvPr>
            </p:nvSpPr>
            <p:spPr>
              <a:xfrm>
                <a:off x="9558" y="9197"/>
                <a:ext cx="1812" cy="458"/>
              </a:xfrm>
              <a:prstGeom prst="rect">
                <a:avLst/>
              </a:prstGeom>
              <a:noFill/>
            </p:spPr>
            <p:txBody>
              <a:bodyPr wrap="square" rtlCol="0">
                <a:spAutoFit/>
              </a:bodyPr>
              <a:lstStyle/>
              <a:p>
                <a:r>
                  <a:rPr lang="zh-CN" sz="1200" dirty="0">
                    <a:latin typeface="微软雅黑" panose="020B0503020204020204" charset="-122"/>
                    <a:ea typeface="微软雅黑" panose="020B0503020204020204" charset="-122"/>
                    <a:cs typeface="微软雅黑" panose="020B0503020204020204" charset="-122"/>
                  </a:rPr>
                  <a:t>北美</a:t>
                </a:r>
              </a:p>
            </p:txBody>
          </p:sp>
          <p:cxnSp>
            <p:nvCxnSpPr>
              <p:cNvPr id="431" name="直接连接符 430"/>
              <p:cNvCxnSpPr/>
              <p:nvPr>
                <p:custDataLst>
                  <p:tags r:id="rId265"/>
                </p:custDataLst>
              </p:nvPr>
            </p:nvCxnSpPr>
            <p:spPr>
              <a:xfrm>
                <a:off x="9303" y="9710"/>
                <a:ext cx="1784"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grpSp>
      </p:grpSp>
      <p:grpSp>
        <p:nvGrpSpPr>
          <p:cNvPr id="432" name="组合 431"/>
          <p:cNvGrpSpPr/>
          <p:nvPr/>
        </p:nvGrpSpPr>
        <p:grpSpPr>
          <a:xfrm flipH="1">
            <a:off x="3994510" y="1358268"/>
            <a:ext cx="1037214" cy="460396"/>
            <a:chOff x="8800" y="9197"/>
            <a:chExt cx="2566" cy="765"/>
          </a:xfrm>
        </p:grpSpPr>
        <p:sp>
          <p:nvSpPr>
            <p:cNvPr id="433" name="文本框 432"/>
            <p:cNvSpPr txBox="1"/>
            <p:nvPr>
              <p:custDataLst>
                <p:tags r:id="rId262"/>
              </p:custDataLst>
            </p:nvPr>
          </p:nvSpPr>
          <p:spPr>
            <a:xfrm>
              <a:off x="8800" y="9197"/>
              <a:ext cx="2566" cy="765"/>
            </a:xfrm>
            <a:prstGeom prst="rect">
              <a:avLst/>
            </a:prstGeom>
            <a:noFill/>
          </p:spPr>
          <p:txBody>
            <a:bodyPr wrap="square" rtlCol="0">
              <a:spAutoFit/>
            </a:bodyPr>
            <a:lstStyle/>
            <a:p>
              <a:r>
                <a:rPr lang="en-US" altLang="zh-CN" sz="1200">
                  <a:latin typeface="微软雅黑" panose="020B0503020204020204" charset="-122"/>
                  <a:ea typeface="微软雅黑" panose="020B0503020204020204" charset="-122"/>
                  <a:cs typeface="微软雅黑" panose="020B0503020204020204" charset="-122"/>
                </a:rPr>
                <a:t> </a:t>
              </a:r>
              <a:r>
                <a:rPr lang="zh-CN" altLang="en-US" sz="1200">
                  <a:latin typeface="微软雅黑" panose="020B0503020204020204" charset="-122"/>
                  <a:ea typeface="微软雅黑" panose="020B0503020204020204" charset="-122"/>
                  <a:cs typeface="微软雅黑" panose="020B0503020204020204" charset="-122"/>
                </a:rPr>
                <a:t>欧洲</a:t>
              </a:r>
              <a:r>
                <a:rPr lang="en-US" altLang="zh-CN" sz="1200">
                  <a:latin typeface="微软雅黑" panose="020B0503020204020204" charset="-122"/>
                  <a:ea typeface="微软雅黑" panose="020B0503020204020204" charset="-122"/>
                  <a:cs typeface="微软雅黑" panose="020B0503020204020204" charset="-122"/>
                </a:rPr>
                <a:t>&amp;</a:t>
              </a:r>
              <a:r>
                <a:rPr lang="zh-CN" altLang="en-US" sz="1200">
                  <a:latin typeface="微软雅黑" panose="020B0503020204020204" charset="-122"/>
                  <a:ea typeface="微软雅黑" panose="020B0503020204020204" charset="-122"/>
                  <a:cs typeface="微软雅黑" panose="020B0503020204020204" charset="-122"/>
                </a:rPr>
                <a:t>中东</a:t>
              </a:r>
            </a:p>
          </p:txBody>
        </p:sp>
        <p:cxnSp>
          <p:nvCxnSpPr>
            <p:cNvPr id="434" name="直接连接符 433"/>
            <p:cNvCxnSpPr/>
            <p:nvPr>
              <p:custDataLst>
                <p:tags r:id="rId263"/>
              </p:custDataLst>
            </p:nvPr>
          </p:nvCxnSpPr>
          <p:spPr>
            <a:xfrm>
              <a:off x="9303" y="9710"/>
              <a:ext cx="1784"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35" name="组合 434"/>
          <p:cNvGrpSpPr/>
          <p:nvPr/>
        </p:nvGrpSpPr>
        <p:grpSpPr>
          <a:xfrm>
            <a:off x="4165412" y="4079722"/>
            <a:ext cx="961258" cy="2496973"/>
            <a:chOff x="7463" y="4905"/>
            <a:chExt cx="1873" cy="4149"/>
          </a:xfrm>
        </p:grpSpPr>
        <p:grpSp>
          <p:nvGrpSpPr>
            <p:cNvPr id="436" name="组合 435"/>
            <p:cNvGrpSpPr/>
            <p:nvPr/>
          </p:nvGrpSpPr>
          <p:grpSpPr>
            <a:xfrm flipH="1">
              <a:off x="7463" y="4905"/>
              <a:ext cx="1534" cy="4149"/>
              <a:chOff x="581" y="4070"/>
              <a:chExt cx="1534" cy="4149"/>
            </a:xfrm>
          </p:grpSpPr>
          <p:cxnSp>
            <p:nvCxnSpPr>
              <p:cNvPr id="437" name="直接连接符 436"/>
              <p:cNvCxnSpPr/>
              <p:nvPr>
                <p:custDataLst>
                  <p:tags r:id="rId257"/>
                </p:custDataLst>
              </p:nvPr>
            </p:nvCxnSpPr>
            <p:spPr>
              <a:xfrm>
                <a:off x="2115" y="4070"/>
                <a:ext cx="0" cy="4149"/>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nvGrpSpPr>
              <p:cNvPr id="438" name="组合 437"/>
              <p:cNvGrpSpPr/>
              <p:nvPr/>
            </p:nvGrpSpPr>
            <p:grpSpPr>
              <a:xfrm>
                <a:off x="581" y="7142"/>
                <a:ext cx="1312" cy="1072"/>
                <a:chOff x="10755" y="8349"/>
                <a:chExt cx="1312" cy="1072"/>
              </a:xfrm>
            </p:grpSpPr>
            <p:grpSp>
              <p:nvGrpSpPr>
                <p:cNvPr id="439" name="组合 438"/>
                <p:cNvGrpSpPr/>
                <p:nvPr/>
              </p:nvGrpSpPr>
              <p:grpSpPr>
                <a:xfrm>
                  <a:off x="10774" y="8349"/>
                  <a:ext cx="1293" cy="436"/>
                  <a:chOff x="11036" y="8432"/>
                  <a:chExt cx="1574" cy="628"/>
                </a:xfrm>
              </p:grpSpPr>
              <p:sp>
                <p:nvSpPr>
                  <p:cNvPr id="440" name="矩形 439"/>
                  <p:cNvSpPr/>
                  <p:nvPr>
                    <p:custDataLst>
                      <p:tags r:id="rId260"/>
                    </p:custDataLst>
                  </p:nvPr>
                </p:nvSpPr>
                <p:spPr>
                  <a:xfrm>
                    <a:off x="11036" y="8437"/>
                    <a:ext cx="1509"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t>44%</a:t>
                    </a:r>
                  </a:p>
                </p:txBody>
              </p:sp>
              <p:cxnSp>
                <p:nvCxnSpPr>
                  <p:cNvPr id="441" name="直接连接符 440"/>
                  <p:cNvCxnSpPr/>
                  <p:nvPr>
                    <p:custDataLst>
                      <p:tags r:id="rId261"/>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42" name="组合 441"/>
                <p:cNvGrpSpPr/>
                <p:nvPr/>
              </p:nvGrpSpPr>
              <p:grpSpPr>
                <a:xfrm>
                  <a:off x="10755" y="8985"/>
                  <a:ext cx="1312" cy="436"/>
                  <a:chOff x="11013" y="8432"/>
                  <a:chExt cx="1597" cy="628"/>
                </a:xfrm>
              </p:grpSpPr>
              <p:sp>
                <p:nvSpPr>
                  <p:cNvPr id="443" name="矩形 442"/>
                  <p:cNvSpPr/>
                  <p:nvPr>
                    <p:custDataLst>
                      <p:tags r:id="rId258"/>
                    </p:custDataLst>
                  </p:nvPr>
                </p:nvSpPr>
                <p:spPr>
                  <a:xfrm>
                    <a:off x="11013" y="8437"/>
                    <a:ext cx="1533"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t>56%</a:t>
                    </a:r>
                  </a:p>
                </p:txBody>
              </p:sp>
              <p:cxnSp>
                <p:nvCxnSpPr>
                  <p:cNvPr id="444" name="直接连接符 443"/>
                  <p:cNvCxnSpPr/>
                  <p:nvPr>
                    <p:custDataLst>
                      <p:tags r:id="rId259"/>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grpSp>
        <p:grpSp>
          <p:nvGrpSpPr>
            <p:cNvPr id="445" name="组合 444"/>
            <p:cNvGrpSpPr/>
            <p:nvPr/>
          </p:nvGrpSpPr>
          <p:grpSpPr>
            <a:xfrm flipH="1">
              <a:off x="7625" y="7405"/>
              <a:ext cx="1711" cy="513"/>
              <a:chOff x="9481" y="9197"/>
              <a:chExt cx="1818" cy="513"/>
            </a:xfrm>
          </p:grpSpPr>
          <p:sp>
            <p:nvSpPr>
              <p:cNvPr id="446" name="文本框 445"/>
              <p:cNvSpPr txBox="1"/>
              <p:nvPr>
                <p:custDataLst>
                  <p:tags r:id="rId255"/>
                </p:custDataLst>
              </p:nvPr>
            </p:nvSpPr>
            <p:spPr>
              <a:xfrm>
                <a:off x="9481" y="9197"/>
                <a:ext cx="1818" cy="458"/>
              </a:xfrm>
              <a:prstGeom prst="rect">
                <a:avLst/>
              </a:prstGeom>
              <a:noFill/>
            </p:spPr>
            <p:txBody>
              <a:bodyPr wrap="square" rtlCol="0">
                <a:spAutoFit/>
              </a:bodyPr>
              <a:lstStyle/>
              <a:p>
                <a:r>
                  <a:rPr lang="zh-CN" altLang="en-US" sz="1200">
                    <a:latin typeface="微软雅黑" panose="020B0503020204020204" charset="-122"/>
                    <a:ea typeface="微软雅黑" panose="020B0503020204020204" charset="-122"/>
                    <a:cs typeface="微软雅黑" panose="020B0503020204020204" charset="-122"/>
                  </a:rPr>
                  <a:t>南亚</a:t>
                </a:r>
                <a:r>
                  <a:rPr lang="en-US" altLang="zh-CN" sz="1200">
                    <a:latin typeface="微软雅黑" panose="020B0503020204020204" charset="-122"/>
                    <a:ea typeface="微软雅黑" panose="020B0503020204020204" charset="-122"/>
                    <a:cs typeface="微软雅黑" panose="020B0503020204020204" charset="-122"/>
                  </a:rPr>
                  <a:t>   </a:t>
                </a:r>
              </a:p>
            </p:txBody>
          </p:sp>
          <p:cxnSp>
            <p:nvCxnSpPr>
              <p:cNvPr id="447" name="直接连接符 446"/>
              <p:cNvCxnSpPr/>
              <p:nvPr>
                <p:custDataLst>
                  <p:tags r:id="rId256"/>
                </p:custDataLst>
              </p:nvPr>
            </p:nvCxnSpPr>
            <p:spPr>
              <a:xfrm>
                <a:off x="10305" y="9710"/>
                <a:ext cx="908"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grpSp>
      </p:grpSp>
      <p:sp>
        <p:nvSpPr>
          <p:cNvPr id="448" name="文本框 447"/>
          <p:cNvSpPr txBox="1"/>
          <p:nvPr>
            <p:custDataLst>
              <p:tags r:id="rId253"/>
            </p:custDataLst>
          </p:nvPr>
        </p:nvSpPr>
        <p:spPr>
          <a:xfrm flipH="1">
            <a:off x="5379173" y="4655067"/>
            <a:ext cx="878117" cy="275636"/>
          </a:xfrm>
          <a:prstGeom prst="rect">
            <a:avLst/>
          </a:prstGeom>
          <a:noFill/>
        </p:spPr>
        <p:txBody>
          <a:bodyPr wrap="square" rtlCol="0">
            <a:spAutoFit/>
          </a:bodyPr>
          <a:lstStyle/>
          <a:p>
            <a:r>
              <a:rPr lang="zh-CN" altLang="en-US" sz="1200" b="1" dirty="0">
                <a:solidFill>
                  <a:srgbClr val="FF0000"/>
                </a:solidFill>
                <a:latin typeface="微软雅黑" panose="020B0503020204020204" charset="-122"/>
                <a:ea typeface="微软雅黑" panose="020B0503020204020204" charset="-122"/>
                <a:cs typeface="微软雅黑" panose="020B0503020204020204" charset="-122"/>
              </a:rPr>
              <a:t>非洲</a:t>
            </a:r>
            <a:r>
              <a:rPr lang="en-US" altLang="zh-CN" sz="1200" b="1" dirty="0">
                <a:latin typeface="微软雅黑" panose="020B0503020204020204" charset="-122"/>
                <a:ea typeface="微软雅黑" panose="020B0503020204020204" charset="-122"/>
                <a:cs typeface="微软雅黑" panose="020B0503020204020204" charset="-122"/>
              </a:rPr>
              <a:t>  </a:t>
            </a:r>
            <a:r>
              <a:rPr lang="en-US" altLang="zh-CN" sz="1200" dirty="0">
                <a:latin typeface="微软雅黑" panose="020B0503020204020204" charset="-122"/>
                <a:ea typeface="微软雅黑" panose="020B0503020204020204" charset="-122"/>
                <a:cs typeface="微软雅黑" panose="020B0503020204020204" charset="-122"/>
              </a:rPr>
              <a:t> </a:t>
            </a:r>
          </a:p>
        </p:txBody>
      </p:sp>
      <p:cxnSp>
        <p:nvCxnSpPr>
          <p:cNvPr id="449" name="直接连接符 448"/>
          <p:cNvCxnSpPr/>
          <p:nvPr>
            <p:custDataLst>
              <p:tags r:id="rId254"/>
            </p:custDataLst>
          </p:nvPr>
        </p:nvCxnSpPr>
        <p:spPr>
          <a:xfrm flipH="1">
            <a:off x="5414585" y="4948758"/>
            <a:ext cx="438802"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sp>
        <p:nvSpPr>
          <p:cNvPr id="2" name="灯片编号占位符 1">
            <a:extLst>
              <a:ext uri="{FF2B5EF4-FFF2-40B4-BE49-F238E27FC236}">
                <a16:creationId xmlns:a16="http://schemas.microsoft.com/office/drawing/2014/main" id="{DE6EEF0E-D607-4E0C-8C8E-1304E2CD4F5E}"/>
              </a:ext>
            </a:extLst>
          </p:cNvPr>
          <p:cNvSpPr>
            <a:spLocks noGrp="1"/>
          </p:cNvSpPr>
          <p:nvPr>
            <p:ph type="sldNum" sz="quarter" idx="12"/>
          </p:nvPr>
        </p:nvSpPr>
        <p:spPr>
          <a:xfrm>
            <a:off x="10682916" y="6515100"/>
            <a:ext cx="1037230" cy="342900"/>
          </a:xfrm>
        </p:spPr>
        <p:txBody>
          <a:bodyPr/>
          <a:lstStyle/>
          <a:p>
            <a:fld id="{E077DA78-E013-4A8C-AD75-63A150561B10}" type="slidenum">
              <a:rPr lang="zh-CN" altLang="en-US" smtClean="0"/>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6103172" y="2356999"/>
            <a:ext cx="4870898" cy="3471088"/>
            <a:chOff x="9611" y="3779"/>
            <a:chExt cx="7671" cy="5015"/>
          </a:xfrm>
        </p:grpSpPr>
        <p:sp>
          <p:nvSpPr>
            <p:cNvPr id="43" name="矩形 42"/>
            <p:cNvSpPr/>
            <p:nvPr>
              <p:custDataLst>
                <p:tags r:id="rId37"/>
              </p:custDataLst>
            </p:nvPr>
          </p:nvSpPr>
          <p:spPr>
            <a:xfrm>
              <a:off x="9623" y="3779"/>
              <a:ext cx="7659" cy="5015"/>
            </a:xfrm>
            <a:prstGeom prst="rect">
              <a:avLst/>
            </a:prstGeom>
            <a:solidFill>
              <a:srgbClr val="3974D7"/>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r>
                <a:rPr lang="en-US" altLang="zh-CN">
                  <a:solidFill>
                    <a:schemeClr val="lt1"/>
                  </a:solidFill>
                  <a:latin typeface="微软雅黑" panose="020B0503020204020204" charset="-122"/>
                  <a:ea typeface="微软雅黑" panose="020B0503020204020204" charset="-122"/>
                </a:rPr>
                <a:t> </a:t>
              </a:r>
            </a:p>
          </p:txBody>
        </p:sp>
        <p:sp>
          <p:nvSpPr>
            <p:cNvPr id="61" name="文本框 60"/>
            <p:cNvSpPr txBox="1"/>
            <p:nvPr>
              <p:custDataLst>
                <p:tags r:id="rId38"/>
              </p:custDataLst>
            </p:nvPr>
          </p:nvSpPr>
          <p:spPr>
            <a:xfrm>
              <a:off x="9611" y="3779"/>
              <a:ext cx="841" cy="5015"/>
            </a:xfrm>
            <a:prstGeom prst="rect">
              <a:avLst/>
            </a:prstGeom>
            <a:solidFill>
              <a:srgbClr val="0043A8"/>
            </a:solidFill>
          </p:spPr>
          <p:txBody>
            <a:bodyPr vert="mongolianVert" wrap="square" rtlCol="0" anchor="t"/>
            <a:lstStyle/>
            <a:p>
              <a:pPr algn="ctr"/>
              <a:r>
                <a:rPr lang="zh-CN" altLang="en-US" sz="2400" b="1" dirty="0">
                  <a:solidFill>
                    <a:schemeClr val="lt1"/>
                  </a:solidFill>
                  <a:latin typeface="微软雅黑" panose="020B0503020204020204" charset="-122"/>
                  <a:ea typeface="微软雅黑" panose="020B0503020204020204" charset="-122"/>
                  <a:cs typeface="微软雅黑" panose="020B0503020204020204" charset="-122"/>
                  <a:sym typeface="+mn-ea"/>
                </a:rPr>
                <a:t>抗毁能力强</a:t>
              </a:r>
              <a:endParaRPr sz="2400" b="1" dirty="0">
                <a:solidFill>
                  <a:schemeClr val="lt1"/>
                </a:solidFill>
                <a:latin typeface="微软雅黑" panose="020B0503020204020204" charset="-122"/>
                <a:ea typeface="微软雅黑" panose="020B0503020204020204" charset="-122"/>
                <a:cs typeface="微软雅黑" panose="020B0503020204020204" charset="-122"/>
                <a:sym typeface="+mn-ea"/>
              </a:endParaRPr>
            </a:p>
          </p:txBody>
        </p:sp>
      </p:grpSp>
      <p:grpSp>
        <p:nvGrpSpPr>
          <p:cNvPr id="24" name="组合 23"/>
          <p:cNvGrpSpPr/>
          <p:nvPr/>
        </p:nvGrpSpPr>
        <p:grpSpPr>
          <a:xfrm>
            <a:off x="1632585" y="2365375"/>
            <a:ext cx="4344749" cy="3458845"/>
            <a:chOff x="2961" y="3779"/>
            <a:chExt cx="6442" cy="5034"/>
          </a:xfrm>
        </p:grpSpPr>
        <p:sp>
          <p:nvSpPr>
            <p:cNvPr id="18" name="矩形 17"/>
            <p:cNvSpPr/>
            <p:nvPr>
              <p:custDataLst>
                <p:tags r:id="rId35"/>
              </p:custDataLst>
            </p:nvPr>
          </p:nvSpPr>
          <p:spPr>
            <a:xfrm>
              <a:off x="2968" y="3779"/>
              <a:ext cx="6435" cy="5033"/>
            </a:xfrm>
            <a:prstGeom prst="rect">
              <a:avLst/>
            </a:prstGeom>
            <a:solidFill>
              <a:srgbClr val="3974D7"/>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endParaRPr lang="zh-CN" altLang="en-US">
                <a:latin typeface="微软雅黑" panose="020B0503020204020204" charset="-122"/>
                <a:ea typeface="微软雅黑" panose="020B0503020204020204" charset="-122"/>
              </a:endParaRPr>
            </a:p>
          </p:txBody>
        </p:sp>
        <p:sp>
          <p:nvSpPr>
            <p:cNvPr id="34" name="文本框 33"/>
            <p:cNvSpPr txBox="1"/>
            <p:nvPr>
              <p:custDataLst>
                <p:tags r:id="rId36"/>
              </p:custDataLst>
            </p:nvPr>
          </p:nvSpPr>
          <p:spPr>
            <a:xfrm>
              <a:off x="2961" y="3779"/>
              <a:ext cx="841" cy="5034"/>
            </a:xfrm>
            <a:prstGeom prst="rect">
              <a:avLst/>
            </a:prstGeom>
            <a:solidFill>
              <a:srgbClr val="0043A8">
                <a:alpha val="96000"/>
              </a:srgbClr>
            </a:solidFill>
          </p:spPr>
          <p:txBody>
            <a:bodyPr vert="mongolianVert" wrap="square" rtlCol="0" anchor="t"/>
            <a:lstStyle/>
            <a:p>
              <a:pPr algn="ctr"/>
              <a:r>
                <a:rPr lang="zh-CN" altLang="en-US" sz="2400" b="1" dirty="0">
                  <a:solidFill>
                    <a:schemeClr val="lt1"/>
                  </a:solidFill>
                  <a:latin typeface="微软雅黑" panose="020B0503020204020204" charset="-122"/>
                  <a:ea typeface="微软雅黑" panose="020B0503020204020204" charset="-122"/>
                  <a:cs typeface="微软雅黑" panose="020B0503020204020204" charset="-122"/>
                  <a:sym typeface="+mn-ea"/>
                </a:rPr>
                <a:t>覆盖范围广</a:t>
              </a:r>
            </a:p>
          </p:txBody>
        </p:sp>
      </p:grpSp>
      <p:sp>
        <p:nvSpPr>
          <p:cNvPr id="14" name="圆角矩形 13"/>
          <p:cNvSpPr/>
          <p:nvPr>
            <p:custDataLst>
              <p:tags r:id="rId2"/>
            </p:custDataLst>
          </p:nvPr>
        </p:nvSpPr>
        <p:spPr>
          <a:xfrm>
            <a:off x="314325" y="761365"/>
            <a:ext cx="11566525" cy="589280"/>
          </a:xfrm>
          <a:prstGeom prst="roundRect">
            <a:avLst/>
          </a:prstGeom>
          <a:solidFill>
            <a:srgbClr val="0043A8"/>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2400">
                <a:solidFill>
                  <a:schemeClr val="dk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空</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间</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信</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息</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网</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络</a:t>
            </a:r>
          </a:p>
        </p:txBody>
      </p:sp>
      <p:sp>
        <p:nvSpPr>
          <p:cNvPr id="28" name="文本框 27"/>
          <p:cNvSpPr txBox="1"/>
          <p:nvPr>
            <p:custDataLst>
              <p:tags r:id="rId3"/>
            </p:custDataLst>
          </p:nvPr>
        </p:nvSpPr>
        <p:spPr>
          <a:xfrm>
            <a:off x="5438775" y="2878455"/>
            <a:ext cx="1115695" cy="297180"/>
          </a:xfrm>
          <a:prstGeom prst="rect">
            <a:avLst/>
          </a:prstGeom>
          <a:noFill/>
        </p:spPr>
        <p:txBody>
          <a:bodyPr wrap="square" rtlCol="0"/>
          <a:lstStyle/>
          <a:p>
            <a:r>
              <a:rPr lang="zh-CN" altLang="en-US" sz="1400">
                <a:solidFill>
                  <a:schemeClr val="bg1"/>
                </a:solidFill>
                <a:latin typeface="微软雅黑" panose="020B0503020204020204" charset="-122"/>
                <a:ea typeface="微软雅黑" panose="020B0503020204020204" charset="-122"/>
              </a:rPr>
              <a:t>海洋</a:t>
            </a:r>
          </a:p>
        </p:txBody>
      </p:sp>
      <p:sp>
        <p:nvSpPr>
          <p:cNvPr id="29" name="文本框 28"/>
          <p:cNvSpPr txBox="1"/>
          <p:nvPr>
            <p:custDataLst>
              <p:tags r:id="rId4"/>
            </p:custDataLst>
          </p:nvPr>
        </p:nvSpPr>
        <p:spPr>
          <a:xfrm>
            <a:off x="5438775" y="3873500"/>
            <a:ext cx="1242695" cy="297180"/>
          </a:xfrm>
          <a:prstGeom prst="rect">
            <a:avLst/>
          </a:prstGeom>
          <a:noFill/>
        </p:spPr>
        <p:txBody>
          <a:bodyPr wrap="square" rtlCol="0"/>
          <a:lstStyle/>
          <a:p>
            <a:r>
              <a:rPr lang="zh-CN" altLang="en-US" sz="1400">
                <a:solidFill>
                  <a:schemeClr val="bg1"/>
                </a:solidFill>
                <a:latin typeface="微软雅黑" panose="020B0503020204020204" charset="-122"/>
                <a:ea typeface="微软雅黑" panose="020B0503020204020204" charset="-122"/>
              </a:rPr>
              <a:t>沙漠</a:t>
            </a:r>
          </a:p>
        </p:txBody>
      </p:sp>
      <p:grpSp>
        <p:nvGrpSpPr>
          <p:cNvPr id="35" name="组合 34"/>
          <p:cNvGrpSpPr/>
          <p:nvPr/>
        </p:nvGrpSpPr>
        <p:grpSpPr>
          <a:xfrm>
            <a:off x="2339340" y="2506980"/>
            <a:ext cx="3101340" cy="2745105"/>
            <a:chOff x="3901" y="3948"/>
            <a:chExt cx="4537" cy="4016"/>
          </a:xfrm>
        </p:grpSpPr>
        <p:pic>
          <p:nvPicPr>
            <p:cNvPr id="23" name="图片 22"/>
            <p:cNvPicPr>
              <a:picLocks noChangeAspect="1"/>
            </p:cNvPicPr>
            <p:nvPr>
              <p:custDataLst>
                <p:tags r:id="rId29"/>
              </p:custDataLst>
            </p:nvPr>
          </p:nvPicPr>
          <p:blipFill>
            <a:blip r:embed="rId41"/>
            <a:srcRect l="2566" t="376"/>
            <a:stretch>
              <a:fillRect/>
            </a:stretch>
          </p:blipFill>
          <p:spPr>
            <a:xfrm>
              <a:off x="3901" y="3948"/>
              <a:ext cx="2083" cy="1433"/>
            </a:xfrm>
            <a:prstGeom prst="rect">
              <a:avLst/>
            </a:prstGeom>
          </p:spPr>
        </p:pic>
        <p:pic>
          <p:nvPicPr>
            <p:cNvPr id="25" name="图片 24"/>
            <p:cNvPicPr>
              <a:picLocks noChangeAspect="1"/>
            </p:cNvPicPr>
            <p:nvPr>
              <p:custDataLst>
                <p:tags r:id="rId30"/>
              </p:custDataLst>
            </p:nvPr>
          </p:nvPicPr>
          <p:blipFill>
            <a:blip r:embed="rId42"/>
            <a:stretch>
              <a:fillRect/>
            </a:stretch>
          </p:blipFill>
          <p:spPr>
            <a:xfrm>
              <a:off x="6083" y="3948"/>
              <a:ext cx="2354" cy="1425"/>
            </a:xfrm>
            <a:prstGeom prst="rect">
              <a:avLst/>
            </a:prstGeom>
          </p:spPr>
        </p:pic>
        <p:pic>
          <p:nvPicPr>
            <p:cNvPr id="26" name="图片 25"/>
            <p:cNvPicPr>
              <a:picLocks noChangeAspect="1"/>
            </p:cNvPicPr>
            <p:nvPr>
              <p:custDataLst>
                <p:tags r:id="rId31"/>
              </p:custDataLst>
            </p:nvPr>
          </p:nvPicPr>
          <p:blipFill>
            <a:blip r:embed="rId43"/>
            <a:stretch>
              <a:fillRect/>
            </a:stretch>
          </p:blipFill>
          <p:spPr>
            <a:xfrm>
              <a:off x="5732" y="5473"/>
              <a:ext cx="2707" cy="1271"/>
            </a:xfrm>
            <a:prstGeom prst="rect">
              <a:avLst/>
            </a:prstGeom>
          </p:spPr>
        </p:pic>
        <p:pic>
          <p:nvPicPr>
            <p:cNvPr id="27" name="图片 26"/>
            <p:cNvPicPr>
              <a:picLocks noChangeAspect="1"/>
            </p:cNvPicPr>
            <p:nvPr>
              <p:custDataLst>
                <p:tags r:id="rId32"/>
              </p:custDataLst>
            </p:nvPr>
          </p:nvPicPr>
          <p:blipFill>
            <a:blip r:embed="rId44"/>
            <a:stretch>
              <a:fillRect/>
            </a:stretch>
          </p:blipFill>
          <p:spPr>
            <a:xfrm>
              <a:off x="3926" y="5473"/>
              <a:ext cx="1720" cy="1264"/>
            </a:xfrm>
            <a:prstGeom prst="rect">
              <a:avLst/>
            </a:prstGeom>
          </p:spPr>
        </p:pic>
        <p:pic>
          <p:nvPicPr>
            <p:cNvPr id="30" name="图片 29"/>
            <p:cNvPicPr>
              <a:picLocks noChangeAspect="1"/>
            </p:cNvPicPr>
            <p:nvPr>
              <p:custDataLst>
                <p:tags r:id="rId33"/>
              </p:custDataLst>
            </p:nvPr>
          </p:nvPicPr>
          <p:blipFill>
            <a:blip r:embed="rId45"/>
            <a:stretch>
              <a:fillRect/>
            </a:stretch>
          </p:blipFill>
          <p:spPr>
            <a:xfrm>
              <a:off x="3926" y="6836"/>
              <a:ext cx="2425" cy="1128"/>
            </a:xfrm>
            <a:prstGeom prst="rect">
              <a:avLst/>
            </a:prstGeom>
          </p:spPr>
        </p:pic>
        <p:pic>
          <p:nvPicPr>
            <p:cNvPr id="31" name="图片 30"/>
            <p:cNvPicPr>
              <a:picLocks noChangeAspect="1"/>
            </p:cNvPicPr>
            <p:nvPr>
              <p:custDataLst>
                <p:tags r:id="rId34"/>
              </p:custDataLst>
            </p:nvPr>
          </p:nvPicPr>
          <p:blipFill>
            <a:blip r:embed="rId46"/>
            <a:stretch>
              <a:fillRect/>
            </a:stretch>
          </p:blipFill>
          <p:spPr>
            <a:xfrm>
              <a:off x="6428" y="6836"/>
              <a:ext cx="2011" cy="1128"/>
            </a:xfrm>
            <a:prstGeom prst="rect">
              <a:avLst/>
            </a:prstGeom>
          </p:spPr>
        </p:pic>
      </p:grpSp>
      <p:sp>
        <p:nvSpPr>
          <p:cNvPr id="32" name="文本框 31"/>
          <p:cNvSpPr txBox="1"/>
          <p:nvPr>
            <p:custDataLst>
              <p:tags r:id="rId5"/>
            </p:custDataLst>
          </p:nvPr>
        </p:nvSpPr>
        <p:spPr>
          <a:xfrm>
            <a:off x="5438775" y="4703445"/>
            <a:ext cx="1242695" cy="297180"/>
          </a:xfrm>
          <a:prstGeom prst="rect">
            <a:avLst/>
          </a:prstGeom>
          <a:noFill/>
        </p:spPr>
        <p:txBody>
          <a:bodyPr wrap="square" rtlCol="0"/>
          <a:lstStyle/>
          <a:p>
            <a:r>
              <a:rPr lang="zh-CN" altLang="en-US" sz="1400">
                <a:solidFill>
                  <a:schemeClr val="bg1"/>
                </a:solidFill>
                <a:latin typeface="微软雅黑" panose="020B0503020204020204" charset="-122"/>
                <a:ea typeface="微软雅黑" panose="020B0503020204020204" charset="-122"/>
              </a:rPr>
              <a:t>空中</a:t>
            </a:r>
          </a:p>
        </p:txBody>
      </p:sp>
      <p:sp>
        <p:nvSpPr>
          <p:cNvPr id="36" name="文本框 35"/>
          <p:cNvSpPr txBox="1"/>
          <p:nvPr>
            <p:custDataLst>
              <p:tags r:id="rId6"/>
            </p:custDataLst>
          </p:nvPr>
        </p:nvSpPr>
        <p:spPr>
          <a:xfrm>
            <a:off x="487045" y="1515765"/>
            <a:ext cx="11320780" cy="564252"/>
          </a:xfrm>
          <a:prstGeom prst="rect">
            <a:avLst/>
          </a:prstGeom>
          <a:noFill/>
        </p:spPr>
        <p:txBody>
          <a:bodyPr wrap="square" rtlCol="0"/>
          <a:lstStyle/>
          <a:p>
            <a:pPr>
              <a:lnSpc>
                <a:spcPct val="150000"/>
              </a:lnSpc>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以空间平台（卫星、平流层平台、有人</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无人驾驶飞机等）为载体，实时获取、传输和处理空间信息的网络系统</a:t>
            </a:r>
          </a:p>
        </p:txBody>
      </p:sp>
      <p:pic>
        <p:nvPicPr>
          <p:cNvPr id="45" name="图片 44"/>
          <p:cNvPicPr>
            <a:picLocks noChangeAspect="1"/>
          </p:cNvPicPr>
          <p:nvPr>
            <p:custDataLst>
              <p:tags r:id="rId7"/>
            </p:custDataLst>
          </p:nvPr>
        </p:nvPicPr>
        <p:blipFill>
          <a:blip r:embed="rId47"/>
          <a:stretch>
            <a:fillRect/>
          </a:stretch>
        </p:blipFill>
        <p:spPr>
          <a:xfrm>
            <a:off x="6747528" y="4505218"/>
            <a:ext cx="1393889" cy="919216"/>
          </a:xfrm>
          <a:prstGeom prst="rect">
            <a:avLst/>
          </a:prstGeom>
        </p:spPr>
      </p:pic>
      <p:pic>
        <p:nvPicPr>
          <p:cNvPr id="48" name="图片 47"/>
          <p:cNvPicPr>
            <a:picLocks noChangeAspect="1"/>
          </p:cNvPicPr>
          <p:nvPr>
            <p:custDataLst>
              <p:tags r:id="rId8"/>
            </p:custDataLst>
          </p:nvPr>
        </p:nvPicPr>
        <p:blipFill rotWithShape="1">
          <a:blip r:embed="rId48"/>
          <a:srcRect l="1912" t="9684" r="712" b="1"/>
          <a:stretch/>
        </p:blipFill>
        <p:spPr>
          <a:xfrm>
            <a:off x="6735445" y="2506980"/>
            <a:ext cx="4114525" cy="1678939"/>
          </a:xfrm>
          <a:prstGeom prst="rect">
            <a:avLst/>
          </a:prstGeom>
        </p:spPr>
      </p:pic>
      <p:sp>
        <p:nvSpPr>
          <p:cNvPr id="49" name="文本框 48"/>
          <p:cNvSpPr txBox="1"/>
          <p:nvPr>
            <p:custDataLst>
              <p:tags r:id="rId9"/>
            </p:custDataLst>
          </p:nvPr>
        </p:nvSpPr>
        <p:spPr>
          <a:xfrm>
            <a:off x="7529195" y="4195445"/>
            <a:ext cx="965200" cy="237490"/>
          </a:xfrm>
          <a:prstGeom prst="rect">
            <a:avLst/>
          </a:prstGeom>
          <a:noFill/>
        </p:spPr>
        <p:txBody>
          <a:bodyPr wrap="square" rtlCol="0">
            <a:noAutofit/>
          </a:bodyPr>
          <a:lstStyle/>
          <a:p>
            <a:r>
              <a:rPr lang="zh-CN" altLang="en-US" sz="1400">
                <a:solidFill>
                  <a:schemeClr val="bg1"/>
                </a:solidFill>
                <a:latin typeface="微软雅黑" panose="020B0503020204020204" charset="-122"/>
                <a:ea typeface="微软雅黑" panose="020B0503020204020204" charset="-122"/>
              </a:rPr>
              <a:t>风力发电</a:t>
            </a:r>
          </a:p>
        </p:txBody>
      </p:sp>
      <p:grpSp>
        <p:nvGrpSpPr>
          <p:cNvPr id="39" name="组合 38"/>
          <p:cNvGrpSpPr/>
          <p:nvPr/>
        </p:nvGrpSpPr>
        <p:grpSpPr>
          <a:xfrm>
            <a:off x="2275840" y="5220335"/>
            <a:ext cx="3228340" cy="538480"/>
            <a:chOff x="3584" y="8185"/>
            <a:chExt cx="5084" cy="848"/>
          </a:xfrm>
        </p:grpSpPr>
        <p:sp>
          <p:nvSpPr>
            <p:cNvPr id="21" name="文本占位符 5"/>
            <p:cNvSpPr/>
            <p:nvPr>
              <p:custDataLst>
                <p:tags r:id="rId27"/>
              </p:custDataLst>
            </p:nvPr>
          </p:nvSpPr>
          <p:spPr>
            <a:xfrm>
              <a:off x="3584" y="8185"/>
              <a:ext cx="5084" cy="848"/>
            </a:xfrm>
            <a:prstGeom prst="rect">
              <a:avLst/>
            </a:prstGeom>
          </p:spPr>
          <p:txBody>
            <a:bodyPr anchor="ctr" anchorCtr="0"/>
            <a:lstStyle>
              <a:lvl1pPr marL="228600" indent="-228600" algn="l" defTabSz="914400" rtl="0" eaLnBrk="1" latinLnBrk="0" hangingPunct="1">
                <a:lnSpc>
                  <a:spcPct val="130000"/>
                </a:lnSpc>
                <a:spcBef>
                  <a:spcPts val="1000"/>
                </a:spcBef>
                <a:buFontTx/>
                <a:buBlip>
                  <a:blip r:embed="rId49"/>
                </a:buBlip>
                <a:defRPr sz="2000" kern="1200">
                  <a:solidFill>
                    <a:schemeClr val="accent2"/>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2000" kern="1200">
                  <a:solidFill>
                    <a:schemeClr val="accent2"/>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accent2"/>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600" kern="1200">
                  <a:solidFill>
                    <a:schemeClr val="accent2"/>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600" kern="1200">
                  <a:solidFill>
                    <a:schemeClr val="accent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l">
                <a:buNone/>
              </a:pPr>
              <a:r>
                <a:rPr lang="zh-CN" sz="1800">
                  <a:solidFill>
                    <a:schemeClr val="bg1"/>
                  </a:solidFill>
                  <a:latin typeface="微软雅黑" panose="020B0503020204020204" charset="-122"/>
                  <a:ea typeface="微软雅黑" panose="020B0503020204020204" charset="-122"/>
                </a:rPr>
                <a:t>可覆盖</a:t>
              </a:r>
              <a:r>
                <a:rPr sz="1800">
                  <a:solidFill>
                    <a:schemeClr val="bg1"/>
                  </a:solidFill>
                  <a:latin typeface="微软雅黑" panose="020B0503020204020204" charset="-122"/>
                  <a:ea typeface="微软雅黑" panose="020B0503020204020204" charset="-122"/>
                </a:rPr>
                <a:t>地面</a:t>
              </a:r>
              <a:r>
                <a:rPr lang="zh-CN" sz="1800">
                  <a:solidFill>
                    <a:schemeClr val="bg1"/>
                  </a:solidFill>
                  <a:latin typeface="微软雅黑" panose="020B0503020204020204" charset="-122"/>
                  <a:ea typeface="微软雅黑" panose="020B0503020204020204" charset="-122"/>
                </a:rPr>
                <a:t>网络难以</a:t>
              </a:r>
              <a:r>
                <a:rPr sz="1800">
                  <a:solidFill>
                    <a:schemeClr val="bg1"/>
                  </a:solidFill>
                  <a:latin typeface="微软雅黑" panose="020B0503020204020204" charset="-122"/>
                  <a:ea typeface="微软雅黑" panose="020B0503020204020204" charset="-122"/>
                </a:rPr>
                <a:t>覆盖区域</a:t>
              </a:r>
            </a:p>
          </p:txBody>
        </p:sp>
        <p:sp>
          <p:nvSpPr>
            <p:cNvPr id="38" name="圆角矩形 37"/>
            <p:cNvSpPr/>
            <p:nvPr>
              <p:custDataLst>
                <p:tags r:id="rId28"/>
              </p:custDataLst>
            </p:nvPr>
          </p:nvSpPr>
          <p:spPr>
            <a:xfrm flipV="1">
              <a:off x="3601" y="8378"/>
              <a:ext cx="4996" cy="611"/>
            </a:xfrm>
            <a:prstGeom prst="roundRect">
              <a:avLst/>
            </a:prstGeom>
            <a:noFill/>
            <a:ln w="28575" cmpd="sng">
              <a:solidFill>
                <a:schemeClr val="bg1"/>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grpSp>
      <p:sp>
        <p:nvSpPr>
          <p:cNvPr id="52" name="文本框 51"/>
          <p:cNvSpPr txBox="1"/>
          <p:nvPr>
            <p:custDataLst>
              <p:tags r:id="rId10"/>
            </p:custDataLst>
          </p:nvPr>
        </p:nvSpPr>
        <p:spPr>
          <a:xfrm>
            <a:off x="8298180" y="4195445"/>
            <a:ext cx="1089660" cy="237490"/>
          </a:xfrm>
          <a:prstGeom prst="rect">
            <a:avLst/>
          </a:prstGeom>
          <a:noFill/>
        </p:spPr>
        <p:txBody>
          <a:bodyPr wrap="square" rtlCol="0">
            <a:noAutofit/>
          </a:bodyPr>
          <a:lstStyle/>
          <a:p>
            <a:r>
              <a:rPr lang="zh-CN" altLang="en-US" sz="1400">
                <a:solidFill>
                  <a:schemeClr val="bg1"/>
                </a:solidFill>
                <a:latin typeface="微软雅黑" panose="020B0503020204020204" charset="-122"/>
                <a:ea typeface="微软雅黑" panose="020B0503020204020204" charset="-122"/>
              </a:rPr>
              <a:t>矿山监控</a:t>
            </a:r>
          </a:p>
        </p:txBody>
      </p:sp>
      <p:sp>
        <p:nvSpPr>
          <p:cNvPr id="54" name="文本框 53"/>
          <p:cNvSpPr txBox="1"/>
          <p:nvPr>
            <p:custDataLst>
              <p:tags r:id="rId11"/>
            </p:custDataLst>
          </p:nvPr>
        </p:nvSpPr>
        <p:spPr>
          <a:xfrm>
            <a:off x="9191625" y="4195445"/>
            <a:ext cx="1021080" cy="237490"/>
          </a:xfrm>
          <a:prstGeom prst="rect">
            <a:avLst/>
          </a:prstGeom>
          <a:noFill/>
        </p:spPr>
        <p:txBody>
          <a:bodyPr wrap="square" rtlCol="0">
            <a:noAutofit/>
          </a:bodyPr>
          <a:lstStyle/>
          <a:p>
            <a:r>
              <a:rPr lang="zh-CN" altLang="en-US" sz="1400" dirty="0">
                <a:solidFill>
                  <a:schemeClr val="bg1"/>
                </a:solidFill>
                <a:latin typeface="微软雅黑" panose="020B0503020204020204" charset="-122"/>
                <a:ea typeface="微软雅黑" panose="020B0503020204020204" charset="-122"/>
              </a:rPr>
              <a:t>渔船监控</a:t>
            </a:r>
          </a:p>
        </p:txBody>
      </p:sp>
      <p:sp>
        <p:nvSpPr>
          <p:cNvPr id="55" name="文本框 54"/>
          <p:cNvSpPr txBox="1"/>
          <p:nvPr>
            <p:custDataLst>
              <p:tags r:id="rId12"/>
            </p:custDataLst>
          </p:nvPr>
        </p:nvSpPr>
        <p:spPr>
          <a:xfrm>
            <a:off x="10016490" y="4195445"/>
            <a:ext cx="1016000" cy="237490"/>
          </a:xfrm>
          <a:prstGeom prst="rect">
            <a:avLst/>
          </a:prstGeom>
          <a:noFill/>
        </p:spPr>
        <p:txBody>
          <a:bodyPr wrap="square" rtlCol="0">
            <a:noAutofit/>
          </a:bodyPr>
          <a:lstStyle/>
          <a:p>
            <a:r>
              <a:rPr lang="zh-CN" altLang="en-US" sz="1400">
                <a:solidFill>
                  <a:schemeClr val="bg1"/>
                </a:solidFill>
                <a:latin typeface="微软雅黑" panose="020B0503020204020204" charset="-122"/>
                <a:ea typeface="微软雅黑" panose="020B0503020204020204" charset="-122"/>
              </a:rPr>
              <a:t>森林监测</a:t>
            </a:r>
          </a:p>
        </p:txBody>
      </p:sp>
      <p:sp>
        <p:nvSpPr>
          <p:cNvPr id="57" name="文本框 56"/>
          <p:cNvSpPr txBox="1"/>
          <p:nvPr>
            <p:custDataLst>
              <p:tags r:id="rId13"/>
            </p:custDataLst>
          </p:nvPr>
        </p:nvSpPr>
        <p:spPr>
          <a:xfrm>
            <a:off x="6719570" y="4195445"/>
            <a:ext cx="1005840" cy="237490"/>
          </a:xfrm>
          <a:prstGeom prst="rect">
            <a:avLst/>
          </a:prstGeom>
          <a:noFill/>
        </p:spPr>
        <p:txBody>
          <a:bodyPr wrap="square" rtlCol="0">
            <a:noAutofit/>
          </a:bodyPr>
          <a:lstStyle/>
          <a:p>
            <a:r>
              <a:rPr lang="zh-CN" altLang="en-US" sz="1400">
                <a:solidFill>
                  <a:schemeClr val="bg1"/>
                </a:solidFill>
                <a:latin typeface="微软雅黑" panose="020B0503020204020204" charset="-122"/>
                <a:ea typeface="微软雅黑" panose="020B0503020204020204" charset="-122"/>
              </a:rPr>
              <a:t>海洋牧场</a:t>
            </a:r>
          </a:p>
        </p:txBody>
      </p:sp>
      <p:sp>
        <p:nvSpPr>
          <p:cNvPr id="58" name="文本框 57"/>
          <p:cNvSpPr txBox="1"/>
          <p:nvPr>
            <p:custDataLst>
              <p:tags r:id="rId14"/>
            </p:custDataLst>
          </p:nvPr>
        </p:nvSpPr>
        <p:spPr>
          <a:xfrm>
            <a:off x="6988860" y="5405755"/>
            <a:ext cx="911225" cy="232410"/>
          </a:xfrm>
          <a:prstGeom prst="rect">
            <a:avLst/>
          </a:prstGeom>
          <a:noFill/>
        </p:spPr>
        <p:txBody>
          <a:bodyPr wrap="square" rtlCol="0">
            <a:noAutofit/>
          </a:bodyPr>
          <a:lstStyle/>
          <a:p>
            <a:r>
              <a:rPr lang="zh-CN" altLang="en-US" sz="1400">
                <a:solidFill>
                  <a:schemeClr val="bg1"/>
                </a:solidFill>
                <a:latin typeface="微软雅黑" panose="020B0503020204020204" charset="-122"/>
                <a:ea typeface="微软雅黑" panose="020B0503020204020204" charset="-122"/>
              </a:rPr>
              <a:t>自然灾害</a:t>
            </a:r>
          </a:p>
        </p:txBody>
      </p:sp>
      <p:sp>
        <p:nvSpPr>
          <p:cNvPr id="80" name="文本框 79"/>
          <p:cNvSpPr txBox="1"/>
          <p:nvPr>
            <p:custDataLst>
              <p:tags r:id="rId15"/>
            </p:custDataLst>
          </p:nvPr>
        </p:nvSpPr>
        <p:spPr>
          <a:xfrm>
            <a:off x="10997565" y="2364740"/>
            <a:ext cx="993140" cy="3495675"/>
          </a:xfrm>
          <a:prstGeom prst="rect">
            <a:avLst/>
          </a:prstGeom>
          <a:noFill/>
        </p:spPr>
        <p:txBody>
          <a:bodyPr vert="horz" wrap="square" rtlCol="0">
            <a:noAutofit/>
          </a:bodyPr>
          <a:lstStyle/>
          <a:p>
            <a:pPr>
              <a:lnSpc>
                <a:spcPct val="150000"/>
              </a:lnSpc>
            </a:pPr>
            <a:r>
              <a:rPr lang="zh-CN" altLang="en-US" sz="1400" dirty="0">
                <a:solidFill>
                  <a:schemeClr val="tx1"/>
                </a:solidFill>
                <a:latin typeface="微软雅黑" panose="020B0503020204020204" charset="-122"/>
                <a:ea typeface="微软雅黑" panose="020B0503020204020204" charset="-122"/>
                <a:cs typeface="微软雅黑" panose="020B0503020204020204" charset="-122"/>
              </a:rPr>
              <a:t>加快空间信息网络建设，推动天地一体融合发展，是搭建“一带一路”信息桥梁的重要保障</a:t>
            </a:r>
          </a:p>
        </p:txBody>
      </p:sp>
      <p:sp>
        <p:nvSpPr>
          <p:cNvPr id="2" name="文本框 6"/>
          <p:cNvSpPr txBox="1"/>
          <p:nvPr>
            <p:custDataLst>
              <p:tags r:id="rId16"/>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解决方案</a:t>
            </a:r>
          </a:p>
        </p:txBody>
      </p:sp>
      <p:cxnSp>
        <p:nvCxnSpPr>
          <p:cNvPr id="10" name="直接连接符 9"/>
          <p:cNvCxnSpPr/>
          <p:nvPr>
            <p:custDataLst>
              <p:tags r:id="rId17"/>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a:xfrm>
            <a:off x="462915" y="2342515"/>
            <a:ext cx="1115060" cy="3495040"/>
            <a:chOff x="1235" y="3435"/>
            <a:chExt cx="1756" cy="5504"/>
          </a:xfrm>
        </p:grpSpPr>
        <p:grpSp>
          <p:nvGrpSpPr>
            <p:cNvPr id="6" name="组合 5"/>
            <p:cNvGrpSpPr/>
            <p:nvPr/>
          </p:nvGrpSpPr>
          <p:grpSpPr>
            <a:xfrm>
              <a:off x="1339" y="3435"/>
              <a:ext cx="1548" cy="1770"/>
              <a:chOff x="1308" y="3435"/>
              <a:chExt cx="1548" cy="1770"/>
            </a:xfrm>
          </p:grpSpPr>
          <p:grpSp>
            <p:nvGrpSpPr>
              <p:cNvPr id="3" name="组合 2"/>
              <p:cNvGrpSpPr/>
              <p:nvPr/>
            </p:nvGrpSpPr>
            <p:grpSpPr>
              <a:xfrm>
                <a:off x="1308" y="3435"/>
                <a:ext cx="1548" cy="1532"/>
                <a:chOff x="1308" y="3435"/>
                <a:chExt cx="1548" cy="1532"/>
              </a:xfrm>
            </p:grpSpPr>
            <p:sp>
              <p:nvSpPr>
                <p:cNvPr id="13" name="椭圆 12"/>
                <p:cNvSpPr/>
                <p:nvPr>
                  <p:custDataLst>
                    <p:tags r:id="rId25"/>
                  </p:custDataLst>
                </p:nvPr>
              </p:nvSpPr>
              <p:spPr>
                <a:xfrm>
                  <a:off x="1308" y="3435"/>
                  <a:ext cx="1549" cy="1532"/>
                </a:xfrm>
                <a:prstGeom prst="ellipse">
                  <a:avLst/>
                </a:prstGeom>
                <a:solidFill>
                  <a:srgbClr val="3974D7">
                    <a:alpha val="34000"/>
                  </a:srgbClr>
                </a:solidFill>
                <a:ln>
                  <a:no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endParaRPr lang="zh-CN" altLang="en-US">
                    <a:latin typeface="微软雅黑" panose="020B0503020204020204" charset="-122"/>
                    <a:ea typeface="微软雅黑" panose="020B0503020204020204" charset="-122"/>
                  </a:endParaRPr>
                </a:p>
              </p:txBody>
            </p:sp>
            <p:pic>
              <p:nvPicPr>
                <p:cNvPr id="66" name="Picture 20" descr="C:\Users\Administrator\Desktop\ppt图片\卫星.png"/>
                <p:cNvPicPr>
                  <a:picLocks noChangeAspect="1" noChangeArrowheads="1"/>
                </p:cNvPicPr>
                <p:nvPr>
                  <p:custDataLst>
                    <p:tags r:id="rId26"/>
                  </p:custDataLst>
                </p:nvPr>
              </p:nvPicPr>
              <p:blipFill>
                <a:blip r:embed="rId50"/>
                <a:srcRect/>
                <a:stretch>
                  <a:fillRect/>
                </a:stretch>
              </p:blipFill>
              <p:spPr bwMode="auto">
                <a:xfrm>
                  <a:off x="1495" y="3699"/>
                  <a:ext cx="1176"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 name="图片 4" descr="信号"/>
              <p:cNvPicPr>
                <a:picLocks noChangeAspect="1"/>
              </p:cNvPicPr>
              <p:nvPr/>
            </p:nvPicPr>
            <p:blipFill>
              <a:blip r:embed="rId51"/>
              <a:stretch>
                <a:fillRect/>
              </a:stretch>
            </p:blipFill>
            <p:spPr>
              <a:xfrm rot="10620000">
                <a:off x="1525" y="4044"/>
                <a:ext cx="1161" cy="1161"/>
              </a:xfrm>
              <a:prstGeom prst="rect">
                <a:avLst/>
              </a:prstGeom>
            </p:spPr>
          </p:pic>
        </p:grpSp>
        <p:grpSp>
          <p:nvGrpSpPr>
            <p:cNvPr id="15" name="组合 14"/>
            <p:cNvGrpSpPr/>
            <p:nvPr/>
          </p:nvGrpSpPr>
          <p:grpSpPr>
            <a:xfrm>
              <a:off x="1235" y="5408"/>
              <a:ext cx="1756" cy="1796"/>
              <a:chOff x="1107" y="5315"/>
              <a:chExt cx="1756" cy="1796"/>
            </a:xfrm>
          </p:grpSpPr>
          <p:grpSp>
            <p:nvGrpSpPr>
              <p:cNvPr id="11" name="组合 10"/>
              <p:cNvGrpSpPr/>
              <p:nvPr/>
            </p:nvGrpSpPr>
            <p:grpSpPr>
              <a:xfrm>
                <a:off x="1107" y="5315"/>
                <a:ext cx="1756" cy="1532"/>
                <a:chOff x="1107" y="5315"/>
                <a:chExt cx="1756" cy="1532"/>
              </a:xfrm>
            </p:grpSpPr>
            <p:pic>
              <p:nvPicPr>
                <p:cNvPr id="69" name="Picture 17" descr="C:\Users\Administrator\Desktop\ppt图片\通信机1.png"/>
                <p:cNvPicPr>
                  <a:picLocks noChangeAspect="1" noChangeArrowheads="1"/>
                </p:cNvPicPr>
                <p:nvPr>
                  <p:custDataLst>
                    <p:tags r:id="rId23"/>
                  </p:custDataLst>
                </p:nvPr>
              </p:nvPicPr>
              <p:blipFill>
                <a:blip r:embed="rId52">
                  <a:lum bright="-24000"/>
                </a:blip>
                <a:srcRect/>
                <a:stretch>
                  <a:fillRect/>
                </a:stretch>
              </p:blipFill>
              <p:spPr bwMode="auto">
                <a:xfrm>
                  <a:off x="1107" y="5750"/>
                  <a:ext cx="175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椭圆 6"/>
                <p:cNvSpPr/>
                <p:nvPr>
                  <p:custDataLst>
                    <p:tags r:id="rId24"/>
                  </p:custDataLst>
                </p:nvPr>
              </p:nvSpPr>
              <p:spPr>
                <a:xfrm>
                  <a:off x="1241" y="5315"/>
                  <a:ext cx="1549" cy="1532"/>
                </a:xfrm>
                <a:prstGeom prst="ellipse">
                  <a:avLst/>
                </a:prstGeom>
                <a:solidFill>
                  <a:srgbClr val="3974D7">
                    <a:alpha val="34000"/>
                  </a:srgbClr>
                </a:solidFill>
                <a:ln>
                  <a:no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endParaRPr lang="zh-CN" altLang="en-US">
                    <a:latin typeface="微软雅黑" panose="020B0503020204020204" charset="-122"/>
                    <a:ea typeface="微软雅黑" panose="020B0503020204020204" charset="-122"/>
                  </a:endParaRPr>
                </a:p>
              </p:txBody>
            </p:sp>
          </p:grpSp>
          <p:pic>
            <p:nvPicPr>
              <p:cNvPr id="4" name="图片 3" descr="信号"/>
              <p:cNvPicPr>
                <a:picLocks noChangeAspect="1"/>
              </p:cNvPicPr>
              <p:nvPr/>
            </p:nvPicPr>
            <p:blipFill>
              <a:blip r:embed="rId51"/>
              <a:stretch>
                <a:fillRect/>
              </a:stretch>
            </p:blipFill>
            <p:spPr>
              <a:xfrm rot="10800000">
                <a:off x="1349" y="5839"/>
                <a:ext cx="1273" cy="1273"/>
              </a:xfrm>
              <a:prstGeom prst="rect">
                <a:avLst/>
              </a:prstGeom>
            </p:spPr>
          </p:pic>
        </p:grpSp>
        <p:grpSp>
          <p:nvGrpSpPr>
            <p:cNvPr id="17" name="组合 16"/>
            <p:cNvGrpSpPr/>
            <p:nvPr/>
          </p:nvGrpSpPr>
          <p:grpSpPr>
            <a:xfrm>
              <a:off x="1339" y="7407"/>
              <a:ext cx="1548" cy="1532"/>
              <a:chOff x="1314" y="7407"/>
              <a:chExt cx="1548" cy="1532"/>
            </a:xfrm>
          </p:grpSpPr>
          <p:pic>
            <p:nvPicPr>
              <p:cNvPr id="12" name="图片 11" descr="基站信号,信号塔,发射信号"/>
              <p:cNvPicPr>
                <a:picLocks noChangeAspect="1"/>
              </p:cNvPicPr>
              <p:nvPr/>
            </p:nvPicPr>
            <p:blipFill>
              <a:blip r:embed="rId53"/>
              <a:stretch>
                <a:fillRect/>
              </a:stretch>
            </p:blipFill>
            <p:spPr>
              <a:xfrm>
                <a:off x="1593" y="7781"/>
                <a:ext cx="1000" cy="1000"/>
              </a:xfrm>
              <a:prstGeom prst="rect">
                <a:avLst/>
              </a:prstGeom>
            </p:spPr>
          </p:pic>
          <p:sp>
            <p:nvSpPr>
              <p:cNvPr id="16" name="椭圆 15"/>
              <p:cNvSpPr/>
              <p:nvPr>
                <p:custDataLst>
                  <p:tags r:id="rId22"/>
                </p:custDataLst>
              </p:nvPr>
            </p:nvSpPr>
            <p:spPr>
              <a:xfrm>
                <a:off x="1314" y="7407"/>
                <a:ext cx="1549" cy="1532"/>
              </a:xfrm>
              <a:prstGeom prst="ellipse">
                <a:avLst/>
              </a:prstGeom>
              <a:solidFill>
                <a:srgbClr val="3974D7">
                  <a:alpha val="34000"/>
                </a:srgbClr>
              </a:solidFill>
              <a:ln>
                <a:no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endParaRPr lang="zh-CN" altLang="en-US">
                  <a:latin typeface="微软雅黑" panose="020B0503020204020204" charset="-122"/>
                  <a:ea typeface="微软雅黑" panose="020B0503020204020204" charset="-122"/>
                </a:endParaRPr>
              </a:p>
            </p:txBody>
          </p:sp>
        </p:grpSp>
      </p:grpSp>
      <p:sp>
        <p:nvSpPr>
          <p:cNvPr id="20" name="圆角矩形 19"/>
          <p:cNvSpPr/>
          <p:nvPr>
            <p:custDataLst>
              <p:tags r:id="rId18"/>
            </p:custDataLst>
          </p:nvPr>
        </p:nvSpPr>
        <p:spPr>
          <a:xfrm>
            <a:off x="314325" y="1341120"/>
            <a:ext cx="11566525" cy="865505"/>
          </a:xfrm>
          <a:prstGeom prst="roundRect">
            <a:avLst>
              <a:gd name="adj" fmla="val 8183"/>
            </a:avLst>
          </a:prstGeom>
          <a:noFill/>
          <a:ln w="28575" cmpd="sng">
            <a:solidFill>
              <a:srgbClr val="0043A8"/>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22" name="圆角矩形 21"/>
          <p:cNvSpPr/>
          <p:nvPr>
            <p:custDataLst>
              <p:tags r:id="rId19"/>
            </p:custDataLst>
          </p:nvPr>
        </p:nvSpPr>
        <p:spPr>
          <a:xfrm>
            <a:off x="413385" y="5974715"/>
            <a:ext cx="11468100" cy="589280"/>
          </a:xfrm>
          <a:prstGeom prst="roundRect">
            <a:avLst/>
          </a:prstGeom>
          <a:solidFill>
            <a:srgbClr val="3974D7">
              <a:alpha val="0"/>
            </a:srgbClr>
          </a:solidFill>
          <a:ln w="28575" cmpd="sng">
            <a:solidFill>
              <a:srgbClr val="0043A8"/>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zh-CN" altLang="en-US" sz="2400" b="1">
                <a:solidFill>
                  <a:srgbClr val="3974D7"/>
                </a:solidFill>
                <a:latin typeface="微软雅黑" panose="020B0503020204020204" charset="-122"/>
                <a:ea typeface="微软雅黑" panose="020B0503020204020204" charset="-122"/>
                <a:sym typeface="+mn-ea"/>
              </a:rPr>
              <a:t>空间信息网络是国家重要的信息基础设施</a:t>
            </a: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grpSp>
        <p:nvGrpSpPr>
          <p:cNvPr id="40" name="组合 39"/>
          <p:cNvGrpSpPr/>
          <p:nvPr/>
        </p:nvGrpSpPr>
        <p:grpSpPr>
          <a:xfrm>
            <a:off x="7976235" y="4815205"/>
            <a:ext cx="2995930" cy="479425"/>
            <a:chOff x="12561" y="7407"/>
            <a:chExt cx="4718" cy="755"/>
          </a:xfrm>
        </p:grpSpPr>
        <p:sp>
          <p:nvSpPr>
            <p:cNvPr id="44" name="文本占位符 5"/>
            <p:cNvSpPr/>
            <p:nvPr>
              <p:custDataLst>
                <p:tags r:id="rId20"/>
              </p:custDataLst>
            </p:nvPr>
          </p:nvSpPr>
          <p:spPr>
            <a:xfrm>
              <a:off x="12561" y="7407"/>
              <a:ext cx="4718" cy="738"/>
            </a:xfrm>
            <a:prstGeom prst="rect">
              <a:avLst/>
            </a:prstGeom>
          </p:spPr>
          <p:txBody>
            <a:bodyPr anchor="ctr" anchorCtr="0"/>
            <a:lstStyle>
              <a:lvl1pPr marL="228600" indent="-228600" algn="l" defTabSz="914400" rtl="0" eaLnBrk="1" latinLnBrk="0" hangingPunct="1">
                <a:lnSpc>
                  <a:spcPct val="130000"/>
                </a:lnSpc>
                <a:spcBef>
                  <a:spcPts val="1000"/>
                </a:spcBef>
                <a:buFontTx/>
                <a:buBlip>
                  <a:blip r:embed="rId49"/>
                </a:buBlip>
                <a:defRPr sz="2000" kern="1200">
                  <a:solidFill>
                    <a:schemeClr val="accent2"/>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2000" kern="1200">
                  <a:solidFill>
                    <a:schemeClr val="accent2"/>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accent2"/>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600" kern="1200">
                  <a:solidFill>
                    <a:schemeClr val="accent2"/>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600" kern="1200">
                  <a:solidFill>
                    <a:schemeClr val="accent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l">
                <a:buFont typeface="Wingdings" panose="05000000000000000000" charset="0"/>
                <a:buNone/>
              </a:pPr>
              <a:r>
                <a:rPr sz="1800">
                  <a:solidFill>
                    <a:schemeClr val="bg1"/>
                  </a:solidFill>
                  <a:latin typeface="微软雅黑" panose="020B0503020204020204" charset="-122"/>
                  <a:ea typeface="微软雅黑" panose="020B0503020204020204" charset="-122"/>
                </a:rPr>
                <a:t>保障服务连续性</a:t>
              </a:r>
              <a:r>
                <a:rPr lang="zh-CN" sz="1800">
                  <a:solidFill>
                    <a:schemeClr val="bg1"/>
                  </a:solidFill>
                  <a:latin typeface="微软雅黑" panose="020B0503020204020204" charset="-122"/>
                  <a:ea typeface="微软雅黑" panose="020B0503020204020204" charset="-122"/>
                </a:rPr>
                <a:t>、</a:t>
              </a:r>
              <a:r>
                <a:rPr sz="1800">
                  <a:solidFill>
                    <a:schemeClr val="bg1"/>
                  </a:solidFill>
                  <a:latin typeface="微软雅黑" panose="020B0503020204020204" charset="-122"/>
                  <a:ea typeface="微软雅黑" panose="020B0503020204020204" charset="-122"/>
                  <a:sym typeface="+mn-ea"/>
                </a:rPr>
                <a:t>可靠</a:t>
              </a:r>
              <a:endParaRPr lang="zh-CN" sz="1800">
                <a:solidFill>
                  <a:schemeClr val="bg1"/>
                </a:solidFill>
                <a:latin typeface="微软雅黑" panose="020B0503020204020204" charset="-122"/>
                <a:ea typeface="微软雅黑" panose="020B0503020204020204" charset="-122"/>
                <a:sym typeface="+mn-ea"/>
              </a:endParaRPr>
            </a:p>
          </p:txBody>
        </p:sp>
        <p:sp>
          <p:nvSpPr>
            <p:cNvPr id="37" name="圆角矩形 36"/>
            <p:cNvSpPr/>
            <p:nvPr>
              <p:custDataLst>
                <p:tags r:id="rId21"/>
              </p:custDataLst>
            </p:nvPr>
          </p:nvSpPr>
          <p:spPr>
            <a:xfrm flipV="1">
              <a:off x="13232" y="7426"/>
              <a:ext cx="3902" cy="737"/>
            </a:xfrm>
            <a:prstGeom prst="roundRect">
              <a:avLst/>
            </a:prstGeom>
            <a:noFill/>
            <a:ln w="28575" cmpd="sng">
              <a:solidFill>
                <a:schemeClr val="bg1"/>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grpSp>
      <p:sp>
        <p:nvSpPr>
          <p:cNvPr id="8" name="灯片编号占位符 7">
            <a:extLst>
              <a:ext uri="{FF2B5EF4-FFF2-40B4-BE49-F238E27FC236}">
                <a16:creationId xmlns:a16="http://schemas.microsoft.com/office/drawing/2014/main" id="{14F1D165-5DEF-4F25-87F9-C30AB22170CD}"/>
              </a:ext>
            </a:extLst>
          </p:cNvPr>
          <p:cNvSpPr>
            <a:spLocks noGrp="1"/>
          </p:cNvSpPr>
          <p:nvPr>
            <p:ph type="sldNum" sz="quarter" idx="12"/>
          </p:nvPr>
        </p:nvSpPr>
        <p:spPr/>
        <p:txBody>
          <a:bodyPr/>
          <a:lstStyle/>
          <a:p>
            <a:fld id="{E077DA78-E013-4A8C-AD75-63A150561B10}" type="slidenum">
              <a:rPr lang="zh-CN" altLang="en-US" smtClean="0"/>
              <a:t>6</a:t>
            </a:fld>
            <a:endParaRPr lang="zh-CN" altLang="en-US"/>
          </a:p>
        </p:txBody>
      </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custDataLst>
              <p:tags r:id="rId2"/>
            </p:custDataLst>
          </p:nvPr>
        </p:nvPicPr>
        <p:blipFill>
          <a:blip r:embed="rId20"/>
          <a:stretch>
            <a:fillRect/>
          </a:stretch>
        </p:blipFill>
        <p:spPr>
          <a:xfrm>
            <a:off x="647576" y="4492418"/>
            <a:ext cx="1508237" cy="1980565"/>
          </a:xfrm>
          <a:prstGeom prst="rect">
            <a:avLst/>
          </a:prstGeom>
        </p:spPr>
      </p:pic>
      <p:sp>
        <p:nvSpPr>
          <p:cNvPr id="9" name="五边形 8"/>
          <p:cNvSpPr/>
          <p:nvPr>
            <p:custDataLst>
              <p:tags r:id="rId3"/>
            </p:custDataLst>
          </p:nvPr>
        </p:nvSpPr>
        <p:spPr>
          <a:xfrm>
            <a:off x="3426460" y="1029970"/>
            <a:ext cx="3787775" cy="537210"/>
          </a:xfrm>
          <a:prstGeom prst="homePlate">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r>
              <a:rPr lang="zh-CN" altLang="en-US" sz="2400" b="1" dirty="0">
                <a:solidFill>
                  <a:schemeClr val="lt1"/>
                </a:solidFill>
                <a:sym typeface="+mn-ea"/>
              </a:rPr>
              <a:t> ２０００</a:t>
            </a:r>
            <a:r>
              <a:rPr lang="zh-CN" altLang="en-US" sz="2400" b="1" dirty="0">
                <a:solidFill>
                  <a:schemeClr val="lt1"/>
                </a:solidFill>
              </a:rPr>
              <a:t> ~</a:t>
            </a:r>
            <a:r>
              <a:rPr lang="zh-CN" altLang="en-US" sz="2400" b="1" dirty="0">
                <a:solidFill>
                  <a:schemeClr val="lt1"/>
                </a:solidFill>
                <a:sym typeface="+mn-ea"/>
              </a:rPr>
              <a:t> ２０</a:t>
            </a:r>
            <a:r>
              <a:rPr lang="en-US" altLang="zh-CN" sz="2400" b="1" dirty="0">
                <a:latin typeface="+mj-ea"/>
                <a:ea typeface="+mj-ea"/>
                <a:sym typeface="+mn-ea"/>
              </a:rPr>
              <a:t>2 4</a:t>
            </a:r>
            <a:endParaRPr lang="zh-CN" altLang="en-US" sz="2400" b="1" dirty="0">
              <a:latin typeface="+mj-ea"/>
              <a:ea typeface="+mj-ea"/>
              <a:sym typeface="+mn-ea"/>
            </a:endParaRPr>
          </a:p>
        </p:txBody>
      </p:sp>
      <p:sp>
        <p:nvSpPr>
          <p:cNvPr id="10" name="燕尾形 9"/>
          <p:cNvSpPr/>
          <p:nvPr>
            <p:custDataLst>
              <p:tags r:id="rId4"/>
            </p:custDataLst>
          </p:nvPr>
        </p:nvSpPr>
        <p:spPr>
          <a:xfrm>
            <a:off x="7073265" y="1042670"/>
            <a:ext cx="5107305" cy="511810"/>
          </a:xfrm>
          <a:prstGeom prst="chevron">
            <a:avLst/>
          </a:prstGeom>
          <a:solidFill>
            <a:srgbClr val="438EF3"/>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just"/>
            <a:r>
              <a:rPr lang="zh-CN" altLang="en-US" sz="2400" b="1" dirty="0">
                <a:solidFill>
                  <a:schemeClr val="bg1"/>
                </a:solidFill>
                <a:sym typeface="+mn-ea"/>
              </a:rPr>
              <a:t>“ 一带一路” 合作倡议提出</a:t>
            </a:r>
          </a:p>
        </p:txBody>
      </p:sp>
      <p:sp>
        <p:nvSpPr>
          <p:cNvPr id="11" name="文本框 10"/>
          <p:cNvSpPr txBox="1"/>
          <p:nvPr>
            <p:custDataLst>
              <p:tags r:id="rId5"/>
            </p:custDataLst>
          </p:nvPr>
        </p:nvSpPr>
        <p:spPr>
          <a:xfrm>
            <a:off x="7143115" y="1842135"/>
            <a:ext cx="4747895" cy="1731010"/>
          </a:xfrm>
          <a:prstGeom prst="rect">
            <a:avLst/>
          </a:prstGeom>
          <a:noFill/>
        </p:spPr>
        <p:txBody>
          <a:bodyPr wrap="square" rtlCol="0" anchor="t">
            <a:noAutofit/>
          </a:bodyPr>
          <a:lstStyle/>
          <a:p>
            <a:pPr algn="just">
              <a:lnSpc>
                <a:spcPct val="100000"/>
              </a:lnSpc>
            </a:pPr>
            <a:r>
              <a:rPr lang="zh-CN" altLang="en-US" sz="1400" dirty="0">
                <a:solidFill>
                  <a:schemeClr val="tx1"/>
                </a:solidFill>
                <a:sym typeface="+mn-ea"/>
              </a:rPr>
              <a:t>2015</a:t>
            </a:r>
            <a:r>
              <a:rPr lang="en-US" altLang="zh-CN" sz="1400" b="1" dirty="0">
                <a:solidFill>
                  <a:schemeClr val="tx1"/>
                </a:solidFill>
                <a:sym typeface="+mn-ea"/>
              </a:rPr>
              <a:t>  </a:t>
            </a:r>
            <a:r>
              <a:rPr lang="zh-CN" altLang="en-US" sz="1400" b="1" dirty="0">
                <a:solidFill>
                  <a:schemeClr val="tx1"/>
                </a:solidFill>
                <a:sym typeface="+mn-ea"/>
              </a:rPr>
              <a:t>中非合作项目“万村通”</a:t>
            </a:r>
          </a:p>
          <a:p>
            <a:pPr algn="just">
              <a:lnSpc>
                <a:spcPct val="100000"/>
              </a:lnSpc>
            </a:pPr>
            <a:r>
              <a:rPr lang="zh-CN" altLang="en-US" sz="1400" dirty="0">
                <a:solidFill>
                  <a:schemeClr val="tx1"/>
                </a:solidFill>
                <a:sym typeface="+mn-ea"/>
              </a:rPr>
              <a:t>2017</a:t>
            </a:r>
            <a:r>
              <a:rPr lang="en-US" altLang="zh-CN" sz="1400" b="1" dirty="0">
                <a:solidFill>
                  <a:schemeClr val="tx1"/>
                </a:solidFill>
                <a:sym typeface="+mn-ea"/>
              </a:rPr>
              <a:t>  </a:t>
            </a:r>
            <a:r>
              <a:rPr lang="en-US" altLang="zh-CN" sz="1400" b="1" dirty="0" err="1">
                <a:solidFill>
                  <a:schemeClr val="tx1"/>
                </a:solidFill>
                <a:sym typeface="+mn-ea"/>
              </a:rPr>
              <a:t>中阿两国航天领域的首个合作项目</a:t>
            </a:r>
            <a:r>
              <a:rPr lang="en-US" altLang="zh-CN" sz="1400" b="1" dirty="0">
                <a:solidFill>
                  <a:schemeClr val="tx1"/>
                </a:solidFill>
                <a:sym typeface="+mn-ea"/>
              </a:rPr>
              <a:t> </a:t>
            </a:r>
            <a:r>
              <a:rPr lang="zh-CN" altLang="en-US" sz="1400" b="1" dirty="0">
                <a:solidFill>
                  <a:schemeClr val="tx1"/>
                </a:solidFill>
                <a:sym typeface="+mn-ea"/>
              </a:rPr>
              <a:t>阿尔及利亚第一</a:t>
            </a:r>
          </a:p>
          <a:p>
            <a:pPr algn="just">
              <a:lnSpc>
                <a:spcPct val="100000"/>
              </a:lnSpc>
            </a:pPr>
            <a:r>
              <a:rPr lang="zh-CN" altLang="en-US" sz="1400" b="1" dirty="0">
                <a:solidFill>
                  <a:schemeClr val="tx1"/>
                </a:solidFill>
                <a:sym typeface="+mn-ea"/>
              </a:rPr>
              <a:t> </a:t>
            </a:r>
            <a:r>
              <a:rPr lang="en-US" altLang="zh-CN" sz="1400" b="1" dirty="0">
                <a:solidFill>
                  <a:schemeClr val="tx1"/>
                </a:solidFill>
                <a:sym typeface="+mn-ea"/>
              </a:rPr>
              <a:t>         </a:t>
            </a:r>
            <a:r>
              <a:rPr lang="zh-CN" altLang="en-US" sz="1400" b="1" dirty="0">
                <a:solidFill>
                  <a:schemeClr val="tx1"/>
                </a:solidFill>
                <a:sym typeface="+mn-ea"/>
              </a:rPr>
              <a:t>颗通信卫星</a:t>
            </a:r>
          </a:p>
          <a:p>
            <a:pPr algn="just">
              <a:lnSpc>
                <a:spcPct val="100000"/>
              </a:lnSpc>
            </a:pPr>
            <a:r>
              <a:rPr lang="zh-CN" altLang="en-US" sz="1400" dirty="0">
                <a:solidFill>
                  <a:schemeClr val="tx1"/>
                </a:solidFill>
                <a:sym typeface="+mn-ea"/>
              </a:rPr>
              <a:t>2021 </a:t>
            </a:r>
            <a:r>
              <a:rPr lang="en-US" altLang="zh-CN" sz="1400" b="1" dirty="0">
                <a:solidFill>
                  <a:schemeClr val="tx1"/>
                </a:solidFill>
                <a:sym typeface="+mn-ea"/>
              </a:rPr>
              <a:t> </a:t>
            </a:r>
            <a:r>
              <a:rPr lang="en-US" altLang="zh-CN" sz="1400" b="1" dirty="0" err="1">
                <a:solidFill>
                  <a:schemeClr val="tx1"/>
                </a:solidFill>
                <a:sym typeface="+mn-ea"/>
              </a:rPr>
              <a:t>中非北斗合作论坛</a:t>
            </a:r>
            <a:r>
              <a:rPr lang="zh-CN" altLang="en-US" sz="1400" b="1" dirty="0">
                <a:solidFill>
                  <a:schemeClr val="tx1"/>
                </a:solidFill>
                <a:sym typeface="+mn-ea"/>
              </a:rPr>
              <a:t>；« 新时代的中非合作» 白皮书</a:t>
            </a:r>
          </a:p>
          <a:p>
            <a:pPr algn="just">
              <a:lnSpc>
                <a:spcPct val="100000"/>
              </a:lnSpc>
            </a:pPr>
            <a:r>
              <a:rPr lang="zh-CN" altLang="en-US" sz="1400" dirty="0">
                <a:solidFill>
                  <a:schemeClr val="tx1"/>
                </a:solidFill>
                <a:sym typeface="+mn-ea"/>
              </a:rPr>
              <a:t>2022</a:t>
            </a:r>
            <a:r>
              <a:rPr lang="en-US" altLang="zh-CN" sz="1400" b="1" dirty="0">
                <a:solidFill>
                  <a:schemeClr val="tx1"/>
                </a:solidFill>
                <a:sym typeface="+mn-ea"/>
              </a:rPr>
              <a:t>  </a:t>
            </a:r>
            <a:r>
              <a:rPr lang="zh-CN" altLang="en-US" sz="1400" b="1" dirty="0">
                <a:solidFill>
                  <a:schemeClr val="tx1"/>
                </a:solidFill>
                <a:sym typeface="+mn-ea"/>
              </a:rPr>
              <a:t>中国利用天宫空间站开展了同非洲的科普教学活动</a:t>
            </a:r>
          </a:p>
          <a:p>
            <a:pPr algn="just">
              <a:lnSpc>
                <a:spcPct val="100000"/>
              </a:lnSpc>
            </a:pPr>
            <a:r>
              <a:rPr lang="zh-CN" altLang="en-US" sz="1400" dirty="0">
                <a:solidFill>
                  <a:schemeClr val="tx1"/>
                </a:solidFill>
                <a:sym typeface="+mn-ea"/>
              </a:rPr>
              <a:t>2023</a:t>
            </a:r>
            <a:r>
              <a:rPr lang="en-US" altLang="zh-CN" sz="1400" b="1" dirty="0">
                <a:solidFill>
                  <a:schemeClr val="tx1"/>
                </a:solidFill>
                <a:sym typeface="+mn-ea"/>
              </a:rPr>
              <a:t>  </a:t>
            </a:r>
            <a:r>
              <a:rPr lang="zh-CN" altLang="en-US" sz="1400" b="1" dirty="0">
                <a:solidFill>
                  <a:schemeClr val="tx1"/>
                </a:solidFill>
                <a:sym typeface="+mn-ea"/>
              </a:rPr>
              <a:t>中非卫星遥感应用合作中心成立</a:t>
            </a:r>
          </a:p>
          <a:p>
            <a:pPr algn="just"/>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sym typeface="+mn-ea"/>
              </a:rPr>
              <a:t>202</a:t>
            </a:r>
            <a:r>
              <a:rPr kumimoji="0" lang="en-US" altLang="zh-CN" sz="1400" b="0" i="0" u="none" strike="noStrike" kern="1200" cap="none" spc="0" normalizeH="0" baseline="0" noProof="0" dirty="0">
                <a:ln>
                  <a:noFill/>
                </a:ln>
                <a:solidFill>
                  <a:srgbClr val="000000"/>
                </a:solidFill>
                <a:effectLst/>
                <a:uLnTx/>
                <a:uFillTx/>
                <a:latin typeface="Arial"/>
                <a:ea typeface="微软雅黑"/>
                <a:cs typeface="+mn-cs"/>
                <a:sym typeface="+mn-ea"/>
              </a:rPr>
              <a:t>4</a:t>
            </a:r>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sym typeface="+mn-ea"/>
              </a:rPr>
              <a:t> </a:t>
            </a:r>
            <a:r>
              <a:rPr lang="zh-CN" altLang="en-US" sz="1400" b="1" dirty="0">
                <a:sym typeface="+mn-ea"/>
              </a:rPr>
              <a:t>第二届中非北斗合作论坛；</a:t>
            </a:r>
            <a:r>
              <a:rPr lang="en-US" altLang="zh-CN" sz="1400" b="1" dirty="0">
                <a:sym typeface="+mn-ea"/>
              </a:rPr>
              <a:t>《</a:t>
            </a:r>
            <a:r>
              <a:rPr lang="zh-CN" altLang="en-US" sz="1400" b="1" dirty="0">
                <a:sym typeface="+mn-ea"/>
              </a:rPr>
              <a:t>中非合作论坛－北京行动计划（</a:t>
            </a:r>
            <a:r>
              <a:rPr lang="en-US" altLang="zh-CN" sz="1400" b="1" dirty="0">
                <a:sym typeface="+mn-ea"/>
              </a:rPr>
              <a:t>2025</a:t>
            </a:r>
            <a:r>
              <a:rPr lang="zh-CN" altLang="en-US" sz="1400" b="1" dirty="0">
                <a:sym typeface="+mn-ea"/>
              </a:rPr>
              <a:t>－</a:t>
            </a:r>
            <a:r>
              <a:rPr lang="en-US" altLang="zh-CN" sz="1400" b="1" dirty="0">
                <a:sym typeface="+mn-ea"/>
              </a:rPr>
              <a:t>2027</a:t>
            </a:r>
            <a:r>
              <a:rPr lang="zh-CN" altLang="en-US" sz="1400" b="1" dirty="0">
                <a:sym typeface="+mn-ea"/>
              </a:rPr>
              <a:t>）</a:t>
            </a:r>
            <a:r>
              <a:rPr lang="en-US" altLang="zh-CN" sz="1400" b="1" dirty="0">
                <a:sym typeface="+mn-ea"/>
              </a:rPr>
              <a:t>》</a:t>
            </a:r>
            <a:endParaRPr lang="zh-CN" altLang="en-US" sz="1400" b="1" dirty="0">
              <a:sym typeface="+mn-ea"/>
            </a:endParaRPr>
          </a:p>
        </p:txBody>
      </p:sp>
      <p:sp>
        <p:nvSpPr>
          <p:cNvPr id="16" name="文本框 15"/>
          <p:cNvSpPr txBox="1"/>
          <p:nvPr>
            <p:custDataLst>
              <p:tags r:id="rId6"/>
            </p:custDataLst>
          </p:nvPr>
        </p:nvSpPr>
        <p:spPr>
          <a:xfrm>
            <a:off x="2398879" y="1887552"/>
            <a:ext cx="4022165" cy="1518285"/>
          </a:xfrm>
          <a:prstGeom prst="rect">
            <a:avLst/>
          </a:prstGeom>
          <a:noFill/>
        </p:spPr>
        <p:txBody>
          <a:bodyPr wrap="square" rtlCol="0" anchor="t">
            <a:noAutofit/>
          </a:bodyPr>
          <a:lstStyle/>
          <a:p>
            <a:pPr>
              <a:lnSpc>
                <a:spcPct val="110000"/>
              </a:lnSpc>
            </a:pPr>
            <a:r>
              <a:rPr lang="en-US" altLang="zh-CN" sz="1400" dirty="0">
                <a:solidFill>
                  <a:schemeClr val="tx1"/>
                </a:solidFill>
              </a:rPr>
              <a:t>2000 </a:t>
            </a:r>
            <a:r>
              <a:rPr lang="en-US" altLang="zh-CN" sz="1400" b="1" dirty="0">
                <a:solidFill>
                  <a:schemeClr val="tx1"/>
                </a:solidFill>
              </a:rPr>
              <a:t> </a:t>
            </a:r>
            <a:r>
              <a:rPr lang="en-US" altLang="zh-CN" sz="1400" b="1" dirty="0" err="1">
                <a:solidFill>
                  <a:schemeClr val="tx1"/>
                </a:solidFill>
              </a:rPr>
              <a:t>中非合作论坛成立</a:t>
            </a:r>
            <a:endParaRPr lang="en-US" altLang="zh-CN" sz="1400" b="1" dirty="0">
              <a:solidFill>
                <a:schemeClr val="tx1"/>
              </a:solidFill>
            </a:endParaRPr>
          </a:p>
          <a:p>
            <a:pPr>
              <a:lnSpc>
                <a:spcPct val="120000"/>
              </a:lnSpc>
            </a:pPr>
            <a:r>
              <a:rPr lang="en-US" altLang="zh-CN" sz="1400" dirty="0">
                <a:solidFill>
                  <a:schemeClr val="tx1"/>
                </a:solidFill>
              </a:rPr>
              <a:t>2007 </a:t>
            </a:r>
            <a:r>
              <a:rPr lang="zh-CN" altLang="en-US" sz="1400" dirty="0">
                <a:solidFill>
                  <a:schemeClr val="tx1"/>
                </a:solidFill>
              </a:rPr>
              <a:t> </a:t>
            </a:r>
            <a:r>
              <a:rPr lang="zh-CN" altLang="en-US" sz="1400" b="1" dirty="0">
                <a:solidFill>
                  <a:schemeClr val="tx1"/>
                </a:solidFill>
              </a:rPr>
              <a:t>尼日利亚一号</a:t>
            </a:r>
            <a:r>
              <a:rPr lang="zh-CN" altLang="en-US" sz="1400" dirty="0">
                <a:solidFill>
                  <a:schemeClr val="tx1"/>
                </a:solidFill>
              </a:rPr>
              <a:t>在轨交付</a:t>
            </a:r>
          </a:p>
          <a:p>
            <a:pPr>
              <a:lnSpc>
                <a:spcPct val="120000"/>
              </a:lnSpc>
            </a:pPr>
            <a:r>
              <a:rPr lang="zh-CN" altLang="en-US" sz="1400" dirty="0">
                <a:solidFill>
                  <a:schemeClr val="tx1"/>
                </a:solidFill>
              </a:rPr>
              <a:t> </a:t>
            </a:r>
            <a:r>
              <a:rPr lang="en-US" altLang="zh-CN" sz="1400" dirty="0">
                <a:solidFill>
                  <a:schemeClr val="tx1"/>
                </a:solidFill>
              </a:rPr>
              <a:t>         </a:t>
            </a:r>
            <a:r>
              <a:rPr lang="zh-CN" altLang="en-US" sz="1400" b="1" dirty="0">
                <a:solidFill>
                  <a:schemeClr val="tx1"/>
                </a:solidFill>
              </a:rPr>
              <a:t>中国实现卫星整星出口零的突破</a:t>
            </a:r>
          </a:p>
          <a:p>
            <a:pPr>
              <a:lnSpc>
                <a:spcPct val="130000"/>
              </a:lnSpc>
            </a:pPr>
            <a:r>
              <a:rPr lang="en-US" altLang="zh-CN" sz="1400" dirty="0">
                <a:solidFill>
                  <a:schemeClr val="tx1"/>
                </a:solidFill>
              </a:rPr>
              <a:t>2010</a:t>
            </a:r>
            <a:r>
              <a:rPr lang="en-US" altLang="zh-CN" sz="1400" b="1" dirty="0">
                <a:solidFill>
                  <a:schemeClr val="tx1"/>
                </a:solidFill>
              </a:rPr>
              <a:t>  </a:t>
            </a:r>
            <a:r>
              <a:rPr lang="en-US" altLang="zh-CN" sz="1400" b="1" dirty="0" err="1">
                <a:solidFill>
                  <a:schemeClr val="tx1"/>
                </a:solidFill>
              </a:rPr>
              <a:t>我国</a:t>
            </a:r>
            <a:r>
              <a:rPr lang="en-US" altLang="zh-CN" sz="1400" b="1" dirty="0" err="1">
                <a:solidFill>
                  <a:schemeClr val="tx1"/>
                </a:solidFill>
                <a:latin typeface="微软雅黑" panose="020B0503020204020204" charset="-122"/>
                <a:ea typeface="微软雅黑" panose="020B0503020204020204" charset="-122"/>
              </a:rPr>
              <a:t>自主可控</a:t>
            </a:r>
            <a:r>
              <a:rPr lang="en-US" altLang="zh-CN" sz="1400" b="1" dirty="0" err="1">
                <a:solidFill>
                  <a:schemeClr val="tx1"/>
                </a:solidFill>
              </a:rPr>
              <a:t>的移动通信系统</a:t>
            </a:r>
            <a:endParaRPr lang="en-US" altLang="zh-CN" sz="1400" b="1" dirty="0"/>
          </a:p>
          <a:p>
            <a:pPr>
              <a:lnSpc>
                <a:spcPct val="130000"/>
              </a:lnSpc>
            </a:pPr>
            <a:r>
              <a:rPr lang="en-US" altLang="zh-CN" sz="1400" b="1" dirty="0">
                <a:solidFill>
                  <a:schemeClr val="tx1"/>
                </a:solidFill>
              </a:rPr>
              <a:t>          “</a:t>
            </a:r>
            <a:r>
              <a:rPr lang="en-US" altLang="zh-CN" sz="1400" b="1" dirty="0" err="1">
                <a:solidFill>
                  <a:schemeClr val="tx1"/>
                </a:solidFill>
              </a:rPr>
              <a:t>天通一号”正式启动研制</a:t>
            </a:r>
            <a:endParaRPr lang="en-US" altLang="zh-CN" sz="1400" b="1" dirty="0">
              <a:solidFill>
                <a:schemeClr val="tx1"/>
              </a:solidFill>
            </a:endParaRPr>
          </a:p>
          <a:p>
            <a:pPr>
              <a:lnSpc>
                <a:spcPct val="130000"/>
              </a:lnSpc>
            </a:pPr>
            <a:endParaRPr lang="en-US" altLang="zh-CN" sz="1400" b="1" dirty="0">
              <a:solidFill>
                <a:schemeClr val="tx1"/>
              </a:solidFill>
            </a:endParaRPr>
          </a:p>
        </p:txBody>
      </p:sp>
      <p:sp>
        <p:nvSpPr>
          <p:cNvPr id="20" name="文本框 19"/>
          <p:cNvSpPr txBox="1"/>
          <p:nvPr>
            <p:custDataLst>
              <p:tags r:id="rId7"/>
            </p:custDataLst>
          </p:nvPr>
        </p:nvSpPr>
        <p:spPr>
          <a:xfrm>
            <a:off x="499110" y="1739265"/>
            <a:ext cx="2380615" cy="1995170"/>
          </a:xfrm>
          <a:prstGeom prst="rect">
            <a:avLst/>
          </a:prstGeom>
          <a:noFill/>
        </p:spPr>
        <p:txBody>
          <a:bodyPr wrap="square" rtlCol="0" anchor="t"/>
          <a:lstStyle/>
          <a:p>
            <a:pPr>
              <a:lnSpc>
                <a:spcPct val="150000"/>
              </a:lnSpc>
            </a:pPr>
            <a:r>
              <a:rPr lang="zh-CN" altLang="en-US" sz="1400" b="1">
                <a:solidFill>
                  <a:schemeClr val="tx1"/>
                </a:solidFill>
                <a:sym typeface="+mn-ea"/>
              </a:rPr>
              <a:t>中方：</a:t>
            </a:r>
          </a:p>
          <a:p>
            <a:pPr>
              <a:lnSpc>
                <a:spcPct val="150000"/>
              </a:lnSpc>
            </a:pPr>
            <a:r>
              <a:rPr lang="zh-CN" altLang="en-US" sz="1400">
                <a:solidFill>
                  <a:schemeClr val="tx1"/>
                </a:solidFill>
                <a:sym typeface="+mn-ea"/>
              </a:rPr>
              <a:t>技术储备和工程经验</a:t>
            </a:r>
          </a:p>
          <a:p>
            <a:pPr>
              <a:lnSpc>
                <a:spcPct val="150000"/>
              </a:lnSpc>
            </a:pPr>
            <a:r>
              <a:rPr lang="zh-CN" altLang="en-US" sz="1400">
                <a:solidFill>
                  <a:schemeClr val="tx1"/>
                </a:solidFill>
                <a:sym typeface="+mn-ea"/>
              </a:rPr>
              <a:t>国际化发展面临困难</a:t>
            </a:r>
          </a:p>
          <a:p>
            <a:pPr>
              <a:lnSpc>
                <a:spcPct val="150000"/>
              </a:lnSpc>
            </a:pPr>
            <a:r>
              <a:rPr lang="zh-CN" altLang="en-US" sz="1400" b="1">
                <a:solidFill>
                  <a:schemeClr val="tx1"/>
                </a:solidFill>
                <a:sym typeface="+mn-ea"/>
              </a:rPr>
              <a:t>非州：</a:t>
            </a:r>
          </a:p>
          <a:p>
            <a:pPr>
              <a:lnSpc>
                <a:spcPct val="150000"/>
              </a:lnSpc>
            </a:pPr>
            <a:r>
              <a:rPr lang="zh-CN" altLang="en-US" sz="1400">
                <a:solidFill>
                  <a:schemeClr val="tx1"/>
                </a:solidFill>
                <a:sym typeface="+mn-ea"/>
              </a:rPr>
              <a:t>无航天自主能力</a:t>
            </a:r>
          </a:p>
          <a:p>
            <a:pPr>
              <a:lnSpc>
                <a:spcPct val="150000"/>
              </a:lnSpc>
            </a:pPr>
            <a:r>
              <a:rPr lang="zh-CN" altLang="en-US" sz="1400">
                <a:solidFill>
                  <a:schemeClr val="tx1"/>
                </a:solidFill>
                <a:sym typeface="+mn-ea"/>
              </a:rPr>
              <a:t>经济的快速增长</a:t>
            </a:r>
          </a:p>
          <a:p>
            <a:pPr>
              <a:lnSpc>
                <a:spcPct val="150000"/>
              </a:lnSpc>
            </a:pPr>
            <a:endParaRPr lang="zh-CN" altLang="en-US" sz="1400">
              <a:solidFill>
                <a:schemeClr val="tx1"/>
              </a:solidFill>
              <a:sym typeface="+mn-ea"/>
            </a:endParaRPr>
          </a:p>
        </p:txBody>
      </p:sp>
      <p:sp>
        <p:nvSpPr>
          <p:cNvPr id="34" name="文本框 33"/>
          <p:cNvSpPr txBox="1"/>
          <p:nvPr>
            <p:custDataLst>
              <p:tags r:id="rId8"/>
            </p:custDataLst>
          </p:nvPr>
        </p:nvSpPr>
        <p:spPr>
          <a:xfrm>
            <a:off x="5634990" y="4935220"/>
            <a:ext cx="6461760" cy="835025"/>
          </a:xfrm>
          <a:prstGeom prst="rect">
            <a:avLst/>
          </a:prstGeom>
          <a:noFill/>
        </p:spPr>
        <p:txBody>
          <a:bodyPr wrap="square" rtlCol="0" anchor="t">
            <a:noAutofit/>
          </a:bodyPr>
          <a:lstStyle/>
          <a:p>
            <a:pPr>
              <a:lnSpc>
                <a:spcPct val="150000"/>
              </a:lnSpc>
            </a:pPr>
            <a:r>
              <a:rPr lang="zh-CN" altLang="en-US" b="1">
                <a:solidFill>
                  <a:srgbClr val="0043A8"/>
                </a:solidFill>
              </a:rPr>
              <a:t>中国已基本实现关键技术的自主可控和核心设备的国产替代</a:t>
            </a:r>
          </a:p>
          <a:p>
            <a:pPr>
              <a:lnSpc>
                <a:spcPct val="150000"/>
              </a:lnSpc>
            </a:pPr>
            <a:r>
              <a:rPr lang="zh-CN" altLang="en-US" b="1">
                <a:solidFill>
                  <a:srgbClr val="0043A8"/>
                </a:solidFill>
              </a:rPr>
              <a:t>非洲国家实力虽然有所提升，但未实现技术自主可控的突破</a:t>
            </a:r>
            <a:endParaRPr lang="zh-CN" altLang="en-US">
              <a:solidFill>
                <a:srgbClr val="0043A8"/>
              </a:solidFill>
            </a:endParaRPr>
          </a:p>
          <a:p>
            <a:pPr>
              <a:lnSpc>
                <a:spcPct val="150000"/>
              </a:lnSpc>
            </a:pPr>
            <a:r>
              <a:rPr lang="zh-CN" altLang="en-US">
                <a:solidFill>
                  <a:srgbClr val="0043A8"/>
                </a:solidFill>
              </a:rPr>
              <a:t>非洲是</a:t>
            </a:r>
            <a:r>
              <a:rPr lang="zh-CN" altLang="en-US">
                <a:solidFill>
                  <a:srgbClr val="0043A8"/>
                </a:solidFill>
                <a:sym typeface="+mn-ea"/>
              </a:rPr>
              <a:t>中国</a:t>
            </a:r>
            <a:r>
              <a:rPr lang="zh-CN" altLang="en-US">
                <a:solidFill>
                  <a:srgbClr val="0043A8"/>
                </a:solidFill>
              </a:rPr>
              <a:t>商业航天和空间信息网络国际化发展的重要地区</a:t>
            </a:r>
          </a:p>
        </p:txBody>
      </p:sp>
      <p:pic>
        <p:nvPicPr>
          <p:cNvPr id="48" name="图片 47"/>
          <p:cNvPicPr>
            <a:picLocks noChangeAspect="1"/>
          </p:cNvPicPr>
          <p:nvPr>
            <p:custDataLst>
              <p:tags r:id="rId9"/>
            </p:custDataLst>
          </p:nvPr>
        </p:nvPicPr>
        <p:blipFill>
          <a:blip r:embed="rId21"/>
          <a:stretch>
            <a:fillRect/>
          </a:stretch>
        </p:blipFill>
        <p:spPr>
          <a:xfrm>
            <a:off x="1534511" y="3989807"/>
            <a:ext cx="621302" cy="392122"/>
          </a:xfrm>
          <a:prstGeom prst="rect">
            <a:avLst/>
          </a:prstGeom>
        </p:spPr>
      </p:pic>
      <p:pic>
        <p:nvPicPr>
          <p:cNvPr id="49" name="图片 48"/>
          <p:cNvPicPr>
            <a:picLocks noChangeAspect="1"/>
          </p:cNvPicPr>
          <p:nvPr>
            <p:custDataLst>
              <p:tags r:id="rId10"/>
            </p:custDataLst>
          </p:nvPr>
        </p:nvPicPr>
        <p:blipFill>
          <a:blip r:embed="rId22"/>
          <a:srcRect t="244" r="280"/>
          <a:stretch>
            <a:fillRect/>
          </a:stretch>
        </p:blipFill>
        <p:spPr>
          <a:xfrm>
            <a:off x="647576" y="3989807"/>
            <a:ext cx="635212" cy="392122"/>
          </a:xfrm>
          <a:prstGeom prst="rect">
            <a:avLst/>
          </a:prstGeom>
        </p:spPr>
      </p:pic>
      <p:sp>
        <p:nvSpPr>
          <p:cNvPr id="50" name="文本框 49"/>
          <p:cNvSpPr txBox="1"/>
          <p:nvPr>
            <p:custDataLst>
              <p:tags r:id="rId11"/>
            </p:custDataLst>
          </p:nvPr>
        </p:nvSpPr>
        <p:spPr>
          <a:xfrm>
            <a:off x="2281663" y="3962829"/>
            <a:ext cx="7556500" cy="480060"/>
          </a:xfrm>
          <a:prstGeom prst="rect">
            <a:avLst/>
          </a:prstGeom>
          <a:noFill/>
        </p:spPr>
        <p:txBody>
          <a:bodyPr wrap="square" rtlCol="0" anchor="t">
            <a:normAutofit/>
          </a:bodyPr>
          <a:lstStyle/>
          <a:p>
            <a:r>
              <a:rPr lang="zh-CN" altLang="en-US" sz="2400" b="1" dirty="0">
                <a:solidFill>
                  <a:srgbClr val="0043A8"/>
                </a:solidFill>
              </a:rPr>
              <a:t>中非空间信息网络合作具有坚实的基础和广阔的前景</a:t>
            </a:r>
          </a:p>
        </p:txBody>
      </p:sp>
      <p:pic>
        <p:nvPicPr>
          <p:cNvPr id="56" name="图片 55"/>
          <p:cNvPicPr>
            <a:picLocks noChangeAspect="1"/>
          </p:cNvPicPr>
          <p:nvPr/>
        </p:nvPicPr>
        <p:blipFill>
          <a:blip r:embed="rId23"/>
          <a:srcRect l="1879" t="1020" r="1902"/>
          <a:stretch>
            <a:fillRect/>
          </a:stretch>
        </p:blipFill>
        <p:spPr>
          <a:xfrm>
            <a:off x="5601738" y="2049806"/>
            <a:ext cx="1180341" cy="1366467"/>
          </a:xfrm>
          <a:prstGeom prst="rect">
            <a:avLst/>
          </a:prstGeom>
        </p:spPr>
      </p:pic>
      <p:pic>
        <p:nvPicPr>
          <p:cNvPr id="57" name="图片占位符 8"/>
          <p:cNvPicPr>
            <a:picLocks noGrp="1" noChangeAspect="1"/>
          </p:cNvPicPr>
          <p:nvPr>
            <p:custDataLst>
              <p:tags r:id="rId12"/>
            </p:custDataLst>
          </p:nvPr>
        </p:nvPicPr>
        <p:blipFill>
          <a:blip r:embed="rId24"/>
          <a:stretch>
            <a:fillRect/>
          </a:stretch>
        </p:blipFill>
        <p:spPr>
          <a:xfrm flipH="1">
            <a:off x="2281663" y="4492418"/>
            <a:ext cx="3244850" cy="1980565"/>
          </a:xfrm>
          <a:prstGeom prst="rect">
            <a:avLst/>
          </a:prstGeom>
        </p:spPr>
      </p:pic>
      <p:sp>
        <p:nvSpPr>
          <p:cNvPr id="2" name="文本框 6"/>
          <p:cNvSpPr txBox="1"/>
          <p:nvPr>
            <p:custDataLst>
              <p:tags r:id="rId13"/>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75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合作必要性</a:t>
            </a:r>
          </a:p>
        </p:txBody>
      </p:sp>
      <p:cxnSp>
        <p:nvCxnSpPr>
          <p:cNvPr id="3" name="直接连接符 2"/>
          <p:cNvCxnSpPr/>
          <p:nvPr>
            <p:custDataLst>
              <p:tags r:id="rId1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5" name="矩形: 圆角 7"/>
          <p:cNvSpPr/>
          <p:nvPr>
            <p:custDataLst>
              <p:tags r:id="rId15"/>
            </p:custDataLst>
          </p:nvPr>
        </p:nvSpPr>
        <p:spPr>
          <a:xfrm>
            <a:off x="114300" y="1722755"/>
            <a:ext cx="11982450" cy="2020570"/>
          </a:xfrm>
          <a:prstGeom prst="roundRect">
            <a:avLst>
              <a:gd name="adj" fmla="val 4934"/>
            </a:avLst>
          </a:prstGeom>
          <a:noFill/>
          <a:ln w="19050">
            <a:solidFill>
              <a:srgbClr val="438E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latin typeface="Arial" panose="020B0604020202020204"/>
              <a:ea typeface="微软雅黑" panose="020B0503020204020204" charset="-122"/>
            </a:endParaRPr>
          </a:p>
        </p:txBody>
      </p:sp>
      <p:sp>
        <p:nvSpPr>
          <p:cNvPr id="6" name="五边形 5"/>
          <p:cNvSpPr/>
          <p:nvPr>
            <p:custDataLst>
              <p:tags r:id="rId16"/>
            </p:custDataLst>
          </p:nvPr>
        </p:nvSpPr>
        <p:spPr>
          <a:xfrm>
            <a:off x="-635" y="1029970"/>
            <a:ext cx="3312160" cy="537210"/>
          </a:xfrm>
          <a:prstGeom prst="homePlate">
            <a:avLst>
              <a:gd name="adj" fmla="val 0"/>
            </a:avLst>
          </a:prstGeom>
          <a:solidFill>
            <a:srgbClr val="438EF3"/>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r>
              <a:rPr lang="zh-CN" altLang="en-US" sz="2400" b="1">
                <a:solidFill>
                  <a:schemeClr val="bg1"/>
                </a:solidFill>
                <a:sym typeface="+mn-ea"/>
              </a:rPr>
              <a:t>中非航天国际合作原因</a:t>
            </a:r>
          </a:p>
        </p:txBody>
      </p:sp>
      <p:sp>
        <p:nvSpPr>
          <p:cNvPr id="4" name="灯片编号占位符 3">
            <a:extLst>
              <a:ext uri="{FF2B5EF4-FFF2-40B4-BE49-F238E27FC236}">
                <a16:creationId xmlns:a16="http://schemas.microsoft.com/office/drawing/2014/main" id="{790AA138-FD93-418F-8274-7325B6F20161}"/>
              </a:ext>
            </a:extLst>
          </p:cNvPr>
          <p:cNvSpPr>
            <a:spLocks noGrp="1"/>
          </p:cNvSpPr>
          <p:nvPr>
            <p:ph type="sldNum" sz="quarter" idx="12"/>
          </p:nvPr>
        </p:nvSpPr>
        <p:spPr>
          <a:xfrm>
            <a:off x="11143340" y="6569534"/>
            <a:ext cx="1037230" cy="342900"/>
          </a:xfrm>
        </p:spPr>
        <p:txBody>
          <a:bodyPr/>
          <a:lstStyle/>
          <a:p>
            <a:fld id="{E077DA78-E013-4A8C-AD75-63A150561B10}" type="slidenum">
              <a:rPr lang="zh-CN" altLang="en-US" smtClean="0"/>
              <a:t>7</a:t>
            </a:fld>
            <a:endParaRPr lang="zh-CN" altLang="en-US"/>
          </a:p>
        </p:txBody>
      </p:sp>
      <p:sp>
        <p:nvSpPr>
          <p:cNvPr id="21" name="矩形: 圆角 7">
            <a:extLst>
              <a:ext uri="{FF2B5EF4-FFF2-40B4-BE49-F238E27FC236}">
                <a16:creationId xmlns:a16="http://schemas.microsoft.com/office/drawing/2014/main" id="{A990F727-3CEA-4933-B8D2-A09846FBE362}"/>
              </a:ext>
            </a:extLst>
          </p:cNvPr>
          <p:cNvSpPr/>
          <p:nvPr>
            <p:custDataLst>
              <p:tags r:id="rId17"/>
            </p:custDataLst>
          </p:nvPr>
        </p:nvSpPr>
        <p:spPr>
          <a:xfrm>
            <a:off x="114300" y="3862704"/>
            <a:ext cx="11982450" cy="2706829"/>
          </a:xfrm>
          <a:prstGeom prst="roundRect">
            <a:avLst>
              <a:gd name="adj" fmla="val 4934"/>
            </a:avLst>
          </a:prstGeom>
          <a:noFill/>
          <a:ln w="19050">
            <a:solidFill>
              <a:srgbClr val="438E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latin typeface="Arial" panose="020B0604020202020204"/>
              <a:ea typeface="微软雅黑" panose="020B0503020204020204" charset="-122"/>
            </a:endParaRPr>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272"/>
          <p:cNvSpPr/>
          <p:nvPr>
            <p:custDataLst>
              <p:tags r:id="rId2"/>
            </p:custDataLst>
          </p:nvPr>
        </p:nvSpPr>
        <p:spPr>
          <a:xfrm>
            <a:off x="6364605" y="1244600"/>
            <a:ext cx="554863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6" name="矩形 5"/>
          <p:cNvSpPr/>
          <p:nvPr>
            <p:custDataLst>
              <p:tags r:id="rId3"/>
            </p:custDataLst>
          </p:nvPr>
        </p:nvSpPr>
        <p:spPr>
          <a:xfrm flipH="1">
            <a:off x="8121650" y="1597780"/>
            <a:ext cx="3141345"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空间信息网络能够实现南非矿区的数字化管理，提高矿产资源的开采效率</a:t>
            </a:r>
          </a:p>
        </p:txBody>
      </p:sp>
      <p:pic>
        <p:nvPicPr>
          <p:cNvPr id="7" name="Picture 2" descr="南非 Mponeng 金矿"/>
          <p:cNvPicPr>
            <a:picLocks noChangeAspect="1" noChangeArrowheads="1"/>
          </p:cNvPicPr>
          <p:nvPr/>
        </p:nvPicPr>
        <p:blipFill>
          <a:blip r:embed="rId53"/>
          <a:srcRect/>
          <a:stretch>
            <a:fillRect/>
          </a:stretch>
        </p:blipFill>
        <p:spPr bwMode="auto">
          <a:xfrm>
            <a:off x="6482238" y="1215467"/>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9" name="矩形: 圆角 262"/>
          <p:cNvSpPr/>
          <p:nvPr>
            <p:custDataLst>
              <p:tags r:id="rId4"/>
            </p:custDataLst>
          </p:nvPr>
        </p:nvSpPr>
        <p:spPr>
          <a:xfrm>
            <a:off x="338455" y="1244600"/>
            <a:ext cx="5630545"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11" name="矩形 10"/>
          <p:cNvSpPr/>
          <p:nvPr>
            <p:custDataLst>
              <p:tags r:id="rId5"/>
            </p:custDataLst>
          </p:nvPr>
        </p:nvSpPr>
        <p:spPr>
          <a:xfrm flipH="1">
            <a:off x="727710" y="1597780"/>
            <a:ext cx="350393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空间科技将有利于南非政府对海洋资源现状的分析，促进海洋资源领域的国际合作</a:t>
            </a:r>
          </a:p>
        </p:txBody>
      </p:sp>
      <p:pic>
        <p:nvPicPr>
          <p:cNvPr id="12" name="图片 11"/>
          <p:cNvPicPr>
            <a:picLocks noChangeAspect="1"/>
          </p:cNvPicPr>
          <p:nvPr/>
        </p:nvPicPr>
        <p:blipFill>
          <a:blip r:embed="rId54"/>
          <a:stretch>
            <a:fillRect/>
          </a:stretch>
        </p:blipFill>
        <p:spPr>
          <a:xfrm>
            <a:off x="4133855" y="1215467"/>
            <a:ext cx="1619760" cy="1350097"/>
          </a:xfrm>
          <a:prstGeom prst="ellipse">
            <a:avLst/>
          </a:prstGeom>
          <a:ln>
            <a:noFill/>
          </a:ln>
          <a:effectLst>
            <a:softEdge rad="112500"/>
          </a:effectLst>
        </p:spPr>
      </p:pic>
      <p:sp>
        <p:nvSpPr>
          <p:cNvPr id="13" name="矩形: 圆角 289"/>
          <p:cNvSpPr/>
          <p:nvPr>
            <p:custDataLst>
              <p:tags r:id="rId6"/>
            </p:custDataLst>
          </p:nvPr>
        </p:nvSpPr>
        <p:spPr>
          <a:xfrm>
            <a:off x="337185" y="3164205"/>
            <a:ext cx="5631815"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15" name="矩形 14"/>
          <p:cNvSpPr/>
          <p:nvPr>
            <p:custDataLst>
              <p:tags r:id="rId7"/>
            </p:custDataLst>
          </p:nvPr>
        </p:nvSpPr>
        <p:spPr>
          <a:xfrm flipH="1">
            <a:off x="420370" y="3517562"/>
            <a:ext cx="305308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空间信息网络为能源传输网络提供实时数据，助力南非能源网络优化</a:t>
            </a:r>
          </a:p>
        </p:txBody>
      </p:sp>
      <p:pic>
        <p:nvPicPr>
          <p:cNvPr id="16" name="Picture 6"/>
          <p:cNvPicPr>
            <a:picLocks noChangeArrowheads="1"/>
          </p:cNvPicPr>
          <p:nvPr/>
        </p:nvPicPr>
        <p:blipFill>
          <a:blip r:embed="rId55"/>
          <a:srcRect/>
          <a:stretch>
            <a:fillRect/>
          </a:stretch>
        </p:blipFill>
        <p:spPr bwMode="auto">
          <a:xfrm>
            <a:off x="3225299" y="3135249"/>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7" name="矩形: 圆角 296"/>
          <p:cNvSpPr/>
          <p:nvPr>
            <p:custDataLst>
              <p:tags r:id="rId8"/>
            </p:custDataLst>
          </p:nvPr>
        </p:nvSpPr>
        <p:spPr>
          <a:xfrm>
            <a:off x="6364605" y="3164205"/>
            <a:ext cx="554863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19" name="矩形 18"/>
          <p:cNvSpPr/>
          <p:nvPr>
            <p:custDataLst>
              <p:tags r:id="rId9"/>
            </p:custDataLst>
          </p:nvPr>
        </p:nvSpPr>
        <p:spPr>
          <a:xfrm flipH="1">
            <a:off x="8956675" y="3517562"/>
            <a:ext cx="295656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空间信息网络提供高分辨率的卫星图像，赋能南非农业监测与管理</a:t>
            </a:r>
          </a:p>
        </p:txBody>
      </p:sp>
      <p:pic>
        <p:nvPicPr>
          <p:cNvPr id="20" name="Picture 8" descr="“我在非洲种水稻”，中国助力非洲农业探索之路"/>
          <p:cNvPicPr>
            <a:picLocks noChangeAspect="1" noChangeArrowheads="1"/>
          </p:cNvPicPr>
          <p:nvPr/>
        </p:nvPicPr>
        <p:blipFill rotWithShape="1">
          <a:blip r:embed="rId56"/>
          <a:srcRect l="7435" t="-369" r="11879" b="369"/>
          <a:stretch>
            <a:fillRect/>
          </a:stretch>
        </p:blipFill>
        <p:spPr bwMode="auto">
          <a:xfrm>
            <a:off x="7395000" y="3135249"/>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1" name="矩形: 圆角 303"/>
          <p:cNvSpPr/>
          <p:nvPr>
            <p:custDataLst>
              <p:tags r:id="rId10"/>
            </p:custDataLst>
          </p:nvPr>
        </p:nvSpPr>
        <p:spPr>
          <a:xfrm>
            <a:off x="337820" y="5080000"/>
            <a:ext cx="563245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23" name="矩形 22"/>
          <p:cNvSpPr/>
          <p:nvPr>
            <p:custDataLst>
              <p:tags r:id="rId11"/>
            </p:custDataLst>
          </p:nvPr>
        </p:nvSpPr>
        <p:spPr>
          <a:xfrm flipH="1">
            <a:off x="777240" y="5433339"/>
            <a:ext cx="350393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空间信息网络的高速数据传输和处理能力将助力南非的高性能计算更加精确和高效</a:t>
            </a:r>
          </a:p>
        </p:txBody>
      </p:sp>
      <p:pic>
        <p:nvPicPr>
          <p:cNvPr id="24" name="Picture 4" descr="显示 IC、芯片组和其他电子部件的计算机主板视图。"/>
          <p:cNvPicPr>
            <a:picLocks noChangeAspect="1" noChangeArrowheads="1"/>
          </p:cNvPicPr>
          <p:nvPr/>
        </p:nvPicPr>
        <p:blipFill rotWithShape="1">
          <a:blip r:embed="rId57"/>
          <a:srcRect l="12014" r="8700"/>
          <a:stretch>
            <a:fillRect/>
          </a:stretch>
        </p:blipFill>
        <p:spPr bwMode="auto">
          <a:xfrm flipH="1">
            <a:off x="4192787" y="5051025"/>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5" name="矩形: 圆角 310"/>
          <p:cNvSpPr/>
          <p:nvPr>
            <p:custDataLst>
              <p:tags r:id="rId12"/>
            </p:custDataLst>
          </p:nvPr>
        </p:nvSpPr>
        <p:spPr>
          <a:xfrm>
            <a:off x="6364605" y="5083175"/>
            <a:ext cx="554863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27" name="矩形 26"/>
          <p:cNvSpPr/>
          <p:nvPr>
            <p:custDataLst>
              <p:tags r:id="rId13"/>
            </p:custDataLst>
          </p:nvPr>
        </p:nvSpPr>
        <p:spPr>
          <a:xfrm flipH="1">
            <a:off x="8079740" y="5436196"/>
            <a:ext cx="3364865"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卫星通信技术可以帮助南非偏远地区实现远程医疗服务，提高医疗服务可及性</a:t>
            </a:r>
          </a:p>
        </p:txBody>
      </p:sp>
      <p:pic>
        <p:nvPicPr>
          <p:cNvPr id="28" name="Picture 12" descr="5 Reasons to use Telemedicine – United Healthcare International"/>
          <p:cNvPicPr>
            <a:picLocks noChangeAspect="1" noChangeArrowheads="1"/>
          </p:cNvPicPr>
          <p:nvPr/>
        </p:nvPicPr>
        <p:blipFill rotWithShape="1">
          <a:blip r:embed="rId58"/>
          <a:srcRect l="8995" t="-4448" r="19005" b="4448"/>
          <a:stretch>
            <a:fillRect/>
          </a:stretch>
        </p:blipFill>
        <p:spPr bwMode="auto">
          <a:xfrm>
            <a:off x="6432830" y="5053883"/>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9" name="îsḷîḓê"/>
          <p:cNvSpPr/>
          <p:nvPr>
            <p:custDataLst>
              <p:tags r:id="rId14"/>
            </p:custDataLst>
          </p:nvPr>
        </p:nvSpPr>
        <p:spPr bwMode="auto">
          <a:xfrm>
            <a:off x="4920221" y="2592948"/>
            <a:ext cx="2413269" cy="2413865"/>
          </a:xfrm>
          <a:prstGeom prst="ellipse">
            <a:avLst/>
          </a:prstGeom>
          <a:solidFill>
            <a:srgbClr val="286196"/>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0" name="iślïḑé"/>
          <p:cNvSpPr/>
          <p:nvPr>
            <p:custDataLst>
              <p:tags r:id="rId15"/>
            </p:custDataLst>
          </p:nvPr>
        </p:nvSpPr>
        <p:spPr bwMode="auto">
          <a:xfrm>
            <a:off x="4919626" y="2604853"/>
            <a:ext cx="2401364" cy="226861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9327" y="0"/>
                </a:moveTo>
                <a:cubicBezTo>
                  <a:pt x="8042" y="194"/>
                  <a:pt x="6800" y="630"/>
                  <a:pt x="5660" y="1288"/>
                </a:cubicBezTo>
                <a:cubicBezTo>
                  <a:pt x="4451" y="1987"/>
                  <a:pt x="3379" y="2922"/>
                  <a:pt x="2500" y="4045"/>
                </a:cubicBezTo>
                <a:lnTo>
                  <a:pt x="2619" y="4152"/>
                </a:lnTo>
                <a:lnTo>
                  <a:pt x="2783" y="4205"/>
                </a:lnTo>
                <a:lnTo>
                  <a:pt x="2876" y="4198"/>
                </a:lnTo>
                <a:lnTo>
                  <a:pt x="2913" y="4135"/>
                </a:lnTo>
                <a:lnTo>
                  <a:pt x="2970" y="4135"/>
                </a:lnTo>
                <a:lnTo>
                  <a:pt x="2981" y="4194"/>
                </a:lnTo>
                <a:lnTo>
                  <a:pt x="2772" y="4291"/>
                </a:lnTo>
                <a:lnTo>
                  <a:pt x="2739" y="4374"/>
                </a:lnTo>
                <a:lnTo>
                  <a:pt x="2711" y="4438"/>
                </a:lnTo>
                <a:lnTo>
                  <a:pt x="2804" y="4460"/>
                </a:lnTo>
                <a:lnTo>
                  <a:pt x="2888" y="4395"/>
                </a:lnTo>
                <a:lnTo>
                  <a:pt x="3016" y="4383"/>
                </a:lnTo>
                <a:cubicBezTo>
                  <a:pt x="3025" y="4406"/>
                  <a:pt x="3046" y="4420"/>
                  <a:pt x="3069" y="4420"/>
                </a:cubicBezTo>
                <a:cubicBezTo>
                  <a:pt x="3112" y="4418"/>
                  <a:pt x="3136" y="4373"/>
                  <a:pt x="3161" y="4334"/>
                </a:cubicBezTo>
                <a:cubicBezTo>
                  <a:pt x="3186" y="4296"/>
                  <a:pt x="3219" y="4264"/>
                  <a:pt x="3257" y="4240"/>
                </a:cubicBezTo>
                <a:lnTo>
                  <a:pt x="3322" y="4155"/>
                </a:lnTo>
                <a:cubicBezTo>
                  <a:pt x="3305" y="4146"/>
                  <a:pt x="3286" y="4142"/>
                  <a:pt x="3267" y="4144"/>
                </a:cubicBezTo>
                <a:cubicBezTo>
                  <a:pt x="3239" y="4147"/>
                  <a:pt x="3214" y="4163"/>
                  <a:pt x="3198" y="4187"/>
                </a:cubicBezTo>
                <a:lnTo>
                  <a:pt x="3133" y="4222"/>
                </a:lnTo>
                <a:cubicBezTo>
                  <a:pt x="3125" y="4210"/>
                  <a:pt x="3121" y="4196"/>
                  <a:pt x="3120" y="4182"/>
                </a:cubicBezTo>
                <a:cubicBezTo>
                  <a:pt x="3119" y="4167"/>
                  <a:pt x="3122" y="4153"/>
                  <a:pt x="3128" y="4140"/>
                </a:cubicBezTo>
                <a:cubicBezTo>
                  <a:pt x="3143" y="4107"/>
                  <a:pt x="3175" y="4089"/>
                  <a:pt x="3201" y="4064"/>
                </a:cubicBezTo>
                <a:cubicBezTo>
                  <a:pt x="3226" y="4040"/>
                  <a:pt x="3244" y="4009"/>
                  <a:pt x="3253" y="3974"/>
                </a:cubicBezTo>
                <a:cubicBezTo>
                  <a:pt x="3253" y="3953"/>
                  <a:pt x="3255" y="3932"/>
                  <a:pt x="3263" y="3913"/>
                </a:cubicBezTo>
                <a:cubicBezTo>
                  <a:pt x="3281" y="3868"/>
                  <a:pt x="3321" y="3837"/>
                  <a:pt x="3367" y="3829"/>
                </a:cubicBezTo>
                <a:cubicBezTo>
                  <a:pt x="3391" y="3810"/>
                  <a:pt x="3415" y="3791"/>
                  <a:pt x="3439" y="3773"/>
                </a:cubicBezTo>
                <a:cubicBezTo>
                  <a:pt x="3474" y="3745"/>
                  <a:pt x="3509" y="3718"/>
                  <a:pt x="3544" y="3690"/>
                </a:cubicBezTo>
                <a:lnTo>
                  <a:pt x="3552" y="3559"/>
                </a:lnTo>
                <a:cubicBezTo>
                  <a:pt x="3513" y="3588"/>
                  <a:pt x="3457" y="3572"/>
                  <a:pt x="3437" y="3527"/>
                </a:cubicBezTo>
                <a:cubicBezTo>
                  <a:pt x="3369" y="3377"/>
                  <a:pt x="3644" y="3295"/>
                  <a:pt x="3663" y="3459"/>
                </a:cubicBezTo>
                <a:lnTo>
                  <a:pt x="3714" y="3504"/>
                </a:lnTo>
                <a:lnTo>
                  <a:pt x="3675" y="3563"/>
                </a:lnTo>
                <a:lnTo>
                  <a:pt x="3621" y="3605"/>
                </a:lnTo>
                <a:lnTo>
                  <a:pt x="3575" y="3743"/>
                </a:lnTo>
                <a:lnTo>
                  <a:pt x="3558" y="3820"/>
                </a:lnTo>
                <a:lnTo>
                  <a:pt x="3721" y="3775"/>
                </a:lnTo>
                <a:lnTo>
                  <a:pt x="3777" y="3696"/>
                </a:lnTo>
                <a:lnTo>
                  <a:pt x="3867" y="3696"/>
                </a:lnTo>
                <a:lnTo>
                  <a:pt x="3933" y="3701"/>
                </a:lnTo>
                <a:lnTo>
                  <a:pt x="3913" y="3775"/>
                </a:lnTo>
                <a:lnTo>
                  <a:pt x="3783" y="3833"/>
                </a:lnTo>
                <a:lnTo>
                  <a:pt x="3675" y="3924"/>
                </a:lnTo>
                <a:lnTo>
                  <a:pt x="3589" y="3987"/>
                </a:lnTo>
                <a:lnTo>
                  <a:pt x="3512" y="4037"/>
                </a:lnTo>
                <a:lnTo>
                  <a:pt x="3444" y="4122"/>
                </a:lnTo>
                <a:lnTo>
                  <a:pt x="3412" y="4197"/>
                </a:lnTo>
                <a:lnTo>
                  <a:pt x="3457" y="4343"/>
                </a:lnTo>
                <a:lnTo>
                  <a:pt x="3414" y="4378"/>
                </a:lnTo>
                <a:lnTo>
                  <a:pt x="3414" y="4457"/>
                </a:lnTo>
                <a:lnTo>
                  <a:pt x="3531" y="4433"/>
                </a:lnTo>
                <a:lnTo>
                  <a:pt x="3452" y="4533"/>
                </a:lnTo>
                <a:lnTo>
                  <a:pt x="3467" y="4592"/>
                </a:lnTo>
                <a:lnTo>
                  <a:pt x="3591" y="4533"/>
                </a:lnTo>
                <a:lnTo>
                  <a:pt x="3703" y="4409"/>
                </a:lnTo>
                <a:lnTo>
                  <a:pt x="3698" y="4326"/>
                </a:lnTo>
                <a:lnTo>
                  <a:pt x="3735" y="4255"/>
                </a:lnTo>
                <a:lnTo>
                  <a:pt x="3752" y="4185"/>
                </a:lnTo>
                <a:lnTo>
                  <a:pt x="3846" y="4103"/>
                </a:lnTo>
                <a:lnTo>
                  <a:pt x="3802" y="4048"/>
                </a:lnTo>
                <a:lnTo>
                  <a:pt x="3813" y="3966"/>
                </a:lnTo>
                <a:lnTo>
                  <a:pt x="3863" y="3929"/>
                </a:lnTo>
                <a:lnTo>
                  <a:pt x="3966" y="3890"/>
                </a:lnTo>
                <a:cubicBezTo>
                  <a:pt x="4007" y="3867"/>
                  <a:pt x="4045" y="3841"/>
                  <a:pt x="4083" y="3813"/>
                </a:cubicBezTo>
                <a:cubicBezTo>
                  <a:pt x="4142" y="3768"/>
                  <a:pt x="4197" y="3717"/>
                  <a:pt x="4247" y="3660"/>
                </a:cubicBezTo>
                <a:cubicBezTo>
                  <a:pt x="4258" y="3645"/>
                  <a:pt x="4269" y="3629"/>
                  <a:pt x="4280" y="3613"/>
                </a:cubicBezTo>
                <a:cubicBezTo>
                  <a:pt x="4310" y="3571"/>
                  <a:pt x="4339" y="3528"/>
                  <a:pt x="4368" y="3485"/>
                </a:cubicBezTo>
                <a:cubicBezTo>
                  <a:pt x="4357" y="3435"/>
                  <a:pt x="4367" y="3383"/>
                  <a:pt x="4396" y="3343"/>
                </a:cubicBezTo>
                <a:cubicBezTo>
                  <a:pt x="4414" y="3318"/>
                  <a:pt x="4438" y="3300"/>
                  <a:pt x="4465" y="3289"/>
                </a:cubicBezTo>
                <a:lnTo>
                  <a:pt x="4534" y="3261"/>
                </a:lnTo>
                <a:lnTo>
                  <a:pt x="4566" y="3132"/>
                </a:lnTo>
                <a:lnTo>
                  <a:pt x="4588" y="3057"/>
                </a:lnTo>
                <a:lnTo>
                  <a:pt x="4622" y="2988"/>
                </a:lnTo>
                <a:lnTo>
                  <a:pt x="4823" y="2788"/>
                </a:lnTo>
                <a:lnTo>
                  <a:pt x="4998" y="2630"/>
                </a:lnTo>
                <a:lnTo>
                  <a:pt x="5110" y="2560"/>
                </a:lnTo>
                <a:cubicBezTo>
                  <a:pt x="5128" y="2540"/>
                  <a:pt x="5145" y="2519"/>
                  <a:pt x="5162" y="2497"/>
                </a:cubicBezTo>
                <a:cubicBezTo>
                  <a:pt x="5194" y="2457"/>
                  <a:pt x="5224" y="2414"/>
                  <a:pt x="5249" y="2369"/>
                </a:cubicBezTo>
                <a:lnTo>
                  <a:pt x="5277" y="2310"/>
                </a:lnTo>
                <a:lnTo>
                  <a:pt x="5188" y="2343"/>
                </a:lnTo>
                <a:lnTo>
                  <a:pt x="5032" y="2437"/>
                </a:lnTo>
                <a:lnTo>
                  <a:pt x="4963" y="2437"/>
                </a:lnTo>
                <a:cubicBezTo>
                  <a:pt x="4944" y="2424"/>
                  <a:pt x="4931" y="2404"/>
                  <a:pt x="4926" y="2381"/>
                </a:cubicBezTo>
                <a:cubicBezTo>
                  <a:pt x="4913" y="2314"/>
                  <a:pt x="4969" y="2255"/>
                  <a:pt x="5033" y="2268"/>
                </a:cubicBezTo>
                <a:lnTo>
                  <a:pt x="5098" y="2235"/>
                </a:lnTo>
                <a:cubicBezTo>
                  <a:pt x="5137" y="2208"/>
                  <a:pt x="5175" y="2180"/>
                  <a:pt x="5213" y="2152"/>
                </a:cubicBezTo>
                <a:cubicBezTo>
                  <a:pt x="5239" y="2133"/>
                  <a:pt x="5266" y="2114"/>
                  <a:pt x="5291" y="2095"/>
                </a:cubicBezTo>
                <a:lnTo>
                  <a:pt x="5366" y="2041"/>
                </a:lnTo>
                <a:lnTo>
                  <a:pt x="5503" y="1929"/>
                </a:lnTo>
                <a:cubicBezTo>
                  <a:pt x="5506" y="1925"/>
                  <a:pt x="5509" y="1922"/>
                  <a:pt x="5513" y="1918"/>
                </a:cubicBezTo>
                <a:cubicBezTo>
                  <a:pt x="5516" y="1914"/>
                  <a:pt x="5519" y="1911"/>
                  <a:pt x="5522" y="1907"/>
                </a:cubicBezTo>
                <a:cubicBezTo>
                  <a:pt x="5525" y="1904"/>
                  <a:pt x="5529" y="1900"/>
                  <a:pt x="5532" y="1896"/>
                </a:cubicBezTo>
                <a:cubicBezTo>
                  <a:pt x="5535" y="1893"/>
                  <a:pt x="5538" y="1889"/>
                  <a:pt x="5541" y="1886"/>
                </a:cubicBezTo>
                <a:cubicBezTo>
                  <a:pt x="5552" y="1873"/>
                  <a:pt x="5562" y="1860"/>
                  <a:pt x="5573" y="1846"/>
                </a:cubicBezTo>
                <a:cubicBezTo>
                  <a:pt x="5583" y="1833"/>
                  <a:pt x="5593" y="1820"/>
                  <a:pt x="5602" y="1806"/>
                </a:cubicBezTo>
                <a:lnTo>
                  <a:pt x="5642" y="1669"/>
                </a:lnTo>
                <a:lnTo>
                  <a:pt x="5497" y="1732"/>
                </a:lnTo>
                <a:cubicBezTo>
                  <a:pt x="5462" y="1754"/>
                  <a:pt x="5424" y="1771"/>
                  <a:pt x="5384" y="1783"/>
                </a:cubicBezTo>
                <a:cubicBezTo>
                  <a:pt x="5335" y="1798"/>
                  <a:pt x="5285" y="1805"/>
                  <a:pt x="5234" y="1804"/>
                </a:cubicBezTo>
                <a:lnTo>
                  <a:pt x="5484" y="1676"/>
                </a:lnTo>
                <a:lnTo>
                  <a:pt x="5531" y="1636"/>
                </a:lnTo>
                <a:lnTo>
                  <a:pt x="5726" y="1626"/>
                </a:lnTo>
                <a:lnTo>
                  <a:pt x="5786" y="1615"/>
                </a:lnTo>
                <a:lnTo>
                  <a:pt x="5896" y="1621"/>
                </a:lnTo>
                <a:lnTo>
                  <a:pt x="5868" y="1682"/>
                </a:lnTo>
                <a:cubicBezTo>
                  <a:pt x="5840" y="1694"/>
                  <a:pt x="5814" y="1710"/>
                  <a:pt x="5788" y="1726"/>
                </a:cubicBezTo>
                <a:cubicBezTo>
                  <a:pt x="5749" y="1751"/>
                  <a:pt x="5712" y="1778"/>
                  <a:pt x="5678" y="1810"/>
                </a:cubicBezTo>
                <a:lnTo>
                  <a:pt x="5578" y="1946"/>
                </a:lnTo>
                <a:lnTo>
                  <a:pt x="5573" y="2010"/>
                </a:lnTo>
                <a:lnTo>
                  <a:pt x="5523" y="2044"/>
                </a:lnTo>
                <a:lnTo>
                  <a:pt x="5428" y="2110"/>
                </a:lnTo>
                <a:lnTo>
                  <a:pt x="5371" y="2191"/>
                </a:lnTo>
                <a:lnTo>
                  <a:pt x="5409" y="2242"/>
                </a:lnTo>
                <a:cubicBezTo>
                  <a:pt x="5440" y="2223"/>
                  <a:pt x="5472" y="2204"/>
                  <a:pt x="5503" y="2183"/>
                </a:cubicBezTo>
                <a:cubicBezTo>
                  <a:pt x="5531" y="2164"/>
                  <a:pt x="5558" y="2144"/>
                  <a:pt x="5585" y="2123"/>
                </a:cubicBezTo>
                <a:lnTo>
                  <a:pt x="5646" y="2099"/>
                </a:lnTo>
                <a:lnTo>
                  <a:pt x="5759" y="2088"/>
                </a:lnTo>
                <a:lnTo>
                  <a:pt x="5819" y="2054"/>
                </a:lnTo>
                <a:lnTo>
                  <a:pt x="5938" y="1968"/>
                </a:lnTo>
                <a:lnTo>
                  <a:pt x="5933" y="1892"/>
                </a:lnTo>
                <a:lnTo>
                  <a:pt x="6054" y="1799"/>
                </a:lnTo>
                <a:lnTo>
                  <a:pt x="6122" y="1759"/>
                </a:lnTo>
                <a:lnTo>
                  <a:pt x="6244" y="1688"/>
                </a:lnTo>
                <a:lnTo>
                  <a:pt x="6278" y="1754"/>
                </a:lnTo>
                <a:lnTo>
                  <a:pt x="6195" y="1802"/>
                </a:lnTo>
                <a:lnTo>
                  <a:pt x="6085" y="1854"/>
                </a:lnTo>
                <a:lnTo>
                  <a:pt x="6044" y="1913"/>
                </a:lnTo>
                <a:lnTo>
                  <a:pt x="6183" y="1940"/>
                </a:lnTo>
                <a:lnTo>
                  <a:pt x="6262" y="1904"/>
                </a:lnTo>
                <a:lnTo>
                  <a:pt x="6331" y="1864"/>
                </a:lnTo>
                <a:lnTo>
                  <a:pt x="6441" y="1748"/>
                </a:lnTo>
                <a:lnTo>
                  <a:pt x="6497" y="1679"/>
                </a:lnTo>
                <a:lnTo>
                  <a:pt x="6572" y="1586"/>
                </a:lnTo>
                <a:lnTo>
                  <a:pt x="6649" y="1509"/>
                </a:lnTo>
                <a:lnTo>
                  <a:pt x="6722" y="1468"/>
                </a:lnTo>
                <a:lnTo>
                  <a:pt x="6856" y="1403"/>
                </a:lnTo>
                <a:lnTo>
                  <a:pt x="6996" y="1349"/>
                </a:lnTo>
                <a:lnTo>
                  <a:pt x="7097" y="1279"/>
                </a:lnTo>
                <a:cubicBezTo>
                  <a:pt x="7108" y="1261"/>
                  <a:pt x="7120" y="1245"/>
                  <a:pt x="7133" y="1229"/>
                </a:cubicBezTo>
                <a:cubicBezTo>
                  <a:pt x="7174" y="1179"/>
                  <a:pt x="7226" y="1140"/>
                  <a:pt x="7285" y="1116"/>
                </a:cubicBezTo>
                <a:lnTo>
                  <a:pt x="7413" y="1080"/>
                </a:lnTo>
                <a:lnTo>
                  <a:pt x="7507" y="1026"/>
                </a:lnTo>
                <a:cubicBezTo>
                  <a:pt x="7533" y="1009"/>
                  <a:pt x="7557" y="989"/>
                  <a:pt x="7579" y="967"/>
                </a:cubicBezTo>
                <a:cubicBezTo>
                  <a:pt x="7610" y="936"/>
                  <a:pt x="7638" y="902"/>
                  <a:pt x="7660" y="863"/>
                </a:cubicBezTo>
                <a:lnTo>
                  <a:pt x="7688" y="772"/>
                </a:lnTo>
                <a:lnTo>
                  <a:pt x="7688" y="708"/>
                </a:lnTo>
                <a:lnTo>
                  <a:pt x="7583" y="712"/>
                </a:lnTo>
                <a:lnTo>
                  <a:pt x="7415" y="709"/>
                </a:lnTo>
                <a:lnTo>
                  <a:pt x="7526" y="632"/>
                </a:lnTo>
                <a:lnTo>
                  <a:pt x="7735" y="574"/>
                </a:lnTo>
                <a:lnTo>
                  <a:pt x="7861" y="541"/>
                </a:lnTo>
                <a:cubicBezTo>
                  <a:pt x="7894" y="532"/>
                  <a:pt x="7927" y="524"/>
                  <a:pt x="7961" y="517"/>
                </a:cubicBezTo>
                <a:cubicBezTo>
                  <a:pt x="7988" y="512"/>
                  <a:pt x="8015" y="507"/>
                  <a:pt x="8043" y="504"/>
                </a:cubicBezTo>
                <a:lnTo>
                  <a:pt x="7995" y="609"/>
                </a:lnTo>
                <a:lnTo>
                  <a:pt x="7904" y="663"/>
                </a:lnTo>
                <a:lnTo>
                  <a:pt x="7858" y="702"/>
                </a:lnTo>
                <a:lnTo>
                  <a:pt x="7808" y="767"/>
                </a:lnTo>
                <a:lnTo>
                  <a:pt x="7906" y="836"/>
                </a:lnTo>
                <a:lnTo>
                  <a:pt x="8035" y="747"/>
                </a:lnTo>
                <a:lnTo>
                  <a:pt x="8067" y="678"/>
                </a:lnTo>
                <a:lnTo>
                  <a:pt x="8128" y="606"/>
                </a:lnTo>
                <a:lnTo>
                  <a:pt x="8209" y="624"/>
                </a:lnTo>
                <a:lnTo>
                  <a:pt x="8165" y="683"/>
                </a:lnTo>
                <a:lnTo>
                  <a:pt x="8112" y="772"/>
                </a:lnTo>
                <a:lnTo>
                  <a:pt x="8229" y="782"/>
                </a:lnTo>
                <a:lnTo>
                  <a:pt x="8340" y="758"/>
                </a:lnTo>
                <a:cubicBezTo>
                  <a:pt x="8391" y="759"/>
                  <a:pt x="8443" y="759"/>
                  <a:pt x="8494" y="758"/>
                </a:cubicBezTo>
                <a:cubicBezTo>
                  <a:pt x="8539" y="757"/>
                  <a:pt x="8583" y="755"/>
                  <a:pt x="8627" y="752"/>
                </a:cubicBezTo>
                <a:lnTo>
                  <a:pt x="8791" y="752"/>
                </a:lnTo>
                <a:cubicBezTo>
                  <a:pt x="8831" y="753"/>
                  <a:pt x="8871" y="754"/>
                  <a:pt x="8912" y="758"/>
                </a:cubicBezTo>
                <a:cubicBezTo>
                  <a:pt x="8969" y="762"/>
                  <a:pt x="9026" y="769"/>
                  <a:pt x="9083" y="779"/>
                </a:cubicBezTo>
                <a:cubicBezTo>
                  <a:pt x="9091" y="802"/>
                  <a:pt x="9086" y="827"/>
                  <a:pt x="9071" y="845"/>
                </a:cubicBezTo>
                <a:cubicBezTo>
                  <a:pt x="9042" y="881"/>
                  <a:pt x="8989" y="877"/>
                  <a:pt x="8964" y="837"/>
                </a:cubicBezTo>
                <a:lnTo>
                  <a:pt x="8884" y="837"/>
                </a:lnTo>
                <a:lnTo>
                  <a:pt x="8793" y="843"/>
                </a:lnTo>
                <a:lnTo>
                  <a:pt x="8600" y="829"/>
                </a:lnTo>
                <a:lnTo>
                  <a:pt x="8353" y="828"/>
                </a:lnTo>
                <a:lnTo>
                  <a:pt x="8293" y="858"/>
                </a:lnTo>
                <a:cubicBezTo>
                  <a:pt x="8271" y="855"/>
                  <a:pt x="8249" y="855"/>
                  <a:pt x="8228" y="858"/>
                </a:cubicBezTo>
                <a:cubicBezTo>
                  <a:pt x="8187" y="862"/>
                  <a:pt x="8147" y="874"/>
                  <a:pt x="8110" y="893"/>
                </a:cubicBezTo>
                <a:cubicBezTo>
                  <a:pt x="8080" y="900"/>
                  <a:pt x="8051" y="913"/>
                  <a:pt x="8026" y="932"/>
                </a:cubicBezTo>
                <a:cubicBezTo>
                  <a:pt x="8009" y="944"/>
                  <a:pt x="7994" y="959"/>
                  <a:pt x="7981" y="975"/>
                </a:cubicBezTo>
                <a:lnTo>
                  <a:pt x="8054" y="1076"/>
                </a:lnTo>
                <a:cubicBezTo>
                  <a:pt x="8036" y="1114"/>
                  <a:pt x="8008" y="1145"/>
                  <a:pt x="7975" y="1168"/>
                </a:cubicBezTo>
                <a:cubicBezTo>
                  <a:pt x="7935" y="1196"/>
                  <a:pt x="7889" y="1211"/>
                  <a:pt x="7841" y="1210"/>
                </a:cubicBezTo>
                <a:cubicBezTo>
                  <a:pt x="7809" y="1216"/>
                  <a:pt x="7777" y="1223"/>
                  <a:pt x="7745" y="1233"/>
                </a:cubicBezTo>
                <a:cubicBezTo>
                  <a:pt x="7693" y="1249"/>
                  <a:pt x="7643" y="1272"/>
                  <a:pt x="7595" y="1299"/>
                </a:cubicBezTo>
                <a:lnTo>
                  <a:pt x="7533" y="1352"/>
                </a:lnTo>
                <a:lnTo>
                  <a:pt x="7472" y="1406"/>
                </a:lnTo>
                <a:lnTo>
                  <a:pt x="7385" y="1451"/>
                </a:lnTo>
                <a:lnTo>
                  <a:pt x="7231" y="1487"/>
                </a:lnTo>
                <a:lnTo>
                  <a:pt x="7253" y="1563"/>
                </a:lnTo>
                <a:lnTo>
                  <a:pt x="7325" y="1569"/>
                </a:lnTo>
                <a:lnTo>
                  <a:pt x="7293" y="1646"/>
                </a:lnTo>
                <a:lnTo>
                  <a:pt x="7217" y="1686"/>
                </a:lnTo>
                <a:lnTo>
                  <a:pt x="7124" y="1691"/>
                </a:lnTo>
                <a:lnTo>
                  <a:pt x="7097" y="1744"/>
                </a:lnTo>
                <a:lnTo>
                  <a:pt x="7064" y="1792"/>
                </a:lnTo>
                <a:lnTo>
                  <a:pt x="6907" y="1803"/>
                </a:lnTo>
                <a:lnTo>
                  <a:pt x="6825" y="1844"/>
                </a:lnTo>
                <a:lnTo>
                  <a:pt x="6696" y="1884"/>
                </a:lnTo>
                <a:lnTo>
                  <a:pt x="6603" y="1925"/>
                </a:lnTo>
                <a:lnTo>
                  <a:pt x="6519" y="1948"/>
                </a:lnTo>
                <a:lnTo>
                  <a:pt x="6394" y="2006"/>
                </a:lnTo>
                <a:lnTo>
                  <a:pt x="6321" y="2071"/>
                </a:lnTo>
                <a:lnTo>
                  <a:pt x="6225" y="2164"/>
                </a:lnTo>
                <a:lnTo>
                  <a:pt x="6161" y="2237"/>
                </a:lnTo>
                <a:lnTo>
                  <a:pt x="6098" y="2327"/>
                </a:lnTo>
                <a:lnTo>
                  <a:pt x="5983" y="2399"/>
                </a:lnTo>
                <a:lnTo>
                  <a:pt x="5899" y="2508"/>
                </a:lnTo>
                <a:lnTo>
                  <a:pt x="5832" y="2569"/>
                </a:lnTo>
                <a:lnTo>
                  <a:pt x="5744" y="2688"/>
                </a:lnTo>
                <a:lnTo>
                  <a:pt x="5678" y="2753"/>
                </a:lnTo>
                <a:lnTo>
                  <a:pt x="5655" y="2858"/>
                </a:lnTo>
                <a:lnTo>
                  <a:pt x="5687" y="2951"/>
                </a:lnTo>
                <a:lnTo>
                  <a:pt x="5636" y="3084"/>
                </a:lnTo>
                <a:lnTo>
                  <a:pt x="5706" y="3127"/>
                </a:lnTo>
                <a:cubicBezTo>
                  <a:pt x="5743" y="3100"/>
                  <a:pt x="5781" y="3075"/>
                  <a:pt x="5821" y="3054"/>
                </a:cubicBezTo>
                <a:cubicBezTo>
                  <a:pt x="5855" y="3036"/>
                  <a:pt x="5890" y="3019"/>
                  <a:pt x="5925" y="3005"/>
                </a:cubicBezTo>
                <a:lnTo>
                  <a:pt x="6103" y="2916"/>
                </a:lnTo>
                <a:lnTo>
                  <a:pt x="6233" y="2858"/>
                </a:lnTo>
                <a:cubicBezTo>
                  <a:pt x="6266" y="2841"/>
                  <a:pt x="6298" y="2821"/>
                  <a:pt x="6329" y="2799"/>
                </a:cubicBezTo>
                <a:cubicBezTo>
                  <a:pt x="6371" y="2768"/>
                  <a:pt x="6410" y="2732"/>
                  <a:pt x="6445" y="2692"/>
                </a:cubicBezTo>
                <a:lnTo>
                  <a:pt x="6537" y="2597"/>
                </a:lnTo>
                <a:lnTo>
                  <a:pt x="6593" y="2585"/>
                </a:lnTo>
                <a:lnTo>
                  <a:pt x="6769" y="2585"/>
                </a:lnTo>
                <a:lnTo>
                  <a:pt x="6909" y="2615"/>
                </a:lnTo>
                <a:cubicBezTo>
                  <a:pt x="6924" y="2600"/>
                  <a:pt x="6940" y="2587"/>
                  <a:pt x="6958" y="2576"/>
                </a:cubicBezTo>
                <a:cubicBezTo>
                  <a:pt x="7012" y="2542"/>
                  <a:pt x="7075" y="2529"/>
                  <a:pt x="7137" y="2512"/>
                </a:cubicBezTo>
                <a:cubicBezTo>
                  <a:pt x="7192" y="2497"/>
                  <a:pt x="7246" y="2477"/>
                  <a:pt x="7299" y="2453"/>
                </a:cubicBezTo>
                <a:lnTo>
                  <a:pt x="7411" y="2435"/>
                </a:lnTo>
                <a:cubicBezTo>
                  <a:pt x="7438" y="2442"/>
                  <a:pt x="7465" y="2447"/>
                  <a:pt x="7493" y="2450"/>
                </a:cubicBezTo>
                <a:cubicBezTo>
                  <a:pt x="7577" y="2461"/>
                  <a:pt x="7662" y="2458"/>
                  <a:pt x="7745" y="2439"/>
                </a:cubicBezTo>
                <a:lnTo>
                  <a:pt x="8054" y="2427"/>
                </a:lnTo>
                <a:lnTo>
                  <a:pt x="8180" y="2397"/>
                </a:lnTo>
                <a:lnTo>
                  <a:pt x="8246" y="2311"/>
                </a:lnTo>
                <a:cubicBezTo>
                  <a:pt x="8272" y="2279"/>
                  <a:pt x="8297" y="2245"/>
                  <a:pt x="8320" y="2210"/>
                </a:cubicBezTo>
                <a:cubicBezTo>
                  <a:pt x="8343" y="2172"/>
                  <a:pt x="8363" y="2133"/>
                  <a:pt x="8382" y="2092"/>
                </a:cubicBezTo>
                <a:cubicBezTo>
                  <a:pt x="8413" y="2086"/>
                  <a:pt x="8444" y="2076"/>
                  <a:pt x="8473" y="2062"/>
                </a:cubicBezTo>
                <a:cubicBezTo>
                  <a:pt x="8514" y="2044"/>
                  <a:pt x="8552" y="2019"/>
                  <a:pt x="8586" y="1988"/>
                </a:cubicBezTo>
                <a:lnTo>
                  <a:pt x="8665" y="1988"/>
                </a:lnTo>
                <a:cubicBezTo>
                  <a:pt x="8699" y="1991"/>
                  <a:pt x="8732" y="1980"/>
                  <a:pt x="8759" y="1958"/>
                </a:cubicBezTo>
                <a:cubicBezTo>
                  <a:pt x="8779" y="1942"/>
                  <a:pt x="8794" y="1920"/>
                  <a:pt x="8803" y="1895"/>
                </a:cubicBezTo>
                <a:lnTo>
                  <a:pt x="8927" y="1860"/>
                </a:lnTo>
                <a:lnTo>
                  <a:pt x="8976" y="1802"/>
                </a:lnTo>
                <a:lnTo>
                  <a:pt x="9013" y="1760"/>
                </a:lnTo>
                <a:cubicBezTo>
                  <a:pt x="9017" y="1751"/>
                  <a:pt x="9018" y="1740"/>
                  <a:pt x="9015" y="1730"/>
                </a:cubicBezTo>
                <a:cubicBezTo>
                  <a:pt x="9011" y="1718"/>
                  <a:pt x="9003" y="1715"/>
                  <a:pt x="8996" y="1709"/>
                </a:cubicBezTo>
                <a:lnTo>
                  <a:pt x="9099" y="1633"/>
                </a:lnTo>
                <a:lnTo>
                  <a:pt x="9217" y="1633"/>
                </a:lnTo>
                <a:lnTo>
                  <a:pt x="9261" y="1571"/>
                </a:lnTo>
                <a:lnTo>
                  <a:pt x="9290" y="1488"/>
                </a:lnTo>
                <a:lnTo>
                  <a:pt x="9367" y="1394"/>
                </a:lnTo>
                <a:lnTo>
                  <a:pt x="9498" y="1322"/>
                </a:lnTo>
                <a:lnTo>
                  <a:pt x="9605" y="1293"/>
                </a:lnTo>
                <a:lnTo>
                  <a:pt x="9723" y="1263"/>
                </a:lnTo>
                <a:lnTo>
                  <a:pt x="9824" y="1234"/>
                </a:lnTo>
                <a:lnTo>
                  <a:pt x="9915" y="1189"/>
                </a:lnTo>
                <a:lnTo>
                  <a:pt x="9797" y="1156"/>
                </a:lnTo>
                <a:lnTo>
                  <a:pt x="9757" y="1067"/>
                </a:lnTo>
                <a:lnTo>
                  <a:pt x="9808" y="997"/>
                </a:lnTo>
                <a:lnTo>
                  <a:pt x="9808" y="933"/>
                </a:lnTo>
                <a:lnTo>
                  <a:pt x="9734" y="874"/>
                </a:lnTo>
                <a:lnTo>
                  <a:pt x="9596" y="856"/>
                </a:lnTo>
                <a:lnTo>
                  <a:pt x="9484" y="849"/>
                </a:lnTo>
                <a:lnTo>
                  <a:pt x="9385" y="856"/>
                </a:lnTo>
                <a:lnTo>
                  <a:pt x="9319" y="856"/>
                </a:lnTo>
                <a:lnTo>
                  <a:pt x="9232" y="849"/>
                </a:lnTo>
                <a:lnTo>
                  <a:pt x="9232" y="781"/>
                </a:lnTo>
                <a:lnTo>
                  <a:pt x="9161" y="798"/>
                </a:lnTo>
                <a:lnTo>
                  <a:pt x="9332" y="729"/>
                </a:lnTo>
                <a:lnTo>
                  <a:pt x="9417" y="643"/>
                </a:lnTo>
                <a:lnTo>
                  <a:pt x="9421" y="556"/>
                </a:lnTo>
                <a:lnTo>
                  <a:pt x="9334" y="579"/>
                </a:lnTo>
                <a:lnTo>
                  <a:pt x="9292" y="486"/>
                </a:lnTo>
                <a:lnTo>
                  <a:pt x="9157" y="450"/>
                </a:lnTo>
                <a:lnTo>
                  <a:pt x="9022" y="442"/>
                </a:lnTo>
                <a:lnTo>
                  <a:pt x="8933" y="447"/>
                </a:lnTo>
                <a:lnTo>
                  <a:pt x="8873" y="459"/>
                </a:lnTo>
                <a:lnTo>
                  <a:pt x="8722" y="464"/>
                </a:lnTo>
                <a:lnTo>
                  <a:pt x="8632" y="494"/>
                </a:lnTo>
                <a:lnTo>
                  <a:pt x="8590" y="551"/>
                </a:lnTo>
                <a:lnTo>
                  <a:pt x="8478" y="597"/>
                </a:lnTo>
                <a:lnTo>
                  <a:pt x="8385" y="597"/>
                </a:lnTo>
                <a:lnTo>
                  <a:pt x="8335" y="562"/>
                </a:lnTo>
                <a:lnTo>
                  <a:pt x="8406" y="473"/>
                </a:lnTo>
                <a:lnTo>
                  <a:pt x="8501" y="506"/>
                </a:lnTo>
                <a:lnTo>
                  <a:pt x="8665" y="421"/>
                </a:lnTo>
                <a:lnTo>
                  <a:pt x="8787" y="392"/>
                </a:lnTo>
                <a:lnTo>
                  <a:pt x="8894" y="371"/>
                </a:lnTo>
                <a:lnTo>
                  <a:pt x="9043" y="355"/>
                </a:lnTo>
                <a:lnTo>
                  <a:pt x="9075" y="273"/>
                </a:lnTo>
                <a:lnTo>
                  <a:pt x="9214" y="197"/>
                </a:lnTo>
                <a:lnTo>
                  <a:pt x="9327" y="0"/>
                </a:lnTo>
                <a:close/>
                <a:moveTo>
                  <a:pt x="13362" y="198"/>
                </a:moveTo>
                <a:lnTo>
                  <a:pt x="13879" y="555"/>
                </a:lnTo>
                <a:lnTo>
                  <a:pt x="13814" y="591"/>
                </a:lnTo>
                <a:lnTo>
                  <a:pt x="13774" y="633"/>
                </a:lnTo>
                <a:lnTo>
                  <a:pt x="13849" y="674"/>
                </a:lnTo>
                <a:lnTo>
                  <a:pt x="13936" y="694"/>
                </a:lnTo>
                <a:lnTo>
                  <a:pt x="13991" y="712"/>
                </a:lnTo>
                <a:lnTo>
                  <a:pt x="13973" y="768"/>
                </a:lnTo>
                <a:lnTo>
                  <a:pt x="13908" y="785"/>
                </a:lnTo>
                <a:lnTo>
                  <a:pt x="13927" y="872"/>
                </a:lnTo>
                <a:lnTo>
                  <a:pt x="13852" y="951"/>
                </a:lnTo>
                <a:lnTo>
                  <a:pt x="13740" y="876"/>
                </a:lnTo>
                <a:lnTo>
                  <a:pt x="13627" y="794"/>
                </a:lnTo>
                <a:cubicBezTo>
                  <a:pt x="13604" y="773"/>
                  <a:pt x="13577" y="758"/>
                  <a:pt x="13548" y="749"/>
                </a:cubicBezTo>
                <a:cubicBezTo>
                  <a:pt x="13518" y="741"/>
                  <a:pt x="13488" y="738"/>
                  <a:pt x="13458" y="743"/>
                </a:cubicBezTo>
                <a:cubicBezTo>
                  <a:pt x="13437" y="745"/>
                  <a:pt x="13417" y="751"/>
                  <a:pt x="13398" y="759"/>
                </a:cubicBezTo>
                <a:cubicBezTo>
                  <a:pt x="13379" y="768"/>
                  <a:pt x="13361" y="780"/>
                  <a:pt x="13345" y="794"/>
                </a:cubicBezTo>
                <a:lnTo>
                  <a:pt x="13245" y="821"/>
                </a:lnTo>
                <a:lnTo>
                  <a:pt x="13183" y="827"/>
                </a:lnTo>
                <a:lnTo>
                  <a:pt x="13107" y="770"/>
                </a:lnTo>
                <a:lnTo>
                  <a:pt x="12943" y="759"/>
                </a:lnTo>
                <a:lnTo>
                  <a:pt x="12866" y="805"/>
                </a:lnTo>
                <a:lnTo>
                  <a:pt x="12771" y="799"/>
                </a:lnTo>
                <a:lnTo>
                  <a:pt x="12684" y="787"/>
                </a:lnTo>
                <a:lnTo>
                  <a:pt x="12539" y="745"/>
                </a:lnTo>
                <a:lnTo>
                  <a:pt x="12361" y="782"/>
                </a:lnTo>
                <a:lnTo>
                  <a:pt x="12426" y="859"/>
                </a:lnTo>
                <a:lnTo>
                  <a:pt x="12543" y="887"/>
                </a:lnTo>
                <a:lnTo>
                  <a:pt x="12652" y="929"/>
                </a:lnTo>
                <a:lnTo>
                  <a:pt x="12737" y="936"/>
                </a:lnTo>
                <a:lnTo>
                  <a:pt x="12818" y="924"/>
                </a:lnTo>
                <a:cubicBezTo>
                  <a:pt x="12849" y="906"/>
                  <a:pt x="12881" y="893"/>
                  <a:pt x="12915" y="886"/>
                </a:cubicBezTo>
                <a:cubicBezTo>
                  <a:pt x="12959" y="877"/>
                  <a:pt x="13004" y="877"/>
                  <a:pt x="13047" y="886"/>
                </a:cubicBezTo>
                <a:lnTo>
                  <a:pt x="13164" y="903"/>
                </a:lnTo>
                <a:lnTo>
                  <a:pt x="13241" y="903"/>
                </a:lnTo>
                <a:lnTo>
                  <a:pt x="13363" y="929"/>
                </a:lnTo>
                <a:lnTo>
                  <a:pt x="13445" y="963"/>
                </a:lnTo>
                <a:lnTo>
                  <a:pt x="13370" y="1001"/>
                </a:lnTo>
                <a:lnTo>
                  <a:pt x="13285" y="976"/>
                </a:lnTo>
                <a:lnTo>
                  <a:pt x="13297" y="1060"/>
                </a:lnTo>
                <a:lnTo>
                  <a:pt x="13371" y="1087"/>
                </a:lnTo>
                <a:lnTo>
                  <a:pt x="13436" y="1166"/>
                </a:lnTo>
                <a:lnTo>
                  <a:pt x="13445" y="1263"/>
                </a:lnTo>
                <a:lnTo>
                  <a:pt x="13468" y="1355"/>
                </a:lnTo>
                <a:lnTo>
                  <a:pt x="13541" y="1395"/>
                </a:lnTo>
                <a:lnTo>
                  <a:pt x="13643" y="1405"/>
                </a:lnTo>
                <a:lnTo>
                  <a:pt x="13612" y="1502"/>
                </a:lnTo>
                <a:lnTo>
                  <a:pt x="13696" y="1546"/>
                </a:lnTo>
                <a:lnTo>
                  <a:pt x="13858" y="1613"/>
                </a:lnTo>
                <a:lnTo>
                  <a:pt x="13901" y="1655"/>
                </a:lnTo>
                <a:lnTo>
                  <a:pt x="13754" y="1675"/>
                </a:lnTo>
                <a:lnTo>
                  <a:pt x="13691" y="1682"/>
                </a:lnTo>
                <a:lnTo>
                  <a:pt x="13733" y="1769"/>
                </a:lnTo>
                <a:lnTo>
                  <a:pt x="13737" y="1849"/>
                </a:lnTo>
                <a:lnTo>
                  <a:pt x="13598" y="1802"/>
                </a:lnTo>
                <a:cubicBezTo>
                  <a:pt x="13592" y="1789"/>
                  <a:pt x="13585" y="1778"/>
                  <a:pt x="13576" y="1767"/>
                </a:cubicBezTo>
                <a:cubicBezTo>
                  <a:pt x="13568" y="1756"/>
                  <a:pt x="13558" y="1746"/>
                  <a:pt x="13547" y="1737"/>
                </a:cubicBezTo>
                <a:cubicBezTo>
                  <a:pt x="13533" y="1725"/>
                  <a:pt x="13517" y="1716"/>
                  <a:pt x="13500" y="1710"/>
                </a:cubicBezTo>
                <a:cubicBezTo>
                  <a:pt x="13483" y="1703"/>
                  <a:pt x="13466" y="1699"/>
                  <a:pt x="13447" y="1698"/>
                </a:cubicBezTo>
                <a:lnTo>
                  <a:pt x="13305" y="1686"/>
                </a:lnTo>
                <a:lnTo>
                  <a:pt x="13365" y="1831"/>
                </a:lnTo>
                <a:lnTo>
                  <a:pt x="13459" y="1891"/>
                </a:lnTo>
                <a:lnTo>
                  <a:pt x="13491" y="2019"/>
                </a:lnTo>
                <a:lnTo>
                  <a:pt x="13547" y="2115"/>
                </a:lnTo>
                <a:lnTo>
                  <a:pt x="13657" y="2176"/>
                </a:lnTo>
                <a:lnTo>
                  <a:pt x="13788" y="2222"/>
                </a:lnTo>
                <a:lnTo>
                  <a:pt x="13853" y="2275"/>
                </a:lnTo>
                <a:lnTo>
                  <a:pt x="13741" y="2308"/>
                </a:lnTo>
                <a:lnTo>
                  <a:pt x="13602" y="2280"/>
                </a:lnTo>
                <a:lnTo>
                  <a:pt x="13456" y="2256"/>
                </a:lnTo>
                <a:lnTo>
                  <a:pt x="13322" y="2256"/>
                </a:lnTo>
                <a:lnTo>
                  <a:pt x="13232" y="2243"/>
                </a:lnTo>
                <a:lnTo>
                  <a:pt x="13260" y="2306"/>
                </a:lnTo>
                <a:cubicBezTo>
                  <a:pt x="13273" y="2314"/>
                  <a:pt x="13286" y="2322"/>
                  <a:pt x="13299" y="2329"/>
                </a:cubicBezTo>
                <a:cubicBezTo>
                  <a:pt x="13313" y="2336"/>
                  <a:pt x="13327" y="2342"/>
                  <a:pt x="13342" y="2347"/>
                </a:cubicBezTo>
                <a:cubicBezTo>
                  <a:pt x="13357" y="2353"/>
                  <a:pt x="13373" y="2358"/>
                  <a:pt x="13389" y="2362"/>
                </a:cubicBezTo>
                <a:cubicBezTo>
                  <a:pt x="13405" y="2365"/>
                  <a:pt x="13421" y="2368"/>
                  <a:pt x="13437" y="2370"/>
                </a:cubicBezTo>
                <a:lnTo>
                  <a:pt x="13470" y="2462"/>
                </a:lnTo>
                <a:lnTo>
                  <a:pt x="13393" y="2456"/>
                </a:lnTo>
                <a:lnTo>
                  <a:pt x="13321" y="2468"/>
                </a:lnTo>
                <a:lnTo>
                  <a:pt x="13262" y="2495"/>
                </a:lnTo>
                <a:lnTo>
                  <a:pt x="13201" y="2550"/>
                </a:lnTo>
                <a:lnTo>
                  <a:pt x="13125" y="2468"/>
                </a:lnTo>
                <a:lnTo>
                  <a:pt x="13075" y="2515"/>
                </a:lnTo>
                <a:lnTo>
                  <a:pt x="13033" y="2565"/>
                </a:lnTo>
                <a:lnTo>
                  <a:pt x="12915" y="2684"/>
                </a:lnTo>
                <a:lnTo>
                  <a:pt x="12859" y="2773"/>
                </a:lnTo>
                <a:lnTo>
                  <a:pt x="12891" y="2884"/>
                </a:lnTo>
                <a:lnTo>
                  <a:pt x="12798" y="2874"/>
                </a:lnTo>
                <a:lnTo>
                  <a:pt x="12619" y="2849"/>
                </a:lnTo>
                <a:lnTo>
                  <a:pt x="12733" y="2769"/>
                </a:lnTo>
                <a:lnTo>
                  <a:pt x="12669" y="2657"/>
                </a:lnTo>
                <a:lnTo>
                  <a:pt x="12492" y="2618"/>
                </a:lnTo>
                <a:lnTo>
                  <a:pt x="12518" y="2755"/>
                </a:lnTo>
                <a:lnTo>
                  <a:pt x="12567" y="2882"/>
                </a:lnTo>
                <a:lnTo>
                  <a:pt x="12626" y="2969"/>
                </a:lnTo>
                <a:lnTo>
                  <a:pt x="12637" y="3058"/>
                </a:lnTo>
                <a:lnTo>
                  <a:pt x="12572" y="3067"/>
                </a:lnTo>
                <a:lnTo>
                  <a:pt x="12472" y="3142"/>
                </a:lnTo>
                <a:lnTo>
                  <a:pt x="12479" y="3207"/>
                </a:lnTo>
                <a:lnTo>
                  <a:pt x="12368" y="3239"/>
                </a:lnTo>
                <a:lnTo>
                  <a:pt x="12327" y="3361"/>
                </a:lnTo>
                <a:cubicBezTo>
                  <a:pt x="12284" y="3392"/>
                  <a:pt x="12230" y="3397"/>
                  <a:pt x="12183" y="3374"/>
                </a:cubicBezTo>
                <a:cubicBezTo>
                  <a:pt x="12121" y="3343"/>
                  <a:pt x="12087" y="3273"/>
                  <a:pt x="12101" y="3203"/>
                </a:cubicBezTo>
                <a:lnTo>
                  <a:pt x="12013" y="3101"/>
                </a:lnTo>
                <a:lnTo>
                  <a:pt x="12125" y="3042"/>
                </a:lnTo>
                <a:lnTo>
                  <a:pt x="12235" y="3093"/>
                </a:lnTo>
                <a:lnTo>
                  <a:pt x="12355" y="3093"/>
                </a:lnTo>
                <a:lnTo>
                  <a:pt x="12512" y="3007"/>
                </a:lnTo>
                <a:lnTo>
                  <a:pt x="12490" y="2922"/>
                </a:lnTo>
                <a:lnTo>
                  <a:pt x="12425" y="2831"/>
                </a:lnTo>
                <a:lnTo>
                  <a:pt x="12382" y="2797"/>
                </a:lnTo>
                <a:lnTo>
                  <a:pt x="12264" y="2773"/>
                </a:lnTo>
                <a:cubicBezTo>
                  <a:pt x="12244" y="2771"/>
                  <a:pt x="12223" y="2768"/>
                  <a:pt x="12203" y="2764"/>
                </a:cubicBezTo>
                <a:cubicBezTo>
                  <a:pt x="12182" y="2760"/>
                  <a:pt x="12162" y="2755"/>
                  <a:pt x="12142" y="2750"/>
                </a:cubicBezTo>
                <a:cubicBezTo>
                  <a:pt x="12112" y="2742"/>
                  <a:pt x="12083" y="2734"/>
                  <a:pt x="12055" y="2724"/>
                </a:cubicBezTo>
                <a:cubicBezTo>
                  <a:pt x="12026" y="2714"/>
                  <a:pt x="11998" y="2703"/>
                  <a:pt x="11970" y="2691"/>
                </a:cubicBezTo>
                <a:lnTo>
                  <a:pt x="11850" y="2639"/>
                </a:lnTo>
                <a:lnTo>
                  <a:pt x="11744" y="2632"/>
                </a:lnTo>
                <a:lnTo>
                  <a:pt x="11578" y="2637"/>
                </a:lnTo>
                <a:lnTo>
                  <a:pt x="11561" y="2580"/>
                </a:lnTo>
                <a:lnTo>
                  <a:pt x="11473" y="2516"/>
                </a:lnTo>
                <a:lnTo>
                  <a:pt x="11365" y="2481"/>
                </a:lnTo>
                <a:lnTo>
                  <a:pt x="11271" y="2474"/>
                </a:lnTo>
                <a:lnTo>
                  <a:pt x="11178" y="2514"/>
                </a:lnTo>
                <a:lnTo>
                  <a:pt x="10945" y="2531"/>
                </a:lnTo>
                <a:cubicBezTo>
                  <a:pt x="10918" y="2557"/>
                  <a:pt x="10889" y="2581"/>
                  <a:pt x="10858" y="2601"/>
                </a:cubicBezTo>
                <a:cubicBezTo>
                  <a:pt x="10810" y="2632"/>
                  <a:pt x="10756" y="2654"/>
                  <a:pt x="10701" y="2666"/>
                </a:cubicBezTo>
                <a:lnTo>
                  <a:pt x="10628" y="2714"/>
                </a:lnTo>
                <a:lnTo>
                  <a:pt x="10498" y="2776"/>
                </a:lnTo>
                <a:lnTo>
                  <a:pt x="10396" y="2841"/>
                </a:lnTo>
                <a:lnTo>
                  <a:pt x="10331" y="2892"/>
                </a:lnTo>
                <a:lnTo>
                  <a:pt x="10379" y="2974"/>
                </a:lnTo>
                <a:lnTo>
                  <a:pt x="10344" y="3090"/>
                </a:lnTo>
                <a:lnTo>
                  <a:pt x="10289" y="3142"/>
                </a:lnTo>
                <a:lnTo>
                  <a:pt x="10203" y="3231"/>
                </a:lnTo>
                <a:cubicBezTo>
                  <a:pt x="10176" y="3264"/>
                  <a:pt x="10150" y="3297"/>
                  <a:pt x="10124" y="3331"/>
                </a:cubicBezTo>
                <a:cubicBezTo>
                  <a:pt x="10094" y="3370"/>
                  <a:pt x="10064" y="3410"/>
                  <a:pt x="10030" y="3444"/>
                </a:cubicBezTo>
                <a:cubicBezTo>
                  <a:pt x="10002" y="3472"/>
                  <a:pt x="9972" y="3496"/>
                  <a:pt x="9939" y="3516"/>
                </a:cubicBezTo>
                <a:lnTo>
                  <a:pt x="9873" y="3535"/>
                </a:lnTo>
                <a:lnTo>
                  <a:pt x="9819" y="3627"/>
                </a:lnTo>
                <a:lnTo>
                  <a:pt x="9744" y="3655"/>
                </a:lnTo>
                <a:lnTo>
                  <a:pt x="9643" y="3678"/>
                </a:lnTo>
                <a:lnTo>
                  <a:pt x="9542" y="3755"/>
                </a:lnTo>
                <a:lnTo>
                  <a:pt x="9404" y="3941"/>
                </a:lnTo>
                <a:lnTo>
                  <a:pt x="9349" y="4106"/>
                </a:lnTo>
                <a:lnTo>
                  <a:pt x="9349" y="4209"/>
                </a:lnTo>
                <a:lnTo>
                  <a:pt x="9361" y="4282"/>
                </a:lnTo>
                <a:lnTo>
                  <a:pt x="9388" y="4360"/>
                </a:lnTo>
                <a:lnTo>
                  <a:pt x="9404" y="4436"/>
                </a:lnTo>
                <a:lnTo>
                  <a:pt x="9490" y="4486"/>
                </a:lnTo>
                <a:lnTo>
                  <a:pt x="9586" y="4503"/>
                </a:lnTo>
                <a:lnTo>
                  <a:pt x="9643" y="4486"/>
                </a:lnTo>
                <a:lnTo>
                  <a:pt x="9772" y="4397"/>
                </a:lnTo>
                <a:lnTo>
                  <a:pt x="9877" y="4344"/>
                </a:lnTo>
                <a:lnTo>
                  <a:pt x="9962" y="4334"/>
                </a:lnTo>
                <a:lnTo>
                  <a:pt x="10063" y="4398"/>
                </a:lnTo>
                <a:cubicBezTo>
                  <a:pt x="10069" y="4410"/>
                  <a:pt x="10075" y="4423"/>
                  <a:pt x="10080" y="4436"/>
                </a:cubicBezTo>
                <a:cubicBezTo>
                  <a:pt x="10084" y="4449"/>
                  <a:pt x="10088" y="4463"/>
                  <a:pt x="10091" y="4476"/>
                </a:cubicBezTo>
                <a:cubicBezTo>
                  <a:pt x="10097" y="4502"/>
                  <a:pt x="10100" y="4529"/>
                  <a:pt x="10099" y="4556"/>
                </a:cubicBezTo>
                <a:cubicBezTo>
                  <a:pt x="10098" y="4583"/>
                  <a:pt x="10094" y="4609"/>
                  <a:pt x="10087" y="4636"/>
                </a:cubicBezTo>
                <a:lnTo>
                  <a:pt x="10072" y="4733"/>
                </a:lnTo>
                <a:lnTo>
                  <a:pt x="10028" y="4784"/>
                </a:lnTo>
                <a:lnTo>
                  <a:pt x="10101" y="4964"/>
                </a:lnTo>
                <a:cubicBezTo>
                  <a:pt x="10113" y="4968"/>
                  <a:pt x="10126" y="4972"/>
                  <a:pt x="10139" y="4973"/>
                </a:cubicBezTo>
                <a:cubicBezTo>
                  <a:pt x="10151" y="4975"/>
                  <a:pt x="10164" y="4976"/>
                  <a:pt x="10176" y="4975"/>
                </a:cubicBezTo>
                <a:cubicBezTo>
                  <a:pt x="10197" y="4972"/>
                  <a:pt x="10217" y="4966"/>
                  <a:pt x="10236" y="4956"/>
                </a:cubicBezTo>
                <a:cubicBezTo>
                  <a:pt x="10255" y="4947"/>
                  <a:pt x="10272" y="4934"/>
                  <a:pt x="10286" y="4918"/>
                </a:cubicBezTo>
                <a:lnTo>
                  <a:pt x="10331" y="4867"/>
                </a:lnTo>
                <a:lnTo>
                  <a:pt x="10465" y="4859"/>
                </a:lnTo>
                <a:lnTo>
                  <a:pt x="10557" y="4772"/>
                </a:lnTo>
                <a:lnTo>
                  <a:pt x="10661" y="4713"/>
                </a:lnTo>
                <a:lnTo>
                  <a:pt x="10589" y="4583"/>
                </a:lnTo>
                <a:cubicBezTo>
                  <a:pt x="10584" y="4530"/>
                  <a:pt x="10599" y="4477"/>
                  <a:pt x="10632" y="4436"/>
                </a:cubicBezTo>
                <a:cubicBezTo>
                  <a:pt x="10678" y="4378"/>
                  <a:pt x="10749" y="4353"/>
                  <a:pt x="10818" y="4368"/>
                </a:cubicBezTo>
                <a:lnTo>
                  <a:pt x="10858" y="4263"/>
                </a:lnTo>
                <a:lnTo>
                  <a:pt x="10797" y="4112"/>
                </a:lnTo>
                <a:lnTo>
                  <a:pt x="10693" y="4047"/>
                </a:lnTo>
                <a:lnTo>
                  <a:pt x="10668" y="3863"/>
                </a:lnTo>
                <a:cubicBezTo>
                  <a:pt x="10686" y="3827"/>
                  <a:pt x="10709" y="3794"/>
                  <a:pt x="10737" y="3766"/>
                </a:cubicBezTo>
                <a:cubicBezTo>
                  <a:pt x="10772" y="3729"/>
                  <a:pt x="10813" y="3700"/>
                  <a:pt x="10854" y="3670"/>
                </a:cubicBezTo>
                <a:cubicBezTo>
                  <a:pt x="10884" y="3648"/>
                  <a:pt x="10914" y="3626"/>
                  <a:pt x="10944" y="3604"/>
                </a:cubicBezTo>
                <a:lnTo>
                  <a:pt x="11016" y="3512"/>
                </a:lnTo>
                <a:lnTo>
                  <a:pt x="11025" y="3400"/>
                </a:lnTo>
                <a:lnTo>
                  <a:pt x="11176" y="3320"/>
                </a:lnTo>
                <a:lnTo>
                  <a:pt x="11266" y="3289"/>
                </a:lnTo>
                <a:lnTo>
                  <a:pt x="11330" y="3356"/>
                </a:lnTo>
                <a:lnTo>
                  <a:pt x="11256" y="3442"/>
                </a:lnTo>
                <a:lnTo>
                  <a:pt x="11125" y="3542"/>
                </a:lnTo>
                <a:lnTo>
                  <a:pt x="11037" y="3592"/>
                </a:lnTo>
                <a:lnTo>
                  <a:pt x="10995" y="3663"/>
                </a:lnTo>
                <a:lnTo>
                  <a:pt x="10995" y="3735"/>
                </a:lnTo>
                <a:lnTo>
                  <a:pt x="11010" y="3852"/>
                </a:lnTo>
                <a:lnTo>
                  <a:pt x="11016" y="3917"/>
                </a:lnTo>
                <a:lnTo>
                  <a:pt x="10988" y="4022"/>
                </a:lnTo>
                <a:lnTo>
                  <a:pt x="10988" y="4130"/>
                </a:lnTo>
                <a:lnTo>
                  <a:pt x="11127" y="4172"/>
                </a:lnTo>
                <a:lnTo>
                  <a:pt x="11317" y="4166"/>
                </a:lnTo>
                <a:lnTo>
                  <a:pt x="11403" y="4126"/>
                </a:lnTo>
                <a:lnTo>
                  <a:pt x="11518" y="4074"/>
                </a:lnTo>
                <a:lnTo>
                  <a:pt x="11681" y="4044"/>
                </a:lnTo>
                <a:lnTo>
                  <a:pt x="11754" y="4044"/>
                </a:lnTo>
                <a:lnTo>
                  <a:pt x="11795" y="4120"/>
                </a:lnTo>
                <a:lnTo>
                  <a:pt x="11667" y="4197"/>
                </a:lnTo>
                <a:lnTo>
                  <a:pt x="11611" y="4197"/>
                </a:lnTo>
                <a:lnTo>
                  <a:pt x="11474" y="4193"/>
                </a:lnTo>
                <a:lnTo>
                  <a:pt x="11240" y="4245"/>
                </a:lnTo>
                <a:lnTo>
                  <a:pt x="11173" y="4293"/>
                </a:lnTo>
                <a:lnTo>
                  <a:pt x="11097" y="4303"/>
                </a:lnTo>
                <a:lnTo>
                  <a:pt x="11108" y="4432"/>
                </a:lnTo>
                <a:lnTo>
                  <a:pt x="11103" y="4506"/>
                </a:lnTo>
                <a:lnTo>
                  <a:pt x="11038" y="4628"/>
                </a:lnTo>
                <a:lnTo>
                  <a:pt x="10998" y="4698"/>
                </a:lnTo>
                <a:lnTo>
                  <a:pt x="11015" y="4790"/>
                </a:lnTo>
                <a:lnTo>
                  <a:pt x="11019" y="4856"/>
                </a:lnTo>
                <a:lnTo>
                  <a:pt x="10929" y="4937"/>
                </a:lnTo>
                <a:lnTo>
                  <a:pt x="10892" y="5018"/>
                </a:lnTo>
                <a:cubicBezTo>
                  <a:pt x="10890" y="5031"/>
                  <a:pt x="10885" y="5043"/>
                  <a:pt x="10879" y="5055"/>
                </a:cubicBezTo>
                <a:cubicBezTo>
                  <a:pt x="10874" y="5067"/>
                  <a:pt x="10866" y="5078"/>
                  <a:pt x="10858" y="5088"/>
                </a:cubicBezTo>
                <a:cubicBezTo>
                  <a:pt x="10846" y="5103"/>
                  <a:pt x="10832" y="5116"/>
                  <a:pt x="10817" y="5126"/>
                </a:cubicBezTo>
                <a:cubicBezTo>
                  <a:pt x="10801" y="5136"/>
                  <a:pt x="10784" y="5143"/>
                  <a:pt x="10766" y="5146"/>
                </a:cubicBezTo>
                <a:lnTo>
                  <a:pt x="10691" y="5146"/>
                </a:lnTo>
                <a:lnTo>
                  <a:pt x="10684" y="5081"/>
                </a:lnTo>
                <a:lnTo>
                  <a:pt x="10570" y="5025"/>
                </a:lnTo>
                <a:lnTo>
                  <a:pt x="10493" y="5088"/>
                </a:lnTo>
                <a:lnTo>
                  <a:pt x="10422" y="5103"/>
                </a:lnTo>
                <a:lnTo>
                  <a:pt x="10290" y="5131"/>
                </a:lnTo>
                <a:lnTo>
                  <a:pt x="10225" y="5090"/>
                </a:lnTo>
                <a:lnTo>
                  <a:pt x="10145" y="5044"/>
                </a:lnTo>
                <a:lnTo>
                  <a:pt x="10034" y="5061"/>
                </a:lnTo>
                <a:lnTo>
                  <a:pt x="9970" y="4798"/>
                </a:lnTo>
                <a:lnTo>
                  <a:pt x="9860" y="4827"/>
                </a:lnTo>
                <a:lnTo>
                  <a:pt x="9877" y="4738"/>
                </a:lnTo>
                <a:lnTo>
                  <a:pt x="9933" y="4679"/>
                </a:lnTo>
                <a:lnTo>
                  <a:pt x="9933" y="4592"/>
                </a:lnTo>
                <a:lnTo>
                  <a:pt x="9888" y="4487"/>
                </a:lnTo>
                <a:lnTo>
                  <a:pt x="9760" y="4551"/>
                </a:lnTo>
                <a:lnTo>
                  <a:pt x="9671" y="4615"/>
                </a:lnTo>
                <a:lnTo>
                  <a:pt x="9509" y="4663"/>
                </a:lnTo>
                <a:lnTo>
                  <a:pt x="9521" y="4837"/>
                </a:lnTo>
                <a:lnTo>
                  <a:pt x="9554" y="4981"/>
                </a:lnTo>
                <a:lnTo>
                  <a:pt x="9563" y="5094"/>
                </a:lnTo>
                <a:lnTo>
                  <a:pt x="9529" y="5164"/>
                </a:lnTo>
                <a:lnTo>
                  <a:pt x="9351" y="5173"/>
                </a:lnTo>
                <a:lnTo>
                  <a:pt x="9268" y="5179"/>
                </a:lnTo>
                <a:lnTo>
                  <a:pt x="9161" y="5231"/>
                </a:lnTo>
                <a:lnTo>
                  <a:pt x="9119" y="5311"/>
                </a:lnTo>
                <a:lnTo>
                  <a:pt x="9015" y="5381"/>
                </a:lnTo>
                <a:lnTo>
                  <a:pt x="8932" y="5429"/>
                </a:lnTo>
                <a:lnTo>
                  <a:pt x="8783" y="5500"/>
                </a:lnTo>
                <a:lnTo>
                  <a:pt x="8701" y="5547"/>
                </a:lnTo>
                <a:lnTo>
                  <a:pt x="8630" y="5553"/>
                </a:lnTo>
                <a:lnTo>
                  <a:pt x="8625" y="5499"/>
                </a:lnTo>
                <a:cubicBezTo>
                  <a:pt x="8661" y="5484"/>
                  <a:pt x="8691" y="5456"/>
                  <a:pt x="8711" y="5420"/>
                </a:cubicBezTo>
                <a:cubicBezTo>
                  <a:pt x="8729" y="5390"/>
                  <a:pt x="8739" y="5356"/>
                  <a:pt x="8738" y="5321"/>
                </a:cubicBezTo>
                <a:cubicBezTo>
                  <a:pt x="8726" y="5282"/>
                  <a:pt x="8706" y="5245"/>
                  <a:pt x="8682" y="5214"/>
                </a:cubicBezTo>
                <a:cubicBezTo>
                  <a:pt x="8656" y="5181"/>
                  <a:pt x="8625" y="5154"/>
                  <a:pt x="8590" y="5134"/>
                </a:cubicBezTo>
                <a:cubicBezTo>
                  <a:pt x="8588" y="5066"/>
                  <a:pt x="8579" y="4999"/>
                  <a:pt x="8562" y="4933"/>
                </a:cubicBezTo>
                <a:cubicBezTo>
                  <a:pt x="8549" y="4880"/>
                  <a:pt x="8531" y="4828"/>
                  <a:pt x="8510" y="4779"/>
                </a:cubicBezTo>
                <a:lnTo>
                  <a:pt x="8422" y="4676"/>
                </a:lnTo>
                <a:cubicBezTo>
                  <a:pt x="8429" y="4650"/>
                  <a:pt x="8441" y="4626"/>
                  <a:pt x="8457" y="4606"/>
                </a:cubicBezTo>
                <a:cubicBezTo>
                  <a:pt x="8473" y="4585"/>
                  <a:pt x="8493" y="4568"/>
                  <a:pt x="8516" y="4556"/>
                </a:cubicBezTo>
                <a:cubicBezTo>
                  <a:pt x="8533" y="4547"/>
                  <a:pt x="8551" y="4540"/>
                  <a:pt x="8568" y="4531"/>
                </a:cubicBezTo>
                <a:cubicBezTo>
                  <a:pt x="8584" y="4523"/>
                  <a:pt x="8600" y="4513"/>
                  <a:pt x="8611" y="4497"/>
                </a:cubicBezTo>
                <a:cubicBezTo>
                  <a:pt x="8632" y="4465"/>
                  <a:pt x="8630" y="4420"/>
                  <a:pt x="8605" y="4390"/>
                </a:cubicBezTo>
                <a:cubicBezTo>
                  <a:pt x="8569" y="4346"/>
                  <a:pt x="8503" y="4348"/>
                  <a:pt x="8469" y="4394"/>
                </a:cubicBezTo>
                <a:lnTo>
                  <a:pt x="8612" y="4236"/>
                </a:lnTo>
                <a:lnTo>
                  <a:pt x="8635" y="4144"/>
                </a:lnTo>
                <a:lnTo>
                  <a:pt x="8516" y="4121"/>
                </a:lnTo>
                <a:lnTo>
                  <a:pt x="8428" y="4179"/>
                </a:lnTo>
                <a:lnTo>
                  <a:pt x="8345" y="4243"/>
                </a:lnTo>
                <a:lnTo>
                  <a:pt x="8247" y="4284"/>
                </a:lnTo>
                <a:lnTo>
                  <a:pt x="8165" y="4337"/>
                </a:lnTo>
                <a:lnTo>
                  <a:pt x="8187" y="4237"/>
                </a:lnTo>
                <a:lnTo>
                  <a:pt x="8169" y="4168"/>
                </a:lnTo>
                <a:lnTo>
                  <a:pt x="8101" y="4245"/>
                </a:lnTo>
                <a:cubicBezTo>
                  <a:pt x="8092" y="4260"/>
                  <a:pt x="8081" y="4275"/>
                  <a:pt x="8070" y="4288"/>
                </a:cubicBezTo>
                <a:cubicBezTo>
                  <a:pt x="8059" y="4302"/>
                  <a:pt x="8046" y="4315"/>
                  <a:pt x="8034" y="4328"/>
                </a:cubicBezTo>
                <a:cubicBezTo>
                  <a:pt x="8018" y="4343"/>
                  <a:pt x="8002" y="4357"/>
                  <a:pt x="7985" y="4371"/>
                </a:cubicBezTo>
                <a:cubicBezTo>
                  <a:pt x="7968" y="4384"/>
                  <a:pt x="7950" y="4396"/>
                  <a:pt x="7932" y="4406"/>
                </a:cubicBezTo>
                <a:lnTo>
                  <a:pt x="7988" y="4474"/>
                </a:lnTo>
                <a:lnTo>
                  <a:pt x="8011" y="4602"/>
                </a:lnTo>
                <a:lnTo>
                  <a:pt x="7961" y="4699"/>
                </a:lnTo>
                <a:cubicBezTo>
                  <a:pt x="7938" y="4693"/>
                  <a:pt x="7915" y="4691"/>
                  <a:pt x="7891" y="4691"/>
                </a:cubicBezTo>
                <a:cubicBezTo>
                  <a:pt x="7868" y="4692"/>
                  <a:pt x="7844" y="4697"/>
                  <a:pt x="7822" y="4705"/>
                </a:cubicBezTo>
                <a:cubicBezTo>
                  <a:pt x="7805" y="4711"/>
                  <a:pt x="7788" y="4720"/>
                  <a:pt x="7773" y="4730"/>
                </a:cubicBezTo>
                <a:cubicBezTo>
                  <a:pt x="7757" y="4741"/>
                  <a:pt x="7743" y="4754"/>
                  <a:pt x="7730" y="4768"/>
                </a:cubicBezTo>
                <a:lnTo>
                  <a:pt x="7653" y="4825"/>
                </a:lnTo>
                <a:lnTo>
                  <a:pt x="7523" y="4836"/>
                </a:lnTo>
                <a:lnTo>
                  <a:pt x="7439" y="4904"/>
                </a:lnTo>
                <a:lnTo>
                  <a:pt x="7417" y="4994"/>
                </a:lnTo>
                <a:lnTo>
                  <a:pt x="7422" y="5063"/>
                </a:lnTo>
                <a:cubicBezTo>
                  <a:pt x="7383" y="5079"/>
                  <a:pt x="7346" y="5102"/>
                  <a:pt x="7313" y="5130"/>
                </a:cubicBezTo>
                <a:cubicBezTo>
                  <a:pt x="7291" y="5148"/>
                  <a:pt x="7269" y="5170"/>
                  <a:pt x="7260" y="5198"/>
                </a:cubicBezTo>
                <a:cubicBezTo>
                  <a:pt x="7247" y="5241"/>
                  <a:pt x="7263" y="5288"/>
                  <a:pt x="7295" y="5321"/>
                </a:cubicBezTo>
                <a:cubicBezTo>
                  <a:pt x="7316" y="5341"/>
                  <a:pt x="7342" y="5354"/>
                  <a:pt x="7370" y="5359"/>
                </a:cubicBezTo>
                <a:cubicBezTo>
                  <a:pt x="7397" y="5364"/>
                  <a:pt x="7426" y="5361"/>
                  <a:pt x="7453" y="5349"/>
                </a:cubicBezTo>
                <a:lnTo>
                  <a:pt x="7542" y="5308"/>
                </a:lnTo>
                <a:lnTo>
                  <a:pt x="7633" y="5271"/>
                </a:lnTo>
                <a:cubicBezTo>
                  <a:pt x="7670" y="5268"/>
                  <a:pt x="7706" y="5257"/>
                  <a:pt x="7738" y="5237"/>
                </a:cubicBezTo>
                <a:cubicBezTo>
                  <a:pt x="7773" y="5215"/>
                  <a:pt x="7801" y="5184"/>
                  <a:pt x="7822" y="5148"/>
                </a:cubicBezTo>
                <a:lnTo>
                  <a:pt x="7849" y="5013"/>
                </a:lnTo>
                <a:lnTo>
                  <a:pt x="7909" y="4880"/>
                </a:lnTo>
                <a:lnTo>
                  <a:pt x="7993" y="4788"/>
                </a:lnTo>
                <a:lnTo>
                  <a:pt x="8068" y="4759"/>
                </a:lnTo>
                <a:lnTo>
                  <a:pt x="8124" y="4853"/>
                </a:lnTo>
                <a:lnTo>
                  <a:pt x="8082" y="4887"/>
                </a:lnTo>
                <a:lnTo>
                  <a:pt x="8120" y="4964"/>
                </a:lnTo>
                <a:cubicBezTo>
                  <a:pt x="8133" y="4966"/>
                  <a:pt x="8144" y="4969"/>
                  <a:pt x="8155" y="4974"/>
                </a:cubicBezTo>
                <a:cubicBezTo>
                  <a:pt x="8167" y="4979"/>
                  <a:pt x="8177" y="4986"/>
                  <a:pt x="8187" y="4994"/>
                </a:cubicBezTo>
                <a:cubicBezTo>
                  <a:pt x="8202" y="5006"/>
                  <a:pt x="8214" y="5021"/>
                  <a:pt x="8223" y="5038"/>
                </a:cubicBezTo>
                <a:cubicBezTo>
                  <a:pt x="8232" y="5055"/>
                  <a:pt x="8238" y="5074"/>
                  <a:pt x="8240" y="5094"/>
                </a:cubicBezTo>
                <a:lnTo>
                  <a:pt x="8164" y="5135"/>
                </a:lnTo>
                <a:lnTo>
                  <a:pt x="8063" y="5099"/>
                </a:lnTo>
                <a:lnTo>
                  <a:pt x="8006" y="5180"/>
                </a:lnTo>
                <a:lnTo>
                  <a:pt x="8026" y="5283"/>
                </a:lnTo>
                <a:lnTo>
                  <a:pt x="7983" y="5331"/>
                </a:lnTo>
                <a:lnTo>
                  <a:pt x="7888" y="5335"/>
                </a:lnTo>
                <a:lnTo>
                  <a:pt x="7868" y="5423"/>
                </a:lnTo>
                <a:cubicBezTo>
                  <a:pt x="7898" y="5416"/>
                  <a:pt x="7930" y="5428"/>
                  <a:pt x="7948" y="5456"/>
                </a:cubicBezTo>
                <a:cubicBezTo>
                  <a:pt x="7987" y="5514"/>
                  <a:pt x="7952" y="5594"/>
                  <a:pt x="7886" y="5601"/>
                </a:cubicBezTo>
                <a:cubicBezTo>
                  <a:pt x="7872" y="5601"/>
                  <a:pt x="7858" y="5601"/>
                  <a:pt x="7844" y="5602"/>
                </a:cubicBezTo>
                <a:cubicBezTo>
                  <a:pt x="7830" y="5603"/>
                  <a:pt x="7816" y="5605"/>
                  <a:pt x="7803" y="5608"/>
                </a:cubicBezTo>
                <a:cubicBezTo>
                  <a:pt x="7785" y="5613"/>
                  <a:pt x="7767" y="5619"/>
                  <a:pt x="7750" y="5627"/>
                </a:cubicBezTo>
                <a:cubicBezTo>
                  <a:pt x="7733" y="5635"/>
                  <a:pt x="7717" y="5644"/>
                  <a:pt x="7702" y="5656"/>
                </a:cubicBezTo>
                <a:lnTo>
                  <a:pt x="7800" y="5750"/>
                </a:lnTo>
                <a:cubicBezTo>
                  <a:pt x="7806" y="5735"/>
                  <a:pt x="7814" y="5721"/>
                  <a:pt x="7824" y="5708"/>
                </a:cubicBezTo>
                <a:cubicBezTo>
                  <a:pt x="7835" y="5696"/>
                  <a:pt x="7847" y="5686"/>
                  <a:pt x="7861" y="5678"/>
                </a:cubicBezTo>
                <a:cubicBezTo>
                  <a:pt x="7873" y="5673"/>
                  <a:pt x="7886" y="5669"/>
                  <a:pt x="7898" y="5666"/>
                </a:cubicBezTo>
                <a:cubicBezTo>
                  <a:pt x="7912" y="5664"/>
                  <a:pt x="7925" y="5664"/>
                  <a:pt x="7938" y="5666"/>
                </a:cubicBezTo>
                <a:lnTo>
                  <a:pt x="8058" y="5674"/>
                </a:lnTo>
                <a:lnTo>
                  <a:pt x="8180" y="5633"/>
                </a:lnTo>
                <a:cubicBezTo>
                  <a:pt x="8217" y="5631"/>
                  <a:pt x="8253" y="5631"/>
                  <a:pt x="8289" y="5633"/>
                </a:cubicBezTo>
                <a:cubicBezTo>
                  <a:pt x="8322" y="5634"/>
                  <a:pt x="8355" y="5636"/>
                  <a:pt x="8389" y="5639"/>
                </a:cubicBezTo>
                <a:lnTo>
                  <a:pt x="8523" y="5645"/>
                </a:lnTo>
                <a:lnTo>
                  <a:pt x="8594" y="5645"/>
                </a:lnTo>
                <a:lnTo>
                  <a:pt x="8632" y="5718"/>
                </a:lnTo>
                <a:cubicBezTo>
                  <a:pt x="8618" y="5731"/>
                  <a:pt x="8603" y="5742"/>
                  <a:pt x="8588" y="5753"/>
                </a:cubicBezTo>
                <a:cubicBezTo>
                  <a:pt x="8537" y="5790"/>
                  <a:pt x="8482" y="5820"/>
                  <a:pt x="8424" y="5842"/>
                </a:cubicBezTo>
                <a:cubicBezTo>
                  <a:pt x="8383" y="5858"/>
                  <a:pt x="8340" y="5869"/>
                  <a:pt x="8297" y="5876"/>
                </a:cubicBezTo>
                <a:lnTo>
                  <a:pt x="8225" y="5782"/>
                </a:lnTo>
                <a:lnTo>
                  <a:pt x="8165" y="5865"/>
                </a:lnTo>
                <a:lnTo>
                  <a:pt x="8147" y="5924"/>
                </a:lnTo>
                <a:lnTo>
                  <a:pt x="7804" y="5924"/>
                </a:lnTo>
                <a:lnTo>
                  <a:pt x="7702" y="5966"/>
                </a:lnTo>
                <a:lnTo>
                  <a:pt x="7750" y="6057"/>
                </a:lnTo>
                <a:lnTo>
                  <a:pt x="7822" y="6140"/>
                </a:lnTo>
                <a:lnTo>
                  <a:pt x="7879" y="6197"/>
                </a:lnTo>
                <a:lnTo>
                  <a:pt x="7944" y="6319"/>
                </a:lnTo>
                <a:lnTo>
                  <a:pt x="7970" y="6423"/>
                </a:lnTo>
                <a:lnTo>
                  <a:pt x="8027" y="6606"/>
                </a:lnTo>
                <a:lnTo>
                  <a:pt x="7994" y="6744"/>
                </a:lnTo>
                <a:lnTo>
                  <a:pt x="7952" y="6844"/>
                </a:lnTo>
                <a:lnTo>
                  <a:pt x="7906" y="6901"/>
                </a:lnTo>
                <a:lnTo>
                  <a:pt x="7800" y="6906"/>
                </a:lnTo>
                <a:cubicBezTo>
                  <a:pt x="7788" y="6904"/>
                  <a:pt x="7776" y="6902"/>
                  <a:pt x="7764" y="6900"/>
                </a:cubicBezTo>
                <a:cubicBezTo>
                  <a:pt x="7753" y="6898"/>
                  <a:pt x="7741" y="6896"/>
                  <a:pt x="7729" y="6894"/>
                </a:cubicBezTo>
                <a:cubicBezTo>
                  <a:pt x="7702" y="6890"/>
                  <a:pt x="7674" y="6887"/>
                  <a:pt x="7647" y="6884"/>
                </a:cubicBezTo>
                <a:cubicBezTo>
                  <a:pt x="7620" y="6880"/>
                  <a:pt x="7593" y="6878"/>
                  <a:pt x="7565" y="6875"/>
                </a:cubicBezTo>
                <a:lnTo>
                  <a:pt x="7410" y="6851"/>
                </a:lnTo>
                <a:lnTo>
                  <a:pt x="7314" y="6816"/>
                </a:lnTo>
                <a:lnTo>
                  <a:pt x="7203" y="6781"/>
                </a:lnTo>
                <a:lnTo>
                  <a:pt x="7114" y="6751"/>
                </a:lnTo>
                <a:cubicBezTo>
                  <a:pt x="7069" y="6728"/>
                  <a:pt x="7018" y="6725"/>
                  <a:pt x="6972" y="6744"/>
                </a:cubicBezTo>
                <a:cubicBezTo>
                  <a:pt x="6940" y="6757"/>
                  <a:pt x="6912" y="6780"/>
                  <a:pt x="6893" y="6809"/>
                </a:cubicBezTo>
                <a:lnTo>
                  <a:pt x="6839" y="6970"/>
                </a:lnTo>
                <a:cubicBezTo>
                  <a:pt x="6843" y="6992"/>
                  <a:pt x="6844" y="7014"/>
                  <a:pt x="6844" y="7036"/>
                </a:cubicBezTo>
                <a:cubicBezTo>
                  <a:pt x="6844" y="7075"/>
                  <a:pt x="6839" y="7113"/>
                  <a:pt x="6828" y="7151"/>
                </a:cubicBezTo>
                <a:lnTo>
                  <a:pt x="6768" y="7275"/>
                </a:lnTo>
                <a:cubicBezTo>
                  <a:pt x="6753" y="7304"/>
                  <a:pt x="6737" y="7333"/>
                  <a:pt x="6719" y="7360"/>
                </a:cubicBezTo>
                <a:cubicBezTo>
                  <a:pt x="6686" y="7411"/>
                  <a:pt x="6646" y="7458"/>
                  <a:pt x="6607" y="7505"/>
                </a:cubicBezTo>
                <a:cubicBezTo>
                  <a:pt x="6567" y="7552"/>
                  <a:pt x="6527" y="7599"/>
                  <a:pt x="6487" y="7645"/>
                </a:cubicBezTo>
                <a:lnTo>
                  <a:pt x="6525" y="7748"/>
                </a:lnTo>
                <a:lnTo>
                  <a:pt x="6565" y="7805"/>
                </a:lnTo>
                <a:lnTo>
                  <a:pt x="6521" y="7894"/>
                </a:lnTo>
                <a:cubicBezTo>
                  <a:pt x="6510" y="7908"/>
                  <a:pt x="6504" y="7927"/>
                  <a:pt x="6504" y="7945"/>
                </a:cubicBezTo>
                <a:cubicBezTo>
                  <a:pt x="6504" y="7963"/>
                  <a:pt x="6510" y="7982"/>
                  <a:pt x="6521" y="7996"/>
                </a:cubicBezTo>
                <a:cubicBezTo>
                  <a:pt x="6532" y="8010"/>
                  <a:pt x="6546" y="8019"/>
                  <a:pt x="6561" y="8022"/>
                </a:cubicBezTo>
                <a:cubicBezTo>
                  <a:pt x="6577" y="8026"/>
                  <a:pt x="6594" y="8025"/>
                  <a:pt x="6609" y="8018"/>
                </a:cubicBezTo>
                <a:lnTo>
                  <a:pt x="6701" y="8037"/>
                </a:lnTo>
                <a:lnTo>
                  <a:pt x="6843" y="8088"/>
                </a:lnTo>
                <a:lnTo>
                  <a:pt x="6861" y="8195"/>
                </a:lnTo>
                <a:lnTo>
                  <a:pt x="6916" y="8308"/>
                </a:lnTo>
                <a:lnTo>
                  <a:pt x="6992" y="8308"/>
                </a:lnTo>
                <a:lnTo>
                  <a:pt x="7079" y="8279"/>
                </a:lnTo>
                <a:cubicBezTo>
                  <a:pt x="7119" y="8261"/>
                  <a:pt x="7159" y="8247"/>
                  <a:pt x="7202" y="8237"/>
                </a:cubicBezTo>
                <a:cubicBezTo>
                  <a:pt x="7262" y="8223"/>
                  <a:pt x="7324" y="8216"/>
                  <a:pt x="7387" y="8219"/>
                </a:cubicBezTo>
                <a:lnTo>
                  <a:pt x="7553" y="8184"/>
                </a:lnTo>
                <a:lnTo>
                  <a:pt x="7684" y="8138"/>
                </a:lnTo>
                <a:lnTo>
                  <a:pt x="7861" y="8098"/>
                </a:lnTo>
                <a:cubicBezTo>
                  <a:pt x="7893" y="8074"/>
                  <a:pt x="7922" y="8046"/>
                  <a:pt x="7946" y="8015"/>
                </a:cubicBezTo>
                <a:cubicBezTo>
                  <a:pt x="7982" y="7969"/>
                  <a:pt x="8008" y="7917"/>
                  <a:pt x="8025" y="7860"/>
                </a:cubicBezTo>
                <a:cubicBezTo>
                  <a:pt x="8005" y="7849"/>
                  <a:pt x="7988" y="7833"/>
                  <a:pt x="7976" y="7814"/>
                </a:cubicBezTo>
                <a:cubicBezTo>
                  <a:pt x="7963" y="7794"/>
                  <a:pt x="7956" y="7771"/>
                  <a:pt x="7953" y="7748"/>
                </a:cubicBezTo>
                <a:cubicBezTo>
                  <a:pt x="7949" y="7708"/>
                  <a:pt x="7960" y="7670"/>
                  <a:pt x="7982" y="7641"/>
                </a:cubicBezTo>
                <a:cubicBezTo>
                  <a:pt x="8003" y="7611"/>
                  <a:pt x="8035" y="7590"/>
                  <a:pt x="8073" y="7584"/>
                </a:cubicBezTo>
                <a:cubicBezTo>
                  <a:pt x="8078" y="7568"/>
                  <a:pt x="8085" y="7552"/>
                  <a:pt x="8095" y="7538"/>
                </a:cubicBezTo>
                <a:cubicBezTo>
                  <a:pt x="8105" y="7524"/>
                  <a:pt x="8118" y="7512"/>
                  <a:pt x="8132" y="7503"/>
                </a:cubicBezTo>
                <a:cubicBezTo>
                  <a:pt x="8205" y="7457"/>
                  <a:pt x="8297" y="7491"/>
                  <a:pt x="8378" y="7470"/>
                </a:cubicBezTo>
                <a:cubicBezTo>
                  <a:pt x="8423" y="7458"/>
                  <a:pt x="8462" y="7429"/>
                  <a:pt x="8497" y="7398"/>
                </a:cubicBezTo>
                <a:cubicBezTo>
                  <a:pt x="8530" y="7369"/>
                  <a:pt x="8561" y="7337"/>
                  <a:pt x="8590" y="7303"/>
                </a:cubicBezTo>
                <a:lnTo>
                  <a:pt x="8630" y="7137"/>
                </a:lnTo>
                <a:cubicBezTo>
                  <a:pt x="8633" y="7101"/>
                  <a:pt x="8655" y="7069"/>
                  <a:pt x="8686" y="7054"/>
                </a:cubicBezTo>
                <a:cubicBezTo>
                  <a:pt x="8718" y="7038"/>
                  <a:pt x="8754" y="7042"/>
                  <a:pt x="8788" y="7052"/>
                </a:cubicBezTo>
                <a:cubicBezTo>
                  <a:pt x="8846" y="7070"/>
                  <a:pt x="8898" y="7104"/>
                  <a:pt x="8937" y="7152"/>
                </a:cubicBezTo>
                <a:cubicBezTo>
                  <a:pt x="8963" y="7158"/>
                  <a:pt x="8989" y="7158"/>
                  <a:pt x="9015" y="7152"/>
                </a:cubicBezTo>
                <a:cubicBezTo>
                  <a:pt x="9055" y="7143"/>
                  <a:pt x="9091" y="7120"/>
                  <a:pt x="9129" y="7102"/>
                </a:cubicBezTo>
                <a:cubicBezTo>
                  <a:pt x="9224" y="7057"/>
                  <a:pt x="9331" y="7046"/>
                  <a:pt x="9432" y="7070"/>
                </a:cubicBezTo>
                <a:lnTo>
                  <a:pt x="9453" y="6998"/>
                </a:lnTo>
                <a:lnTo>
                  <a:pt x="9623" y="7010"/>
                </a:lnTo>
                <a:lnTo>
                  <a:pt x="9646" y="7079"/>
                </a:lnTo>
                <a:lnTo>
                  <a:pt x="9618" y="7194"/>
                </a:lnTo>
                <a:lnTo>
                  <a:pt x="9714" y="7306"/>
                </a:lnTo>
                <a:cubicBezTo>
                  <a:pt x="9736" y="7317"/>
                  <a:pt x="9756" y="7329"/>
                  <a:pt x="9776" y="7341"/>
                </a:cubicBezTo>
                <a:cubicBezTo>
                  <a:pt x="9796" y="7354"/>
                  <a:pt x="9816" y="7367"/>
                  <a:pt x="9834" y="7382"/>
                </a:cubicBezTo>
                <a:cubicBezTo>
                  <a:pt x="9867" y="7406"/>
                  <a:pt x="9896" y="7432"/>
                  <a:pt x="9928" y="7456"/>
                </a:cubicBezTo>
                <a:cubicBezTo>
                  <a:pt x="10004" y="7515"/>
                  <a:pt x="10088" y="7562"/>
                  <a:pt x="10176" y="7594"/>
                </a:cubicBezTo>
                <a:cubicBezTo>
                  <a:pt x="10192" y="7646"/>
                  <a:pt x="10218" y="7694"/>
                  <a:pt x="10253" y="7734"/>
                </a:cubicBezTo>
                <a:cubicBezTo>
                  <a:pt x="10286" y="7773"/>
                  <a:pt x="10326" y="7804"/>
                  <a:pt x="10370" y="7825"/>
                </a:cubicBezTo>
                <a:lnTo>
                  <a:pt x="10415" y="7902"/>
                </a:lnTo>
                <a:cubicBezTo>
                  <a:pt x="10427" y="7920"/>
                  <a:pt x="10436" y="7942"/>
                  <a:pt x="10439" y="7964"/>
                </a:cubicBezTo>
                <a:cubicBezTo>
                  <a:pt x="10446" y="8008"/>
                  <a:pt x="10434" y="8051"/>
                  <a:pt x="10406" y="8084"/>
                </a:cubicBezTo>
                <a:cubicBezTo>
                  <a:pt x="10412" y="8109"/>
                  <a:pt x="10405" y="8134"/>
                  <a:pt x="10390" y="8153"/>
                </a:cubicBezTo>
                <a:cubicBezTo>
                  <a:pt x="10371" y="8175"/>
                  <a:pt x="10343" y="8185"/>
                  <a:pt x="10316" y="8179"/>
                </a:cubicBezTo>
                <a:lnTo>
                  <a:pt x="10244" y="8142"/>
                </a:lnTo>
                <a:lnTo>
                  <a:pt x="10174" y="8167"/>
                </a:lnTo>
                <a:lnTo>
                  <a:pt x="10117" y="8154"/>
                </a:lnTo>
                <a:lnTo>
                  <a:pt x="10058" y="8096"/>
                </a:lnTo>
                <a:cubicBezTo>
                  <a:pt x="10037" y="8088"/>
                  <a:pt x="10015" y="8084"/>
                  <a:pt x="9993" y="8084"/>
                </a:cubicBezTo>
                <a:cubicBezTo>
                  <a:pt x="9961" y="8084"/>
                  <a:pt x="9929" y="8092"/>
                  <a:pt x="9901" y="8107"/>
                </a:cubicBezTo>
                <a:lnTo>
                  <a:pt x="9824" y="8180"/>
                </a:lnTo>
                <a:lnTo>
                  <a:pt x="9935" y="8250"/>
                </a:lnTo>
                <a:lnTo>
                  <a:pt x="10041" y="8311"/>
                </a:lnTo>
                <a:lnTo>
                  <a:pt x="10157" y="8375"/>
                </a:lnTo>
                <a:cubicBezTo>
                  <a:pt x="10167" y="8370"/>
                  <a:pt x="10177" y="8368"/>
                  <a:pt x="10187" y="8369"/>
                </a:cubicBezTo>
                <a:cubicBezTo>
                  <a:pt x="10197" y="8370"/>
                  <a:pt x="10206" y="8374"/>
                  <a:pt x="10215" y="8380"/>
                </a:cubicBezTo>
                <a:cubicBezTo>
                  <a:pt x="10233" y="8392"/>
                  <a:pt x="10243" y="8414"/>
                  <a:pt x="10254" y="8434"/>
                </a:cubicBezTo>
                <a:cubicBezTo>
                  <a:pt x="10265" y="8454"/>
                  <a:pt x="10277" y="8473"/>
                  <a:pt x="10298" y="8481"/>
                </a:cubicBezTo>
                <a:cubicBezTo>
                  <a:pt x="10328" y="8494"/>
                  <a:pt x="10357" y="8481"/>
                  <a:pt x="10373" y="8458"/>
                </a:cubicBezTo>
                <a:cubicBezTo>
                  <a:pt x="10390" y="8435"/>
                  <a:pt x="10394" y="8402"/>
                  <a:pt x="10374" y="8375"/>
                </a:cubicBezTo>
                <a:lnTo>
                  <a:pt x="10393" y="8246"/>
                </a:lnTo>
                <a:lnTo>
                  <a:pt x="10494" y="8199"/>
                </a:lnTo>
                <a:lnTo>
                  <a:pt x="10554" y="8142"/>
                </a:lnTo>
                <a:lnTo>
                  <a:pt x="10580" y="8054"/>
                </a:lnTo>
                <a:cubicBezTo>
                  <a:pt x="10612" y="8045"/>
                  <a:pt x="10640" y="8018"/>
                  <a:pt x="10653" y="7986"/>
                </a:cubicBezTo>
                <a:cubicBezTo>
                  <a:pt x="10671" y="7938"/>
                  <a:pt x="10660" y="7884"/>
                  <a:pt x="10624" y="7849"/>
                </a:cubicBezTo>
                <a:lnTo>
                  <a:pt x="10619" y="7744"/>
                </a:lnTo>
                <a:lnTo>
                  <a:pt x="10672" y="7713"/>
                </a:lnTo>
                <a:lnTo>
                  <a:pt x="10733" y="7814"/>
                </a:lnTo>
                <a:lnTo>
                  <a:pt x="10793" y="7857"/>
                </a:lnTo>
                <a:lnTo>
                  <a:pt x="10864" y="7774"/>
                </a:lnTo>
                <a:lnTo>
                  <a:pt x="10787" y="7626"/>
                </a:lnTo>
                <a:lnTo>
                  <a:pt x="10665" y="7580"/>
                </a:lnTo>
                <a:cubicBezTo>
                  <a:pt x="10629" y="7560"/>
                  <a:pt x="10595" y="7534"/>
                  <a:pt x="10566" y="7503"/>
                </a:cubicBezTo>
                <a:cubicBezTo>
                  <a:pt x="10540" y="7476"/>
                  <a:pt x="10518" y="7448"/>
                  <a:pt x="10499" y="7416"/>
                </a:cubicBezTo>
                <a:lnTo>
                  <a:pt x="10392" y="7337"/>
                </a:lnTo>
                <a:lnTo>
                  <a:pt x="10286" y="7255"/>
                </a:lnTo>
                <a:lnTo>
                  <a:pt x="10131" y="7189"/>
                </a:lnTo>
                <a:lnTo>
                  <a:pt x="10091" y="7064"/>
                </a:lnTo>
                <a:lnTo>
                  <a:pt x="10058" y="6966"/>
                </a:lnTo>
                <a:lnTo>
                  <a:pt x="9993" y="6941"/>
                </a:lnTo>
                <a:lnTo>
                  <a:pt x="9970" y="6829"/>
                </a:lnTo>
                <a:lnTo>
                  <a:pt x="10013" y="6739"/>
                </a:lnTo>
                <a:lnTo>
                  <a:pt x="10077" y="6744"/>
                </a:lnTo>
                <a:lnTo>
                  <a:pt x="10122" y="6804"/>
                </a:lnTo>
                <a:lnTo>
                  <a:pt x="10162" y="6893"/>
                </a:lnTo>
                <a:lnTo>
                  <a:pt x="10215" y="6963"/>
                </a:lnTo>
                <a:lnTo>
                  <a:pt x="10310" y="6981"/>
                </a:lnTo>
                <a:lnTo>
                  <a:pt x="10392" y="7040"/>
                </a:lnTo>
                <a:cubicBezTo>
                  <a:pt x="10406" y="7043"/>
                  <a:pt x="10420" y="7049"/>
                  <a:pt x="10431" y="7059"/>
                </a:cubicBezTo>
                <a:cubicBezTo>
                  <a:pt x="10442" y="7069"/>
                  <a:pt x="10451" y="7081"/>
                  <a:pt x="10456" y="7095"/>
                </a:cubicBezTo>
                <a:cubicBezTo>
                  <a:pt x="10464" y="7117"/>
                  <a:pt x="10464" y="7140"/>
                  <a:pt x="10457" y="7160"/>
                </a:cubicBezTo>
                <a:cubicBezTo>
                  <a:pt x="10451" y="7181"/>
                  <a:pt x="10437" y="7199"/>
                  <a:pt x="10419" y="7210"/>
                </a:cubicBezTo>
                <a:lnTo>
                  <a:pt x="10541" y="7252"/>
                </a:lnTo>
                <a:lnTo>
                  <a:pt x="10616" y="7258"/>
                </a:lnTo>
                <a:cubicBezTo>
                  <a:pt x="10642" y="7261"/>
                  <a:pt x="10668" y="7270"/>
                  <a:pt x="10693" y="7280"/>
                </a:cubicBezTo>
                <a:cubicBezTo>
                  <a:pt x="10738" y="7300"/>
                  <a:pt x="10777" y="7328"/>
                  <a:pt x="10811" y="7364"/>
                </a:cubicBezTo>
                <a:lnTo>
                  <a:pt x="10877" y="7399"/>
                </a:lnTo>
                <a:lnTo>
                  <a:pt x="10955" y="7441"/>
                </a:lnTo>
                <a:lnTo>
                  <a:pt x="10952" y="7621"/>
                </a:lnTo>
                <a:lnTo>
                  <a:pt x="10988" y="7838"/>
                </a:lnTo>
                <a:lnTo>
                  <a:pt x="11132" y="7898"/>
                </a:lnTo>
                <a:lnTo>
                  <a:pt x="11187" y="7975"/>
                </a:lnTo>
                <a:lnTo>
                  <a:pt x="11183" y="8110"/>
                </a:lnTo>
                <a:lnTo>
                  <a:pt x="11183" y="8203"/>
                </a:lnTo>
                <a:lnTo>
                  <a:pt x="11213" y="8272"/>
                </a:lnTo>
                <a:lnTo>
                  <a:pt x="11280" y="8276"/>
                </a:lnTo>
                <a:lnTo>
                  <a:pt x="11317" y="8389"/>
                </a:lnTo>
                <a:lnTo>
                  <a:pt x="11408" y="8452"/>
                </a:lnTo>
                <a:lnTo>
                  <a:pt x="11525" y="8452"/>
                </a:lnTo>
                <a:cubicBezTo>
                  <a:pt x="11498" y="8491"/>
                  <a:pt x="11512" y="8548"/>
                  <a:pt x="11555" y="8568"/>
                </a:cubicBezTo>
                <a:cubicBezTo>
                  <a:pt x="11614" y="8595"/>
                  <a:pt x="11678" y="8538"/>
                  <a:pt x="11662" y="8472"/>
                </a:cubicBezTo>
                <a:cubicBezTo>
                  <a:pt x="11596" y="8465"/>
                  <a:pt x="11567" y="8381"/>
                  <a:pt x="11614" y="8330"/>
                </a:cubicBezTo>
                <a:cubicBezTo>
                  <a:pt x="11637" y="8305"/>
                  <a:pt x="11673" y="8301"/>
                  <a:pt x="11702" y="8321"/>
                </a:cubicBezTo>
                <a:lnTo>
                  <a:pt x="11768" y="8373"/>
                </a:lnTo>
                <a:lnTo>
                  <a:pt x="11785" y="8434"/>
                </a:lnTo>
                <a:lnTo>
                  <a:pt x="11791" y="8499"/>
                </a:lnTo>
                <a:lnTo>
                  <a:pt x="11829" y="8633"/>
                </a:lnTo>
                <a:lnTo>
                  <a:pt x="11728" y="8592"/>
                </a:lnTo>
                <a:lnTo>
                  <a:pt x="11659" y="8618"/>
                </a:lnTo>
                <a:cubicBezTo>
                  <a:pt x="11635" y="8642"/>
                  <a:pt x="11627" y="8678"/>
                  <a:pt x="11638" y="8710"/>
                </a:cubicBezTo>
                <a:cubicBezTo>
                  <a:pt x="11662" y="8784"/>
                  <a:pt x="11754" y="8801"/>
                  <a:pt x="11800" y="8739"/>
                </a:cubicBezTo>
                <a:cubicBezTo>
                  <a:pt x="11822" y="8744"/>
                  <a:pt x="11844" y="8748"/>
                  <a:pt x="11867" y="8751"/>
                </a:cubicBezTo>
                <a:cubicBezTo>
                  <a:pt x="11889" y="8754"/>
                  <a:pt x="11911" y="8756"/>
                  <a:pt x="11934" y="8757"/>
                </a:cubicBezTo>
                <a:cubicBezTo>
                  <a:pt x="11960" y="8758"/>
                  <a:pt x="11986" y="8759"/>
                  <a:pt x="12012" y="8758"/>
                </a:cubicBezTo>
                <a:cubicBezTo>
                  <a:pt x="12038" y="8757"/>
                  <a:pt x="12064" y="8755"/>
                  <a:pt x="12090" y="8751"/>
                </a:cubicBezTo>
                <a:cubicBezTo>
                  <a:pt x="12108" y="8726"/>
                  <a:pt x="12109" y="8692"/>
                  <a:pt x="12095" y="8664"/>
                </a:cubicBezTo>
                <a:cubicBezTo>
                  <a:pt x="12059" y="8594"/>
                  <a:pt x="11966" y="8596"/>
                  <a:pt x="11933" y="8666"/>
                </a:cubicBezTo>
                <a:lnTo>
                  <a:pt x="11897" y="8614"/>
                </a:lnTo>
                <a:lnTo>
                  <a:pt x="11865" y="8443"/>
                </a:lnTo>
                <a:lnTo>
                  <a:pt x="11936" y="8461"/>
                </a:lnTo>
                <a:lnTo>
                  <a:pt x="12035" y="8421"/>
                </a:lnTo>
                <a:cubicBezTo>
                  <a:pt x="12035" y="8410"/>
                  <a:pt x="12036" y="8398"/>
                  <a:pt x="12036" y="8387"/>
                </a:cubicBezTo>
                <a:cubicBezTo>
                  <a:pt x="12036" y="8376"/>
                  <a:pt x="12035" y="8365"/>
                  <a:pt x="12035" y="8354"/>
                </a:cubicBezTo>
                <a:cubicBezTo>
                  <a:pt x="12034" y="8339"/>
                  <a:pt x="12033" y="8323"/>
                  <a:pt x="12030" y="8308"/>
                </a:cubicBezTo>
                <a:cubicBezTo>
                  <a:pt x="12028" y="8293"/>
                  <a:pt x="12025" y="8278"/>
                  <a:pt x="12022" y="8262"/>
                </a:cubicBezTo>
                <a:cubicBezTo>
                  <a:pt x="11999" y="8239"/>
                  <a:pt x="11977" y="8215"/>
                  <a:pt x="11956" y="8191"/>
                </a:cubicBezTo>
                <a:cubicBezTo>
                  <a:pt x="11926" y="8159"/>
                  <a:pt x="11897" y="8126"/>
                  <a:pt x="11870" y="8092"/>
                </a:cubicBezTo>
                <a:lnTo>
                  <a:pt x="11746" y="8003"/>
                </a:lnTo>
                <a:lnTo>
                  <a:pt x="11741" y="7887"/>
                </a:lnTo>
                <a:lnTo>
                  <a:pt x="11686" y="7822"/>
                </a:lnTo>
                <a:lnTo>
                  <a:pt x="11610" y="7840"/>
                </a:lnTo>
                <a:lnTo>
                  <a:pt x="11619" y="7699"/>
                </a:lnTo>
                <a:cubicBezTo>
                  <a:pt x="11632" y="7700"/>
                  <a:pt x="11645" y="7700"/>
                  <a:pt x="11658" y="7698"/>
                </a:cubicBezTo>
                <a:cubicBezTo>
                  <a:pt x="11671" y="7697"/>
                  <a:pt x="11684" y="7694"/>
                  <a:pt x="11696" y="7690"/>
                </a:cubicBezTo>
                <a:cubicBezTo>
                  <a:pt x="11714" y="7683"/>
                  <a:pt x="11731" y="7675"/>
                  <a:pt x="11747" y="7664"/>
                </a:cubicBezTo>
                <a:cubicBezTo>
                  <a:pt x="11762" y="7653"/>
                  <a:pt x="11776" y="7640"/>
                  <a:pt x="11788" y="7625"/>
                </a:cubicBezTo>
                <a:cubicBezTo>
                  <a:pt x="11830" y="7583"/>
                  <a:pt x="11896" y="7592"/>
                  <a:pt x="11926" y="7642"/>
                </a:cubicBezTo>
                <a:cubicBezTo>
                  <a:pt x="11956" y="7691"/>
                  <a:pt x="11938" y="7756"/>
                  <a:pt x="11888" y="7780"/>
                </a:cubicBezTo>
                <a:lnTo>
                  <a:pt x="11913" y="7903"/>
                </a:lnTo>
                <a:lnTo>
                  <a:pt x="11979" y="8018"/>
                </a:lnTo>
                <a:lnTo>
                  <a:pt x="12027" y="8121"/>
                </a:lnTo>
                <a:lnTo>
                  <a:pt x="12084" y="8290"/>
                </a:lnTo>
                <a:lnTo>
                  <a:pt x="12100" y="8350"/>
                </a:lnTo>
                <a:lnTo>
                  <a:pt x="12176" y="8380"/>
                </a:lnTo>
                <a:lnTo>
                  <a:pt x="12253" y="8489"/>
                </a:lnTo>
                <a:lnTo>
                  <a:pt x="12268" y="8589"/>
                </a:lnTo>
                <a:lnTo>
                  <a:pt x="12216" y="8642"/>
                </a:lnTo>
                <a:lnTo>
                  <a:pt x="12238" y="8719"/>
                </a:lnTo>
                <a:lnTo>
                  <a:pt x="12318" y="8674"/>
                </a:lnTo>
                <a:lnTo>
                  <a:pt x="12318" y="8550"/>
                </a:lnTo>
                <a:lnTo>
                  <a:pt x="12389" y="8546"/>
                </a:lnTo>
                <a:lnTo>
                  <a:pt x="12383" y="8427"/>
                </a:lnTo>
                <a:lnTo>
                  <a:pt x="12472" y="8380"/>
                </a:lnTo>
                <a:lnTo>
                  <a:pt x="12545" y="8433"/>
                </a:lnTo>
                <a:lnTo>
                  <a:pt x="12583" y="8493"/>
                </a:lnTo>
                <a:lnTo>
                  <a:pt x="12680" y="8492"/>
                </a:lnTo>
                <a:lnTo>
                  <a:pt x="12719" y="8445"/>
                </a:lnTo>
                <a:lnTo>
                  <a:pt x="12771" y="8392"/>
                </a:lnTo>
                <a:lnTo>
                  <a:pt x="12859" y="8339"/>
                </a:lnTo>
                <a:lnTo>
                  <a:pt x="12943" y="8362"/>
                </a:lnTo>
                <a:lnTo>
                  <a:pt x="13031" y="8433"/>
                </a:lnTo>
                <a:lnTo>
                  <a:pt x="13205" y="8441"/>
                </a:lnTo>
                <a:lnTo>
                  <a:pt x="13250" y="8362"/>
                </a:lnTo>
                <a:cubicBezTo>
                  <a:pt x="13261" y="8344"/>
                  <a:pt x="13274" y="8328"/>
                  <a:pt x="13289" y="8313"/>
                </a:cubicBezTo>
                <a:cubicBezTo>
                  <a:pt x="13304" y="8298"/>
                  <a:pt x="13321" y="8285"/>
                  <a:pt x="13339" y="8275"/>
                </a:cubicBezTo>
                <a:cubicBezTo>
                  <a:pt x="13369" y="8257"/>
                  <a:pt x="13402" y="8246"/>
                  <a:pt x="13435" y="8242"/>
                </a:cubicBezTo>
                <a:cubicBezTo>
                  <a:pt x="13468" y="8238"/>
                  <a:pt x="13502" y="8241"/>
                  <a:pt x="13534" y="8250"/>
                </a:cubicBezTo>
                <a:cubicBezTo>
                  <a:pt x="13547" y="8256"/>
                  <a:pt x="13558" y="8264"/>
                  <a:pt x="13566" y="8274"/>
                </a:cubicBezTo>
                <a:cubicBezTo>
                  <a:pt x="13575" y="8284"/>
                  <a:pt x="13582" y="8297"/>
                  <a:pt x="13585" y="8310"/>
                </a:cubicBezTo>
                <a:cubicBezTo>
                  <a:pt x="13605" y="8377"/>
                  <a:pt x="13554" y="8437"/>
                  <a:pt x="13532" y="8502"/>
                </a:cubicBezTo>
                <a:cubicBezTo>
                  <a:pt x="13511" y="8561"/>
                  <a:pt x="13515" y="8626"/>
                  <a:pt x="13511" y="8689"/>
                </a:cubicBezTo>
                <a:cubicBezTo>
                  <a:pt x="13510" y="8714"/>
                  <a:pt x="13507" y="8739"/>
                  <a:pt x="13503" y="8764"/>
                </a:cubicBezTo>
                <a:cubicBezTo>
                  <a:pt x="13499" y="8789"/>
                  <a:pt x="13494" y="8814"/>
                  <a:pt x="13487" y="8838"/>
                </a:cubicBezTo>
                <a:cubicBezTo>
                  <a:pt x="13493" y="8881"/>
                  <a:pt x="13496" y="8923"/>
                  <a:pt x="13497" y="8966"/>
                </a:cubicBezTo>
                <a:cubicBezTo>
                  <a:pt x="13498" y="9010"/>
                  <a:pt x="13497" y="9053"/>
                  <a:pt x="13492" y="9096"/>
                </a:cubicBezTo>
                <a:lnTo>
                  <a:pt x="13456" y="9216"/>
                </a:lnTo>
                <a:cubicBezTo>
                  <a:pt x="13450" y="9229"/>
                  <a:pt x="13443" y="9241"/>
                  <a:pt x="13435" y="9253"/>
                </a:cubicBezTo>
                <a:cubicBezTo>
                  <a:pt x="13427" y="9264"/>
                  <a:pt x="13418" y="9275"/>
                  <a:pt x="13408" y="9285"/>
                </a:cubicBezTo>
                <a:cubicBezTo>
                  <a:pt x="13394" y="9299"/>
                  <a:pt x="13379" y="9311"/>
                  <a:pt x="13362" y="9321"/>
                </a:cubicBezTo>
                <a:cubicBezTo>
                  <a:pt x="13346" y="9331"/>
                  <a:pt x="13328" y="9339"/>
                  <a:pt x="13310" y="9344"/>
                </a:cubicBezTo>
                <a:cubicBezTo>
                  <a:pt x="13276" y="9346"/>
                  <a:pt x="13242" y="9346"/>
                  <a:pt x="13208" y="9344"/>
                </a:cubicBezTo>
                <a:cubicBezTo>
                  <a:pt x="13172" y="9342"/>
                  <a:pt x="13137" y="9338"/>
                  <a:pt x="13102" y="9332"/>
                </a:cubicBezTo>
                <a:lnTo>
                  <a:pt x="13000" y="9338"/>
                </a:lnTo>
                <a:lnTo>
                  <a:pt x="12807" y="9376"/>
                </a:lnTo>
                <a:lnTo>
                  <a:pt x="12754" y="9447"/>
                </a:lnTo>
                <a:lnTo>
                  <a:pt x="12606" y="9481"/>
                </a:lnTo>
                <a:lnTo>
                  <a:pt x="12495" y="9486"/>
                </a:lnTo>
                <a:lnTo>
                  <a:pt x="12345" y="9421"/>
                </a:lnTo>
                <a:lnTo>
                  <a:pt x="12252" y="9392"/>
                </a:lnTo>
                <a:lnTo>
                  <a:pt x="12102" y="9331"/>
                </a:lnTo>
                <a:lnTo>
                  <a:pt x="11902" y="9331"/>
                </a:lnTo>
                <a:lnTo>
                  <a:pt x="11739" y="9319"/>
                </a:lnTo>
                <a:lnTo>
                  <a:pt x="11645" y="9236"/>
                </a:lnTo>
                <a:lnTo>
                  <a:pt x="11536" y="9196"/>
                </a:lnTo>
                <a:lnTo>
                  <a:pt x="11362" y="9203"/>
                </a:lnTo>
                <a:cubicBezTo>
                  <a:pt x="11350" y="9223"/>
                  <a:pt x="11337" y="9241"/>
                  <a:pt x="11323" y="9259"/>
                </a:cubicBezTo>
                <a:cubicBezTo>
                  <a:pt x="11289" y="9301"/>
                  <a:pt x="11250" y="9337"/>
                  <a:pt x="11228" y="9386"/>
                </a:cubicBezTo>
                <a:cubicBezTo>
                  <a:pt x="11211" y="9423"/>
                  <a:pt x="11206" y="9464"/>
                  <a:pt x="11189" y="9500"/>
                </a:cubicBezTo>
                <a:cubicBezTo>
                  <a:pt x="11170" y="9538"/>
                  <a:pt x="11139" y="9568"/>
                  <a:pt x="11102" y="9584"/>
                </a:cubicBezTo>
                <a:cubicBezTo>
                  <a:pt x="11087" y="9591"/>
                  <a:pt x="11071" y="9598"/>
                  <a:pt x="11055" y="9604"/>
                </a:cubicBezTo>
                <a:cubicBezTo>
                  <a:pt x="11039" y="9609"/>
                  <a:pt x="11023" y="9614"/>
                  <a:pt x="11006" y="9617"/>
                </a:cubicBezTo>
                <a:cubicBezTo>
                  <a:pt x="10983" y="9622"/>
                  <a:pt x="10959" y="9625"/>
                  <a:pt x="10935" y="9625"/>
                </a:cubicBezTo>
                <a:cubicBezTo>
                  <a:pt x="10911" y="9625"/>
                  <a:pt x="10887" y="9622"/>
                  <a:pt x="10863" y="9617"/>
                </a:cubicBezTo>
                <a:lnTo>
                  <a:pt x="10757" y="9565"/>
                </a:lnTo>
                <a:lnTo>
                  <a:pt x="10668" y="9516"/>
                </a:lnTo>
                <a:cubicBezTo>
                  <a:pt x="10624" y="9488"/>
                  <a:pt x="10579" y="9463"/>
                  <a:pt x="10533" y="9440"/>
                </a:cubicBezTo>
                <a:cubicBezTo>
                  <a:pt x="10482" y="9416"/>
                  <a:pt x="10430" y="9394"/>
                  <a:pt x="10379" y="9369"/>
                </a:cubicBezTo>
                <a:cubicBezTo>
                  <a:pt x="10338" y="9348"/>
                  <a:pt x="10298" y="9324"/>
                  <a:pt x="10259" y="9299"/>
                </a:cubicBezTo>
                <a:lnTo>
                  <a:pt x="10088" y="9246"/>
                </a:lnTo>
                <a:lnTo>
                  <a:pt x="9903" y="9240"/>
                </a:lnTo>
                <a:lnTo>
                  <a:pt x="9745" y="9135"/>
                </a:lnTo>
                <a:lnTo>
                  <a:pt x="9665" y="9045"/>
                </a:lnTo>
                <a:lnTo>
                  <a:pt x="9588" y="8955"/>
                </a:lnTo>
                <a:lnTo>
                  <a:pt x="9471" y="8973"/>
                </a:lnTo>
                <a:lnTo>
                  <a:pt x="9504" y="8896"/>
                </a:lnTo>
                <a:lnTo>
                  <a:pt x="9632" y="8860"/>
                </a:lnTo>
                <a:lnTo>
                  <a:pt x="9655" y="8731"/>
                </a:lnTo>
                <a:lnTo>
                  <a:pt x="9572" y="8599"/>
                </a:lnTo>
                <a:lnTo>
                  <a:pt x="9578" y="8535"/>
                </a:lnTo>
                <a:lnTo>
                  <a:pt x="9652" y="8414"/>
                </a:lnTo>
                <a:lnTo>
                  <a:pt x="9669" y="8304"/>
                </a:lnTo>
                <a:lnTo>
                  <a:pt x="9582" y="8304"/>
                </a:lnTo>
                <a:lnTo>
                  <a:pt x="9512" y="8269"/>
                </a:lnTo>
                <a:lnTo>
                  <a:pt x="9421" y="8223"/>
                </a:lnTo>
                <a:cubicBezTo>
                  <a:pt x="9365" y="8235"/>
                  <a:pt x="9311" y="8245"/>
                  <a:pt x="9255" y="8253"/>
                </a:cubicBezTo>
                <a:cubicBezTo>
                  <a:pt x="9155" y="8267"/>
                  <a:pt x="9054" y="8274"/>
                  <a:pt x="8954" y="8275"/>
                </a:cubicBezTo>
                <a:cubicBezTo>
                  <a:pt x="8916" y="8290"/>
                  <a:pt x="8876" y="8301"/>
                  <a:pt x="8836" y="8309"/>
                </a:cubicBezTo>
                <a:cubicBezTo>
                  <a:pt x="8796" y="8316"/>
                  <a:pt x="8755" y="8320"/>
                  <a:pt x="8714" y="8321"/>
                </a:cubicBezTo>
                <a:cubicBezTo>
                  <a:pt x="8668" y="8321"/>
                  <a:pt x="8623" y="8317"/>
                  <a:pt x="8578" y="8308"/>
                </a:cubicBezTo>
                <a:cubicBezTo>
                  <a:pt x="8533" y="8300"/>
                  <a:pt x="8489" y="8287"/>
                  <a:pt x="8446" y="8269"/>
                </a:cubicBezTo>
                <a:lnTo>
                  <a:pt x="8385" y="8269"/>
                </a:lnTo>
                <a:lnTo>
                  <a:pt x="8346" y="8315"/>
                </a:lnTo>
                <a:lnTo>
                  <a:pt x="8293" y="8333"/>
                </a:lnTo>
                <a:lnTo>
                  <a:pt x="8221" y="8325"/>
                </a:lnTo>
                <a:lnTo>
                  <a:pt x="8119" y="8312"/>
                </a:lnTo>
                <a:lnTo>
                  <a:pt x="8058" y="8319"/>
                </a:lnTo>
                <a:lnTo>
                  <a:pt x="7953" y="8354"/>
                </a:lnTo>
                <a:cubicBezTo>
                  <a:pt x="7883" y="8367"/>
                  <a:pt x="7812" y="8379"/>
                  <a:pt x="7741" y="8389"/>
                </a:cubicBezTo>
                <a:cubicBezTo>
                  <a:pt x="7684" y="8398"/>
                  <a:pt x="7626" y="8407"/>
                  <a:pt x="7568" y="8414"/>
                </a:cubicBezTo>
                <a:lnTo>
                  <a:pt x="7385" y="8419"/>
                </a:lnTo>
                <a:lnTo>
                  <a:pt x="7279" y="8419"/>
                </a:lnTo>
                <a:cubicBezTo>
                  <a:pt x="7250" y="8421"/>
                  <a:pt x="7221" y="8424"/>
                  <a:pt x="7193" y="8426"/>
                </a:cubicBezTo>
                <a:cubicBezTo>
                  <a:pt x="7146" y="8429"/>
                  <a:pt x="7098" y="8431"/>
                  <a:pt x="7051" y="8431"/>
                </a:cubicBezTo>
                <a:lnTo>
                  <a:pt x="6971" y="8388"/>
                </a:lnTo>
                <a:lnTo>
                  <a:pt x="6893" y="8377"/>
                </a:lnTo>
                <a:lnTo>
                  <a:pt x="6843" y="8407"/>
                </a:lnTo>
                <a:lnTo>
                  <a:pt x="6811" y="8479"/>
                </a:lnTo>
                <a:lnTo>
                  <a:pt x="6732" y="8543"/>
                </a:lnTo>
                <a:lnTo>
                  <a:pt x="6622" y="8577"/>
                </a:lnTo>
                <a:lnTo>
                  <a:pt x="6560" y="8607"/>
                </a:lnTo>
                <a:cubicBezTo>
                  <a:pt x="6538" y="8615"/>
                  <a:pt x="6518" y="8624"/>
                  <a:pt x="6497" y="8634"/>
                </a:cubicBezTo>
                <a:cubicBezTo>
                  <a:pt x="6477" y="8645"/>
                  <a:pt x="6457" y="8656"/>
                  <a:pt x="6437" y="8668"/>
                </a:cubicBezTo>
                <a:cubicBezTo>
                  <a:pt x="6421" y="8678"/>
                  <a:pt x="6404" y="8689"/>
                  <a:pt x="6389" y="8701"/>
                </a:cubicBezTo>
                <a:cubicBezTo>
                  <a:pt x="6373" y="8713"/>
                  <a:pt x="6358" y="8725"/>
                  <a:pt x="6343" y="8738"/>
                </a:cubicBezTo>
                <a:lnTo>
                  <a:pt x="6252" y="8814"/>
                </a:lnTo>
                <a:lnTo>
                  <a:pt x="6163" y="8872"/>
                </a:lnTo>
                <a:lnTo>
                  <a:pt x="6140" y="8962"/>
                </a:lnTo>
                <a:lnTo>
                  <a:pt x="6123" y="9038"/>
                </a:lnTo>
                <a:lnTo>
                  <a:pt x="6102" y="9146"/>
                </a:lnTo>
                <a:lnTo>
                  <a:pt x="6091" y="9204"/>
                </a:lnTo>
                <a:lnTo>
                  <a:pt x="6068" y="9282"/>
                </a:lnTo>
                <a:lnTo>
                  <a:pt x="6015" y="9400"/>
                </a:lnTo>
                <a:lnTo>
                  <a:pt x="5920" y="9453"/>
                </a:lnTo>
                <a:lnTo>
                  <a:pt x="5871" y="9512"/>
                </a:lnTo>
                <a:lnTo>
                  <a:pt x="5756" y="9551"/>
                </a:lnTo>
                <a:cubicBezTo>
                  <a:pt x="5736" y="9563"/>
                  <a:pt x="5714" y="9572"/>
                  <a:pt x="5692" y="9581"/>
                </a:cubicBezTo>
                <a:cubicBezTo>
                  <a:pt x="5636" y="9602"/>
                  <a:pt x="5577" y="9613"/>
                  <a:pt x="5517" y="9615"/>
                </a:cubicBezTo>
                <a:cubicBezTo>
                  <a:pt x="5492" y="9626"/>
                  <a:pt x="5470" y="9642"/>
                  <a:pt x="5452" y="9662"/>
                </a:cubicBezTo>
                <a:cubicBezTo>
                  <a:pt x="5420" y="9697"/>
                  <a:pt x="5400" y="9741"/>
                  <a:pt x="5396" y="9789"/>
                </a:cubicBezTo>
                <a:lnTo>
                  <a:pt x="5328" y="9870"/>
                </a:lnTo>
                <a:cubicBezTo>
                  <a:pt x="5312" y="9894"/>
                  <a:pt x="5293" y="9915"/>
                  <a:pt x="5272" y="9935"/>
                </a:cubicBezTo>
                <a:cubicBezTo>
                  <a:pt x="5240" y="9965"/>
                  <a:pt x="5203" y="9989"/>
                  <a:pt x="5171" y="10020"/>
                </a:cubicBezTo>
                <a:cubicBezTo>
                  <a:pt x="5120" y="10071"/>
                  <a:pt x="5084" y="10135"/>
                  <a:pt x="5041" y="10193"/>
                </a:cubicBezTo>
                <a:cubicBezTo>
                  <a:pt x="5016" y="10226"/>
                  <a:pt x="4987" y="10257"/>
                  <a:pt x="4957" y="10285"/>
                </a:cubicBezTo>
                <a:lnTo>
                  <a:pt x="4810" y="10437"/>
                </a:lnTo>
                <a:lnTo>
                  <a:pt x="4726" y="10502"/>
                </a:lnTo>
                <a:lnTo>
                  <a:pt x="4670" y="10590"/>
                </a:lnTo>
                <a:lnTo>
                  <a:pt x="4573" y="10767"/>
                </a:lnTo>
                <a:lnTo>
                  <a:pt x="4511" y="10861"/>
                </a:lnTo>
                <a:lnTo>
                  <a:pt x="4472" y="10986"/>
                </a:lnTo>
                <a:lnTo>
                  <a:pt x="4534" y="11053"/>
                </a:lnTo>
                <a:lnTo>
                  <a:pt x="4584" y="11177"/>
                </a:lnTo>
                <a:lnTo>
                  <a:pt x="4590" y="11326"/>
                </a:lnTo>
                <a:lnTo>
                  <a:pt x="4579" y="11475"/>
                </a:lnTo>
                <a:lnTo>
                  <a:pt x="4523" y="11585"/>
                </a:lnTo>
                <a:lnTo>
                  <a:pt x="4485" y="11764"/>
                </a:lnTo>
                <a:lnTo>
                  <a:pt x="4451" y="11865"/>
                </a:lnTo>
                <a:lnTo>
                  <a:pt x="4408" y="11945"/>
                </a:lnTo>
                <a:cubicBezTo>
                  <a:pt x="4386" y="11975"/>
                  <a:pt x="4363" y="12004"/>
                  <a:pt x="4339" y="12032"/>
                </a:cubicBezTo>
                <a:cubicBezTo>
                  <a:pt x="4297" y="12082"/>
                  <a:pt x="4252" y="12130"/>
                  <a:pt x="4204" y="12174"/>
                </a:cubicBezTo>
                <a:lnTo>
                  <a:pt x="4204" y="12259"/>
                </a:lnTo>
                <a:lnTo>
                  <a:pt x="4303" y="12353"/>
                </a:lnTo>
                <a:lnTo>
                  <a:pt x="4343" y="12578"/>
                </a:lnTo>
                <a:lnTo>
                  <a:pt x="4366" y="12723"/>
                </a:lnTo>
                <a:lnTo>
                  <a:pt x="4391" y="12786"/>
                </a:lnTo>
                <a:lnTo>
                  <a:pt x="4430" y="12915"/>
                </a:lnTo>
                <a:lnTo>
                  <a:pt x="4460" y="13002"/>
                </a:lnTo>
                <a:lnTo>
                  <a:pt x="4506" y="13089"/>
                </a:lnTo>
                <a:lnTo>
                  <a:pt x="4538" y="13255"/>
                </a:lnTo>
                <a:lnTo>
                  <a:pt x="4593" y="13358"/>
                </a:lnTo>
                <a:lnTo>
                  <a:pt x="4649" y="13452"/>
                </a:lnTo>
                <a:lnTo>
                  <a:pt x="4755" y="13512"/>
                </a:lnTo>
                <a:lnTo>
                  <a:pt x="4765" y="13603"/>
                </a:lnTo>
                <a:lnTo>
                  <a:pt x="4754" y="13671"/>
                </a:lnTo>
                <a:lnTo>
                  <a:pt x="4774" y="13740"/>
                </a:lnTo>
                <a:lnTo>
                  <a:pt x="4811" y="13870"/>
                </a:lnTo>
                <a:lnTo>
                  <a:pt x="4828" y="13963"/>
                </a:lnTo>
                <a:lnTo>
                  <a:pt x="4918" y="14014"/>
                </a:lnTo>
                <a:lnTo>
                  <a:pt x="5065" y="14209"/>
                </a:lnTo>
                <a:lnTo>
                  <a:pt x="5105" y="14361"/>
                </a:lnTo>
                <a:lnTo>
                  <a:pt x="5178" y="14452"/>
                </a:lnTo>
                <a:lnTo>
                  <a:pt x="5271" y="14550"/>
                </a:lnTo>
                <a:lnTo>
                  <a:pt x="5411" y="14675"/>
                </a:lnTo>
                <a:lnTo>
                  <a:pt x="5541" y="14764"/>
                </a:lnTo>
                <a:lnTo>
                  <a:pt x="5710" y="14818"/>
                </a:lnTo>
                <a:lnTo>
                  <a:pt x="5814" y="14799"/>
                </a:lnTo>
                <a:lnTo>
                  <a:pt x="5956" y="14764"/>
                </a:lnTo>
                <a:lnTo>
                  <a:pt x="6176" y="14731"/>
                </a:lnTo>
                <a:cubicBezTo>
                  <a:pt x="6253" y="14717"/>
                  <a:pt x="6332" y="14721"/>
                  <a:pt x="6407" y="14742"/>
                </a:cubicBezTo>
                <a:cubicBezTo>
                  <a:pt x="6479" y="14763"/>
                  <a:pt x="6546" y="14799"/>
                  <a:pt x="6604" y="14847"/>
                </a:cubicBezTo>
                <a:lnTo>
                  <a:pt x="6745" y="14852"/>
                </a:lnTo>
                <a:lnTo>
                  <a:pt x="6895" y="14852"/>
                </a:lnTo>
                <a:lnTo>
                  <a:pt x="7064" y="14816"/>
                </a:lnTo>
                <a:lnTo>
                  <a:pt x="7264" y="14764"/>
                </a:lnTo>
                <a:lnTo>
                  <a:pt x="7405" y="14718"/>
                </a:lnTo>
                <a:cubicBezTo>
                  <a:pt x="7431" y="14719"/>
                  <a:pt x="7458" y="14719"/>
                  <a:pt x="7485" y="14717"/>
                </a:cubicBezTo>
                <a:cubicBezTo>
                  <a:pt x="7512" y="14716"/>
                  <a:pt x="7539" y="14713"/>
                  <a:pt x="7565" y="14708"/>
                </a:cubicBezTo>
                <a:cubicBezTo>
                  <a:pt x="7588" y="14705"/>
                  <a:pt x="7610" y="14700"/>
                  <a:pt x="7633" y="14694"/>
                </a:cubicBezTo>
                <a:cubicBezTo>
                  <a:pt x="7655" y="14689"/>
                  <a:pt x="7677" y="14682"/>
                  <a:pt x="7698" y="14675"/>
                </a:cubicBezTo>
                <a:cubicBezTo>
                  <a:pt x="7738" y="14679"/>
                  <a:pt x="7777" y="14678"/>
                  <a:pt x="7815" y="14675"/>
                </a:cubicBezTo>
                <a:cubicBezTo>
                  <a:pt x="7847" y="14671"/>
                  <a:pt x="7879" y="14666"/>
                  <a:pt x="7910" y="14675"/>
                </a:cubicBezTo>
                <a:cubicBezTo>
                  <a:pt x="7925" y="14679"/>
                  <a:pt x="7940" y="14688"/>
                  <a:pt x="7952" y="14699"/>
                </a:cubicBezTo>
                <a:cubicBezTo>
                  <a:pt x="7964" y="14710"/>
                  <a:pt x="7974" y="14724"/>
                  <a:pt x="7980" y="14739"/>
                </a:cubicBezTo>
                <a:lnTo>
                  <a:pt x="8137" y="14814"/>
                </a:lnTo>
                <a:lnTo>
                  <a:pt x="8184" y="14935"/>
                </a:lnTo>
                <a:lnTo>
                  <a:pt x="8234" y="15000"/>
                </a:lnTo>
                <a:lnTo>
                  <a:pt x="8300" y="15107"/>
                </a:lnTo>
                <a:lnTo>
                  <a:pt x="8459" y="15165"/>
                </a:lnTo>
                <a:lnTo>
                  <a:pt x="8658" y="15173"/>
                </a:lnTo>
                <a:lnTo>
                  <a:pt x="8768" y="15135"/>
                </a:lnTo>
                <a:lnTo>
                  <a:pt x="8881" y="15146"/>
                </a:lnTo>
                <a:lnTo>
                  <a:pt x="8995" y="15204"/>
                </a:lnTo>
                <a:lnTo>
                  <a:pt x="9104" y="15282"/>
                </a:lnTo>
                <a:lnTo>
                  <a:pt x="9113" y="15413"/>
                </a:lnTo>
                <a:lnTo>
                  <a:pt x="9090" y="15503"/>
                </a:lnTo>
                <a:lnTo>
                  <a:pt x="9084" y="15607"/>
                </a:lnTo>
                <a:lnTo>
                  <a:pt x="9067" y="15727"/>
                </a:lnTo>
                <a:lnTo>
                  <a:pt x="9013" y="15809"/>
                </a:lnTo>
                <a:lnTo>
                  <a:pt x="9053" y="15938"/>
                </a:lnTo>
                <a:lnTo>
                  <a:pt x="9065" y="16078"/>
                </a:lnTo>
                <a:lnTo>
                  <a:pt x="8992" y="16152"/>
                </a:lnTo>
                <a:lnTo>
                  <a:pt x="8947" y="16240"/>
                </a:lnTo>
                <a:lnTo>
                  <a:pt x="8976" y="16373"/>
                </a:lnTo>
                <a:lnTo>
                  <a:pt x="9131" y="16509"/>
                </a:lnTo>
                <a:lnTo>
                  <a:pt x="9203" y="16658"/>
                </a:lnTo>
                <a:lnTo>
                  <a:pt x="9281" y="16752"/>
                </a:lnTo>
                <a:lnTo>
                  <a:pt x="9372" y="16818"/>
                </a:lnTo>
                <a:lnTo>
                  <a:pt x="9453" y="16920"/>
                </a:lnTo>
                <a:cubicBezTo>
                  <a:pt x="9478" y="16955"/>
                  <a:pt x="9503" y="16990"/>
                  <a:pt x="9527" y="17026"/>
                </a:cubicBezTo>
                <a:cubicBezTo>
                  <a:pt x="9553" y="17065"/>
                  <a:pt x="9578" y="17105"/>
                  <a:pt x="9602" y="17145"/>
                </a:cubicBezTo>
                <a:cubicBezTo>
                  <a:pt x="9613" y="17185"/>
                  <a:pt x="9624" y="17224"/>
                  <a:pt x="9634" y="17263"/>
                </a:cubicBezTo>
                <a:cubicBezTo>
                  <a:pt x="9645" y="17305"/>
                  <a:pt x="9656" y="17347"/>
                  <a:pt x="9666" y="17390"/>
                </a:cubicBezTo>
                <a:lnTo>
                  <a:pt x="9727" y="17446"/>
                </a:lnTo>
                <a:lnTo>
                  <a:pt x="9769" y="17518"/>
                </a:lnTo>
                <a:lnTo>
                  <a:pt x="9855" y="17631"/>
                </a:lnTo>
                <a:lnTo>
                  <a:pt x="9923" y="17730"/>
                </a:lnTo>
                <a:lnTo>
                  <a:pt x="9855" y="17823"/>
                </a:lnTo>
                <a:lnTo>
                  <a:pt x="9883" y="17933"/>
                </a:lnTo>
                <a:lnTo>
                  <a:pt x="9967" y="18053"/>
                </a:lnTo>
                <a:lnTo>
                  <a:pt x="9984" y="18129"/>
                </a:lnTo>
                <a:lnTo>
                  <a:pt x="10012" y="18283"/>
                </a:lnTo>
                <a:lnTo>
                  <a:pt x="9989" y="18397"/>
                </a:lnTo>
                <a:lnTo>
                  <a:pt x="9928" y="18508"/>
                </a:lnTo>
                <a:lnTo>
                  <a:pt x="9882" y="18582"/>
                </a:lnTo>
                <a:lnTo>
                  <a:pt x="9805" y="18661"/>
                </a:lnTo>
                <a:lnTo>
                  <a:pt x="9762" y="18740"/>
                </a:lnTo>
                <a:lnTo>
                  <a:pt x="9729" y="18843"/>
                </a:lnTo>
                <a:lnTo>
                  <a:pt x="9723" y="18951"/>
                </a:lnTo>
                <a:lnTo>
                  <a:pt x="9706" y="19073"/>
                </a:lnTo>
                <a:lnTo>
                  <a:pt x="9675" y="19239"/>
                </a:lnTo>
                <a:lnTo>
                  <a:pt x="9686" y="19317"/>
                </a:lnTo>
                <a:lnTo>
                  <a:pt x="9730" y="19404"/>
                </a:lnTo>
                <a:lnTo>
                  <a:pt x="9741" y="19473"/>
                </a:lnTo>
                <a:lnTo>
                  <a:pt x="9804" y="19575"/>
                </a:lnTo>
                <a:lnTo>
                  <a:pt x="9882" y="19671"/>
                </a:lnTo>
                <a:lnTo>
                  <a:pt x="9948" y="19783"/>
                </a:lnTo>
                <a:lnTo>
                  <a:pt x="10014" y="19837"/>
                </a:lnTo>
                <a:lnTo>
                  <a:pt x="10087" y="19924"/>
                </a:lnTo>
                <a:lnTo>
                  <a:pt x="10134" y="20005"/>
                </a:lnTo>
                <a:lnTo>
                  <a:pt x="10183" y="20128"/>
                </a:lnTo>
                <a:lnTo>
                  <a:pt x="10234" y="20251"/>
                </a:lnTo>
                <a:lnTo>
                  <a:pt x="10265" y="20351"/>
                </a:lnTo>
                <a:lnTo>
                  <a:pt x="10340" y="20509"/>
                </a:lnTo>
                <a:lnTo>
                  <a:pt x="10395" y="20665"/>
                </a:lnTo>
                <a:lnTo>
                  <a:pt x="10452" y="20765"/>
                </a:lnTo>
                <a:lnTo>
                  <a:pt x="10508" y="20823"/>
                </a:lnTo>
                <a:lnTo>
                  <a:pt x="10586" y="20889"/>
                </a:lnTo>
                <a:cubicBezTo>
                  <a:pt x="10615" y="20907"/>
                  <a:pt x="10645" y="20925"/>
                  <a:pt x="10674" y="20942"/>
                </a:cubicBezTo>
                <a:cubicBezTo>
                  <a:pt x="10715" y="20967"/>
                  <a:pt x="10756" y="20991"/>
                  <a:pt x="10798" y="21015"/>
                </a:cubicBezTo>
                <a:lnTo>
                  <a:pt x="10881" y="21081"/>
                </a:lnTo>
                <a:lnTo>
                  <a:pt x="10965" y="21176"/>
                </a:lnTo>
                <a:lnTo>
                  <a:pt x="10975" y="21315"/>
                </a:lnTo>
                <a:lnTo>
                  <a:pt x="10912" y="21343"/>
                </a:lnTo>
                <a:lnTo>
                  <a:pt x="10908" y="21451"/>
                </a:lnTo>
                <a:lnTo>
                  <a:pt x="10975" y="21500"/>
                </a:lnTo>
                <a:lnTo>
                  <a:pt x="11095" y="21539"/>
                </a:lnTo>
                <a:lnTo>
                  <a:pt x="11268" y="21600"/>
                </a:lnTo>
                <a:lnTo>
                  <a:pt x="11338" y="21576"/>
                </a:lnTo>
                <a:lnTo>
                  <a:pt x="11418" y="21547"/>
                </a:lnTo>
                <a:lnTo>
                  <a:pt x="11644" y="21530"/>
                </a:lnTo>
                <a:lnTo>
                  <a:pt x="11850" y="21518"/>
                </a:lnTo>
                <a:lnTo>
                  <a:pt x="12007" y="21484"/>
                </a:lnTo>
                <a:lnTo>
                  <a:pt x="12158" y="21447"/>
                </a:lnTo>
                <a:lnTo>
                  <a:pt x="12317" y="21420"/>
                </a:lnTo>
                <a:cubicBezTo>
                  <a:pt x="12341" y="21414"/>
                  <a:pt x="12366" y="21407"/>
                  <a:pt x="12389" y="21398"/>
                </a:cubicBezTo>
                <a:cubicBezTo>
                  <a:pt x="12413" y="21389"/>
                  <a:pt x="12437" y="21380"/>
                  <a:pt x="12460" y="21369"/>
                </a:cubicBezTo>
                <a:cubicBezTo>
                  <a:pt x="12482" y="21358"/>
                  <a:pt x="12503" y="21346"/>
                  <a:pt x="12524" y="21334"/>
                </a:cubicBezTo>
                <a:cubicBezTo>
                  <a:pt x="12545" y="21321"/>
                  <a:pt x="12566" y="21308"/>
                  <a:pt x="12586" y="21293"/>
                </a:cubicBezTo>
                <a:lnTo>
                  <a:pt x="12693" y="21210"/>
                </a:lnTo>
                <a:lnTo>
                  <a:pt x="12876" y="21134"/>
                </a:lnTo>
                <a:lnTo>
                  <a:pt x="13001" y="21037"/>
                </a:lnTo>
                <a:lnTo>
                  <a:pt x="13089" y="20946"/>
                </a:lnTo>
                <a:lnTo>
                  <a:pt x="13162" y="20803"/>
                </a:lnTo>
                <a:lnTo>
                  <a:pt x="13268" y="20780"/>
                </a:lnTo>
                <a:lnTo>
                  <a:pt x="13358" y="20686"/>
                </a:lnTo>
                <a:lnTo>
                  <a:pt x="13402" y="20602"/>
                </a:lnTo>
                <a:lnTo>
                  <a:pt x="13492" y="20490"/>
                </a:lnTo>
                <a:lnTo>
                  <a:pt x="13492" y="20384"/>
                </a:lnTo>
                <a:lnTo>
                  <a:pt x="13493" y="20307"/>
                </a:lnTo>
                <a:lnTo>
                  <a:pt x="13566" y="20272"/>
                </a:lnTo>
                <a:lnTo>
                  <a:pt x="13835" y="20198"/>
                </a:lnTo>
                <a:lnTo>
                  <a:pt x="13971" y="20110"/>
                </a:lnTo>
                <a:lnTo>
                  <a:pt x="14042" y="19914"/>
                </a:lnTo>
                <a:lnTo>
                  <a:pt x="14032" y="19735"/>
                </a:lnTo>
                <a:lnTo>
                  <a:pt x="13916" y="19544"/>
                </a:lnTo>
                <a:lnTo>
                  <a:pt x="14042" y="19400"/>
                </a:lnTo>
                <a:cubicBezTo>
                  <a:pt x="14086" y="19352"/>
                  <a:pt x="14134" y="19310"/>
                  <a:pt x="14185" y="19271"/>
                </a:cubicBezTo>
                <a:cubicBezTo>
                  <a:pt x="14269" y="19209"/>
                  <a:pt x="14360" y="19159"/>
                  <a:pt x="14457" y="19124"/>
                </a:cubicBezTo>
                <a:lnTo>
                  <a:pt x="14535" y="19039"/>
                </a:lnTo>
                <a:lnTo>
                  <a:pt x="14708" y="18911"/>
                </a:lnTo>
                <a:lnTo>
                  <a:pt x="14776" y="18858"/>
                </a:lnTo>
                <a:cubicBezTo>
                  <a:pt x="14842" y="18844"/>
                  <a:pt x="14901" y="18805"/>
                  <a:pt x="14941" y="18747"/>
                </a:cubicBezTo>
                <a:cubicBezTo>
                  <a:pt x="14984" y="18684"/>
                  <a:pt x="15000" y="18605"/>
                  <a:pt x="14987" y="18530"/>
                </a:cubicBezTo>
                <a:cubicBezTo>
                  <a:pt x="14982" y="18458"/>
                  <a:pt x="14987" y="18386"/>
                  <a:pt x="15002" y="18316"/>
                </a:cubicBezTo>
                <a:cubicBezTo>
                  <a:pt x="15018" y="18244"/>
                  <a:pt x="15044" y="18174"/>
                  <a:pt x="15063" y="18103"/>
                </a:cubicBezTo>
                <a:cubicBezTo>
                  <a:pt x="15084" y="18027"/>
                  <a:pt x="15096" y="17948"/>
                  <a:pt x="15107" y="17869"/>
                </a:cubicBezTo>
                <a:cubicBezTo>
                  <a:pt x="15113" y="17819"/>
                  <a:pt x="15119" y="17769"/>
                  <a:pt x="15123" y="17718"/>
                </a:cubicBezTo>
                <a:lnTo>
                  <a:pt x="15059" y="17661"/>
                </a:lnTo>
                <a:lnTo>
                  <a:pt x="14999" y="17621"/>
                </a:lnTo>
                <a:lnTo>
                  <a:pt x="14962" y="17461"/>
                </a:lnTo>
                <a:lnTo>
                  <a:pt x="14937" y="17364"/>
                </a:lnTo>
                <a:lnTo>
                  <a:pt x="15026" y="17313"/>
                </a:lnTo>
                <a:cubicBezTo>
                  <a:pt x="15065" y="17294"/>
                  <a:pt x="15066" y="17236"/>
                  <a:pt x="15030" y="17214"/>
                </a:cubicBezTo>
                <a:cubicBezTo>
                  <a:pt x="15001" y="17196"/>
                  <a:pt x="14966" y="17217"/>
                  <a:pt x="14934" y="17209"/>
                </a:cubicBezTo>
                <a:cubicBezTo>
                  <a:pt x="14902" y="17200"/>
                  <a:pt x="14884" y="17174"/>
                  <a:pt x="14880" y="17145"/>
                </a:cubicBezTo>
                <a:cubicBezTo>
                  <a:pt x="14876" y="17115"/>
                  <a:pt x="14887" y="17084"/>
                  <a:pt x="14915" y="17065"/>
                </a:cubicBezTo>
                <a:lnTo>
                  <a:pt x="14973" y="16990"/>
                </a:lnTo>
                <a:lnTo>
                  <a:pt x="14994" y="16886"/>
                </a:lnTo>
                <a:lnTo>
                  <a:pt x="14929" y="16861"/>
                </a:lnTo>
                <a:lnTo>
                  <a:pt x="14916" y="16733"/>
                </a:lnTo>
                <a:lnTo>
                  <a:pt x="14987" y="16590"/>
                </a:lnTo>
                <a:cubicBezTo>
                  <a:pt x="15022" y="16553"/>
                  <a:pt x="15054" y="16513"/>
                  <a:pt x="15081" y="16470"/>
                </a:cubicBezTo>
                <a:cubicBezTo>
                  <a:pt x="15103" y="16434"/>
                  <a:pt x="15123" y="16396"/>
                  <a:pt x="15138" y="16356"/>
                </a:cubicBezTo>
                <a:lnTo>
                  <a:pt x="15190" y="16258"/>
                </a:lnTo>
                <a:lnTo>
                  <a:pt x="15276" y="16155"/>
                </a:lnTo>
                <a:lnTo>
                  <a:pt x="15364" y="16036"/>
                </a:lnTo>
                <a:lnTo>
                  <a:pt x="15438" y="15919"/>
                </a:lnTo>
                <a:lnTo>
                  <a:pt x="15540" y="15711"/>
                </a:lnTo>
                <a:lnTo>
                  <a:pt x="15648" y="15565"/>
                </a:lnTo>
                <a:lnTo>
                  <a:pt x="15741" y="15393"/>
                </a:lnTo>
                <a:lnTo>
                  <a:pt x="15814" y="15318"/>
                </a:lnTo>
                <a:lnTo>
                  <a:pt x="15914" y="15241"/>
                </a:lnTo>
                <a:lnTo>
                  <a:pt x="16004" y="15157"/>
                </a:lnTo>
                <a:lnTo>
                  <a:pt x="16076" y="15081"/>
                </a:lnTo>
                <a:cubicBezTo>
                  <a:pt x="16097" y="15047"/>
                  <a:pt x="16121" y="15015"/>
                  <a:pt x="16144" y="14983"/>
                </a:cubicBezTo>
                <a:cubicBezTo>
                  <a:pt x="16179" y="14935"/>
                  <a:pt x="16215" y="14891"/>
                  <a:pt x="16254" y="14847"/>
                </a:cubicBezTo>
                <a:lnTo>
                  <a:pt x="16306" y="14761"/>
                </a:lnTo>
                <a:lnTo>
                  <a:pt x="16369" y="14606"/>
                </a:lnTo>
                <a:lnTo>
                  <a:pt x="16476" y="14473"/>
                </a:lnTo>
                <a:lnTo>
                  <a:pt x="16547" y="14303"/>
                </a:lnTo>
                <a:lnTo>
                  <a:pt x="16577" y="14215"/>
                </a:lnTo>
                <a:lnTo>
                  <a:pt x="16600" y="14022"/>
                </a:lnTo>
                <a:lnTo>
                  <a:pt x="16656" y="13929"/>
                </a:lnTo>
                <a:lnTo>
                  <a:pt x="16692" y="13840"/>
                </a:lnTo>
                <a:lnTo>
                  <a:pt x="16713" y="13713"/>
                </a:lnTo>
                <a:lnTo>
                  <a:pt x="16764" y="13574"/>
                </a:lnTo>
                <a:lnTo>
                  <a:pt x="16781" y="13449"/>
                </a:lnTo>
                <a:lnTo>
                  <a:pt x="16798" y="13332"/>
                </a:lnTo>
                <a:lnTo>
                  <a:pt x="16845" y="13197"/>
                </a:lnTo>
                <a:lnTo>
                  <a:pt x="16909" y="13151"/>
                </a:lnTo>
                <a:lnTo>
                  <a:pt x="16909" y="13071"/>
                </a:lnTo>
                <a:lnTo>
                  <a:pt x="16858" y="13017"/>
                </a:lnTo>
                <a:lnTo>
                  <a:pt x="16858" y="12861"/>
                </a:lnTo>
                <a:lnTo>
                  <a:pt x="16796" y="12778"/>
                </a:lnTo>
                <a:lnTo>
                  <a:pt x="16688" y="12877"/>
                </a:lnTo>
                <a:lnTo>
                  <a:pt x="16582" y="12979"/>
                </a:lnTo>
                <a:lnTo>
                  <a:pt x="16383" y="13056"/>
                </a:lnTo>
                <a:lnTo>
                  <a:pt x="16219" y="13128"/>
                </a:lnTo>
                <a:lnTo>
                  <a:pt x="15978" y="13241"/>
                </a:lnTo>
                <a:lnTo>
                  <a:pt x="15810" y="13349"/>
                </a:lnTo>
                <a:lnTo>
                  <a:pt x="15733" y="13371"/>
                </a:lnTo>
                <a:lnTo>
                  <a:pt x="15650" y="13294"/>
                </a:lnTo>
                <a:lnTo>
                  <a:pt x="15546" y="13241"/>
                </a:lnTo>
                <a:cubicBezTo>
                  <a:pt x="15530" y="13239"/>
                  <a:pt x="15516" y="13232"/>
                  <a:pt x="15504" y="13221"/>
                </a:cubicBezTo>
                <a:cubicBezTo>
                  <a:pt x="15492" y="13211"/>
                  <a:pt x="15483" y="13197"/>
                  <a:pt x="15478" y="13181"/>
                </a:cubicBezTo>
                <a:cubicBezTo>
                  <a:pt x="15472" y="13159"/>
                  <a:pt x="15474" y="13137"/>
                  <a:pt x="15482" y="13119"/>
                </a:cubicBezTo>
                <a:cubicBezTo>
                  <a:pt x="15490" y="13100"/>
                  <a:pt x="15504" y="13084"/>
                  <a:pt x="15523" y="13075"/>
                </a:cubicBezTo>
                <a:lnTo>
                  <a:pt x="15436" y="12959"/>
                </a:lnTo>
                <a:lnTo>
                  <a:pt x="15352" y="12800"/>
                </a:lnTo>
                <a:lnTo>
                  <a:pt x="15251" y="12712"/>
                </a:lnTo>
                <a:lnTo>
                  <a:pt x="15144" y="12623"/>
                </a:lnTo>
                <a:lnTo>
                  <a:pt x="15033" y="12570"/>
                </a:lnTo>
                <a:lnTo>
                  <a:pt x="14929" y="12528"/>
                </a:lnTo>
                <a:lnTo>
                  <a:pt x="14812" y="12451"/>
                </a:lnTo>
                <a:lnTo>
                  <a:pt x="14722" y="12350"/>
                </a:lnTo>
                <a:cubicBezTo>
                  <a:pt x="14714" y="12325"/>
                  <a:pt x="14707" y="12299"/>
                  <a:pt x="14700" y="12274"/>
                </a:cubicBezTo>
                <a:cubicBezTo>
                  <a:pt x="14693" y="12248"/>
                  <a:pt x="14688" y="12222"/>
                  <a:pt x="14683" y="12196"/>
                </a:cubicBezTo>
                <a:cubicBezTo>
                  <a:pt x="14678" y="12166"/>
                  <a:pt x="14674" y="12135"/>
                  <a:pt x="14671" y="12104"/>
                </a:cubicBezTo>
                <a:cubicBezTo>
                  <a:pt x="14668" y="12074"/>
                  <a:pt x="14667" y="12043"/>
                  <a:pt x="14666" y="12012"/>
                </a:cubicBezTo>
                <a:lnTo>
                  <a:pt x="14549" y="11914"/>
                </a:lnTo>
                <a:cubicBezTo>
                  <a:pt x="14485" y="11915"/>
                  <a:pt x="14422" y="11893"/>
                  <a:pt x="14374" y="11850"/>
                </a:cubicBezTo>
                <a:cubicBezTo>
                  <a:pt x="14338" y="11818"/>
                  <a:pt x="14312" y="11777"/>
                  <a:pt x="14296" y="11730"/>
                </a:cubicBezTo>
                <a:cubicBezTo>
                  <a:pt x="14300" y="11703"/>
                  <a:pt x="14301" y="11676"/>
                  <a:pt x="14300" y="11649"/>
                </a:cubicBezTo>
                <a:cubicBezTo>
                  <a:pt x="14299" y="11622"/>
                  <a:pt x="14295" y="11594"/>
                  <a:pt x="14290" y="11568"/>
                </a:cubicBezTo>
                <a:cubicBezTo>
                  <a:pt x="14284" y="11537"/>
                  <a:pt x="14275" y="11508"/>
                  <a:pt x="14263" y="11479"/>
                </a:cubicBezTo>
                <a:cubicBezTo>
                  <a:pt x="14252" y="11451"/>
                  <a:pt x="14238" y="11423"/>
                  <a:pt x="14221" y="11398"/>
                </a:cubicBezTo>
                <a:lnTo>
                  <a:pt x="14189" y="11240"/>
                </a:lnTo>
                <a:lnTo>
                  <a:pt x="14121" y="11118"/>
                </a:lnTo>
                <a:lnTo>
                  <a:pt x="14010" y="11064"/>
                </a:lnTo>
                <a:lnTo>
                  <a:pt x="13943" y="10953"/>
                </a:lnTo>
                <a:lnTo>
                  <a:pt x="13925" y="10855"/>
                </a:lnTo>
                <a:lnTo>
                  <a:pt x="13911" y="10776"/>
                </a:lnTo>
                <a:lnTo>
                  <a:pt x="13793" y="10652"/>
                </a:lnTo>
                <a:lnTo>
                  <a:pt x="13759" y="10514"/>
                </a:lnTo>
                <a:cubicBezTo>
                  <a:pt x="13716" y="10489"/>
                  <a:pt x="13679" y="10453"/>
                  <a:pt x="13653" y="10409"/>
                </a:cubicBezTo>
                <a:cubicBezTo>
                  <a:pt x="13624" y="10360"/>
                  <a:pt x="13608" y="10306"/>
                  <a:pt x="13607" y="10249"/>
                </a:cubicBezTo>
                <a:lnTo>
                  <a:pt x="13528" y="10152"/>
                </a:lnTo>
                <a:lnTo>
                  <a:pt x="13524" y="10054"/>
                </a:lnTo>
                <a:lnTo>
                  <a:pt x="13608" y="10051"/>
                </a:lnTo>
                <a:lnTo>
                  <a:pt x="13721" y="10068"/>
                </a:lnTo>
                <a:lnTo>
                  <a:pt x="13749" y="10170"/>
                </a:lnTo>
                <a:cubicBezTo>
                  <a:pt x="13777" y="10199"/>
                  <a:pt x="13802" y="10231"/>
                  <a:pt x="13825" y="10266"/>
                </a:cubicBezTo>
                <a:cubicBezTo>
                  <a:pt x="13851" y="10304"/>
                  <a:pt x="13873" y="10345"/>
                  <a:pt x="13890" y="10389"/>
                </a:cubicBezTo>
                <a:lnTo>
                  <a:pt x="13950" y="10509"/>
                </a:lnTo>
                <a:lnTo>
                  <a:pt x="14017" y="10526"/>
                </a:lnTo>
                <a:lnTo>
                  <a:pt x="14107" y="10551"/>
                </a:lnTo>
                <a:lnTo>
                  <a:pt x="14096" y="10613"/>
                </a:lnTo>
                <a:lnTo>
                  <a:pt x="14143" y="10703"/>
                </a:lnTo>
                <a:lnTo>
                  <a:pt x="14229" y="10767"/>
                </a:lnTo>
                <a:lnTo>
                  <a:pt x="14318" y="10842"/>
                </a:lnTo>
                <a:lnTo>
                  <a:pt x="14379" y="10907"/>
                </a:lnTo>
                <a:lnTo>
                  <a:pt x="14453" y="11028"/>
                </a:lnTo>
                <a:lnTo>
                  <a:pt x="14489" y="11099"/>
                </a:lnTo>
                <a:lnTo>
                  <a:pt x="14462" y="11196"/>
                </a:lnTo>
                <a:cubicBezTo>
                  <a:pt x="14492" y="11236"/>
                  <a:pt x="14516" y="11280"/>
                  <a:pt x="14534" y="11327"/>
                </a:cubicBezTo>
                <a:cubicBezTo>
                  <a:pt x="14547" y="11365"/>
                  <a:pt x="14557" y="11405"/>
                  <a:pt x="14562" y="11445"/>
                </a:cubicBezTo>
                <a:lnTo>
                  <a:pt x="14604" y="11530"/>
                </a:lnTo>
                <a:lnTo>
                  <a:pt x="14855" y="11581"/>
                </a:lnTo>
                <a:cubicBezTo>
                  <a:pt x="14867" y="11590"/>
                  <a:pt x="14878" y="11599"/>
                  <a:pt x="14888" y="11609"/>
                </a:cubicBezTo>
                <a:cubicBezTo>
                  <a:pt x="14898" y="11619"/>
                  <a:pt x="14908" y="11629"/>
                  <a:pt x="14916" y="11641"/>
                </a:cubicBezTo>
                <a:cubicBezTo>
                  <a:pt x="14938" y="11669"/>
                  <a:pt x="14955" y="11702"/>
                  <a:pt x="14964" y="11737"/>
                </a:cubicBezTo>
                <a:cubicBezTo>
                  <a:pt x="14974" y="11773"/>
                  <a:pt x="14977" y="11810"/>
                  <a:pt x="14974" y="11846"/>
                </a:cubicBezTo>
                <a:lnTo>
                  <a:pt x="15057" y="11943"/>
                </a:lnTo>
                <a:lnTo>
                  <a:pt x="15187" y="12016"/>
                </a:lnTo>
                <a:lnTo>
                  <a:pt x="15186" y="12107"/>
                </a:lnTo>
                <a:lnTo>
                  <a:pt x="15232" y="12169"/>
                </a:lnTo>
                <a:cubicBezTo>
                  <a:pt x="15245" y="12177"/>
                  <a:pt x="15257" y="12187"/>
                  <a:pt x="15267" y="12199"/>
                </a:cubicBezTo>
                <a:cubicBezTo>
                  <a:pt x="15278" y="12211"/>
                  <a:pt x="15286" y="12225"/>
                  <a:pt x="15292" y="12241"/>
                </a:cubicBezTo>
                <a:cubicBezTo>
                  <a:pt x="15299" y="12259"/>
                  <a:pt x="15303" y="12278"/>
                  <a:pt x="15303" y="12298"/>
                </a:cubicBezTo>
                <a:cubicBezTo>
                  <a:pt x="15303" y="12318"/>
                  <a:pt x="15299" y="12337"/>
                  <a:pt x="15292" y="12355"/>
                </a:cubicBezTo>
                <a:lnTo>
                  <a:pt x="15287" y="12521"/>
                </a:lnTo>
                <a:lnTo>
                  <a:pt x="15369" y="12598"/>
                </a:lnTo>
                <a:lnTo>
                  <a:pt x="15436" y="12767"/>
                </a:lnTo>
                <a:lnTo>
                  <a:pt x="15475" y="12843"/>
                </a:lnTo>
                <a:lnTo>
                  <a:pt x="15574" y="12958"/>
                </a:lnTo>
                <a:lnTo>
                  <a:pt x="15666" y="13008"/>
                </a:lnTo>
                <a:lnTo>
                  <a:pt x="15777" y="12947"/>
                </a:lnTo>
                <a:cubicBezTo>
                  <a:pt x="15796" y="12932"/>
                  <a:pt x="15814" y="12916"/>
                  <a:pt x="15833" y="12900"/>
                </a:cubicBezTo>
                <a:cubicBezTo>
                  <a:pt x="15851" y="12883"/>
                  <a:pt x="15868" y="12866"/>
                  <a:pt x="15885" y="12848"/>
                </a:cubicBezTo>
                <a:cubicBezTo>
                  <a:pt x="15898" y="12835"/>
                  <a:pt x="15911" y="12821"/>
                  <a:pt x="15924" y="12806"/>
                </a:cubicBezTo>
                <a:cubicBezTo>
                  <a:pt x="15936" y="12792"/>
                  <a:pt x="15949" y="12777"/>
                  <a:pt x="15960" y="12762"/>
                </a:cubicBezTo>
                <a:lnTo>
                  <a:pt x="16083" y="12702"/>
                </a:lnTo>
                <a:lnTo>
                  <a:pt x="16221" y="12617"/>
                </a:lnTo>
                <a:lnTo>
                  <a:pt x="16286" y="12596"/>
                </a:lnTo>
                <a:lnTo>
                  <a:pt x="16384" y="12555"/>
                </a:lnTo>
                <a:lnTo>
                  <a:pt x="16445" y="12442"/>
                </a:lnTo>
                <a:lnTo>
                  <a:pt x="16501" y="12366"/>
                </a:lnTo>
                <a:cubicBezTo>
                  <a:pt x="16539" y="12342"/>
                  <a:pt x="16577" y="12320"/>
                  <a:pt x="16615" y="12299"/>
                </a:cubicBezTo>
                <a:cubicBezTo>
                  <a:pt x="16649" y="12280"/>
                  <a:pt x="16684" y="12261"/>
                  <a:pt x="16716" y="12238"/>
                </a:cubicBezTo>
                <a:cubicBezTo>
                  <a:pt x="16757" y="12207"/>
                  <a:pt x="16793" y="12169"/>
                  <a:pt x="16819" y="12123"/>
                </a:cubicBezTo>
                <a:lnTo>
                  <a:pt x="16883" y="11978"/>
                </a:lnTo>
                <a:cubicBezTo>
                  <a:pt x="16885" y="11944"/>
                  <a:pt x="16896" y="11910"/>
                  <a:pt x="16912" y="11880"/>
                </a:cubicBezTo>
                <a:cubicBezTo>
                  <a:pt x="16942" y="11827"/>
                  <a:pt x="16991" y="11789"/>
                  <a:pt x="17048" y="11774"/>
                </a:cubicBezTo>
                <a:lnTo>
                  <a:pt x="17193" y="11703"/>
                </a:lnTo>
                <a:lnTo>
                  <a:pt x="17233" y="11650"/>
                </a:lnTo>
                <a:lnTo>
                  <a:pt x="17346" y="11527"/>
                </a:lnTo>
                <a:lnTo>
                  <a:pt x="17425" y="11330"/>
                </a:lnTo>
                <a:lnTo>
                  <a:pt x="17454" y="11269"/>
                </a:lnTo>
                <a:lnTo>
                  <a:pt x="17526" y="11161"/>
                </a:lnTo>
                <a:lnTo>
                  <a:pt x="17577" y="11096"/>
                </a:lnTo>
                <a:lnTo>
                  <a:pt x="17577" y="10968"/>
                </a:lnTo>
                <a:cubicBezTo>
                  <a:pt x="17569" y="10944"/>
                  <a:pt x="17565" y="10918"/>
                  <a:pt x="17565" y="10891"/>
                </a:cubicBezTo>
                <a:cubicBezTo>
                  <a:pt x="17566" y="10865"/>
                  <a:pt x="17572" y="10839"/>
                  <a:pt x="17582" y="10815"/>
                </a:cubicBezTo>
                <a:cubicBezTo>
                  <a:pt x="17595" y="10789"/>
                  <a:pt x="17613" y="10765"/>
                  <a:pt x="17635" y="10747"/>
                </a:cubicBezTo>
                <a:cubicBezTo>
                  <a:pt x="17657" y="10728"/>
                  <a:pt x="17683" y="10715"/>
                  <a:pt x="17710" y="10709"/>
                </a:cubicBezTo>
                <a:cubicBezTo>
                  <a:pt x="17715" y="10670"/>
                  <a:pt x="17718" y="10631"/>
                  <a:pt x="17720" y="10593"/>
                </a:cubicBezTo>
                <a:cubicBezTo>
                  <a:pt x="17724" y="10523"/>
                  <a:pt x="17724" y="10453"/>
                  <a:pt x="17720" y="10383"/>
                </a:cubicBezTo>
                <a:cubicBezTo>
                  <a:pt x="17715" y="10359"/>
                  <a:pt x="17708" y="10335"/>
                  <a:pt x="17701" y="10311"/>
                </a:cubicBezTo>
                <a:cubicBezTo>
                  <a:pt x="17693" y="10287"/>
                  <a:pt x="17685" y="10263"/>
                  <a:pt x="17676" y="10240"/>
                </a:cubicBezTo>
                <a:cubicBezTo>
                  <a:pt x="17667" y="10218"/>
                  <a:pt x="17658" y="10196"/>
                  <a:pt x="17647" y="10174"/>
                </a:cubicBezTo>
                <a:cubicBezTo>
                  <a:pt x="17637" y="10153"/>
                  <a:pt x="17626" y="10132"/>
                  <a:pt x="17614" y="10110"/>
                </a:cubicBezTo>
                <a:lnTo>
                  <a:pt x="17514" y="10051"/>
                </a:lnTo>
                <a:lnTo>
                  <a:pt x="17376" y="10028"/>
                </a:lnTo>
                <a:lnTo>
                  <a:pt x="17237" y="10004"/>
                </a:lnTo>
                <a:lnTo>
                  <a:pt x="17128" y="9952"/>
                </a:lnTo>
                <a:cubicBezTo>
                  <a:pt x="17104" y="9917"/>
                  <a:pt x="17086" y="9876"/>
                  <a:pt x="17077" y="9833"/>
                </a:cubicBezTo>
                <a:cubicBezTo>
                  <a:pt x="17067" y="9787"/>
                  <a:pt x="17067" y="9738"/>
                  <a:pt x="17077" y="9692"/>
                </a:cubicBezTo>
                <a:lnTo>
                  <a:pt x="17003" y="9621"/>
                </a:lnTo>
                <a:lnTo>
                  <a:pt x="16969" y="9701"/>
                </a:lnTo>
                <a:lnTo>
                  <a:pt x="16902" y="9844"/>
                </a:lnTo>
                <a:lnTo>
                  <a:pt x="16887" y="9946"/>
                </a:lnTo>
                <a:lnTo>
                  <a:pt x="16809" y="10070"/>
                </a:lnTo>
                <a:lnTo>
                  <a:pt x="16761" y="10147"/>
                </a:lnTo>
                <a:lnTo>
                  <a:pt x="16635" y="10171"/>
                </a:lnTo>
                <a:lnTo>
                  <a:pt x="16495" y="10248"/>
                </a:lnTo>
                <a:lnTo>
                  <a:pt x="16436" y="10205"/>
                </a:lnTo>
                <a:lnTo>
                  <a:pt x="16436" y="10028"/>
                </a:lnTo>
                <a:lnTo>
                  <a:pt x="16387" y="9897"/>
                </a:lnTo>
                <a:cubicBezTo>
                  <a:pt x="16378" y="9878"/>
                  <a:pt x="16362" y="9864"/>
                  <a:pt x="16345" y="9858"/>
                </a:cubicBezTo>
                <a:cubicBezTo>
                  <a:pt x="16327" y="9852"/>
                  <a:pt x="16308" y="9854"/>
                  <a:pt x="16291" y="9866"/>
                </a:cubicBezTo>
                <a:cubicBezTo>
                  <a:pt x="16275" y="9876"/>
                  <a:pt x="16264" y="9892"/>
                  <a:pt x="16260" y="9910"/>
                </a:cubicBezTo>
                <a:cubicBezTo>
                  <a:pt x="16256" y="9928"/>
                  <a:pt x="16258" y="9948"/>
                  <a:pt x="16268" y="9964"/>
                </a:cubicBezTo>
                <a:lnTo>
                  <a:pt x="16134" y="9893"/>
                </a:lnTo>
                <a:lnTo>
                  <a:pt x="16074" y="9817"/>
                </a:lnTo>
                <a:lnTo>
                  <a:pt x="16020" y="9759"/>
                </a:lnTo>
                <a:lnTo>
                  <a:pt x="15932" y="9669"/>
                </a:lnTo>
                <a:cubicBezTo>
                  <a:pt x="15919" y="9651"/>
                  <a:pt x="15905" y="9634"/>
                  <a:pt x="15890" y="9617"/>
                </a:cubicBezTo>
                <a:cubicBezTo>
                  <a:pt x="15876" y="9600"/>
                  <a:pt x="15862" y="9584"/>
                  <a:pt x="15848" y="9567"/>
                </a:cubicBezTo>
                <a:cubicBezTo>
                  <a:pt x="15826" y="9542"/>
                  <a:pt x="15803" y="9516"/>
                  <a:pt x="15780" y="9491"/>
                </a:cubicBezTo>
                <a:cubicBezTo>
                  <a:pt x="15757" y="9466"/>
                  <a:pt x="15734" y="9442"/>
                  <a:pt x="15710" y="9417"/>
                </a:cubicBezTo>
                <a:lnTo>
                  <a:pt x="15732" y="9347"/>
                </a:lnTo>
                <a:lnTo>
                  <a:pt x="15798" y="9240"/>
                </a:lnTo>
                <a:cubicBezTo>
                  <a:pt x="15808" y="9232"/>
                  <a:pt x="15818" y="9224"/>
                  <a:pt x="15829" y="9217"/>
                </a:cubicBezTo>
                <a:cubicBezTo>
                  <a:pt x="15840" y="9210"/>
                  <a:pt x="15851" y="9204"/>
                  <a:pt x="15863" y="9200"/>
                </a:cubicBezTo>
                <a:cubicBezTo>
                  <a:pt x="15883" y="9192"/>
                  <a:pt x="15903" y="9187"/>
                  <a:pt x="15924" y="9186"/>
                </a:cubicBezTo>
                <a:cubicBezTo>
                  <a:pt x="15945" y="9184"/>
                  <a:pt x="15966" y="9186"/>
                  <a:pt x="15986" y="9192"/>
                </a:cubicBezTo>
                <a:lnTo>
                  <a:pt x="16079" y="9358"/>
                </a:lnTo>
                <a:lnTo>
                  <a:pt x="16138" y="9511"/>
                </a:lnTo>
                <a:cubicBezTo>
                  <a:pt x="16148" y="9532"/>
                  <a:pt x="16164" y="9550"/>
                  <a:pt x="16185" y="9562"/>
                </a:cubicBezTo>
                <a:cubicBezTo>
                  <a:pt x="16205" y="9573"/>
                  <a:pt x="16227" y="9578"/>
                  <a:pt x="16250" y="9575"/>
                </a:cubicBezTo>
                <a:cubicBezTo>
                  <a:pt x="16295" y="9571"/>
                  <a:pt x="16336" y="9537"/>
                  <a:pt x="16380" y="9548"/>
                </a:cubicBezTo>
                <a:cubicBezTo>
                  <a:pt x="16433" y="9561"/>
                  <a:pt x="16452" y="9625"/>
                  <a:pt x="16490" y="9663"/>
                </a:cubicBezTo>
                <a:cubicBezTo>
                  <a:pt x="16524" y="9697"/>
                  <a:pt x="16573" y="9710"/>
                  <a:pt x="16618" y="9697"/>
                </a:cubicBezTo>
                <a:cubicBezTo>
                  <a:pt x="16632" y="9707"/>
                  <a:pt x="16648" y="9714"/>
                  <a:pt x="16665" y="9719"/>
                </a:cubicBezTo>
                <a:cubicBezTo>
                  <a:pt x="16682" y="9724"/>
                  <a:pt x="16700" y="9727"/>
                  <a:pt x="16717" y="9727"/>
                </a:cubicBezTo>
                <a:cubicBezTo>
                  <a:pt x="16744" y="9726"/>
                  <a:pt x="16770" y="9720"/>
                  <a:pt x="16794" y="9708"/>
                </a:cubicBezTo>
                <a:cubicBezTo>
                  <a:pt x="16818" y="9697"/>
                  <a:pt x="16840" y="9680"/>
                  <a:pt x="16858" y="9659"/>
                </a:cubicBezTo>
                <a:lnTo>
                  <a:pt x="17017" y="9523"/>
                </a:lnTo>
                <a:lnTo>
                  <a:pt x="17105" y="9612"/>
                </a:lnTo>
                <a:lnTo>
                  <a:pt x="17138" y="9721"/>
                </a:lnTo>
                <a:cubicBezTo>
                  <a:pt x="17150" y="9743"/>
                  <a:pt x="17168" y="9762"/>
                  <a:pt x="17189" y="9774"/>
                </a:cubicBezTo>
                <a:cubicBezTo>
                  <a:pt x="17238" y="9802"/>
                  <a:pt x="17296" y="9797"/>
                  <a:pt x="17339" y="9762"/>
                </a:cubicBezTo>
                <a:lnTo>
                  <a:pt x="17591" y="9720"/>
                </a:lnTo>
                <a:lnTo>
                  <a:pt x="17842" y="9720"/>
                </a:lnTo>
                <a:lnTo>
                  <a:pt x="17956" y="9628"/>
                </a:lnTo>
                <a:lnTo>
                  <a:pt x="18030" y="9548"/>
                </a:lnTo>
                <a:lnTo>
                  <a:pt x="18110" y="9500"/>
                </a:lnTo>
                <a:lnTo>
                  <a:pt x="18227" y="9474"/>
                </a:lnTo>
                <a:lnTo>
                  <a:pt x="18286" y="9416"/>
                </a:lnTo>
                <a:lnTo>
                  <a:pt x="18352" y="9357"/>
                </a:lnTo>
                <a:lnTo>
                  <a:pt x="18512" y="9513"/>
                </a:lnTo>
                <a:lnTo>
                  <a:pt x="18556" y="9620"/>
                </a:lnTo>
                <a:lnTo>
                  <a:pt x="18665" y="9625"/>
                </a:lnTo>
                <a:lnTo>
                  <a:pt x="18737" y="9685"/>
                </a:lnTo>
                <a:lnTo>
                  <a:pt x="18800" y="9729"/>
                </a:lnTo>
                <a:lnTo>
                  <a:pt x="18828" y="9801"/>
                </a:lnTo>
                <a:lnTo>
                  <a:pt x="18896" y="9929"/>
                </a:lnTo>
                <a:cubicBezTo>
                  <a:pt x="18911" y="9943"/>
                  <a:pt x="18928" y="9956"/>
                  <a:pt x="18945" y="9967"/>
                </a:cubicBezTo>
                <a:cubicBezTo>
                  <a:pt x="18963" y="9979"/>
                  <a:pt x="18981" y="9989"/>
                  <a:pt x="18999" y="9998"/>
                </a:cubicBezTo>
                <a:cubicBezTo>
                  <a:pt x="19018" y="10008"/>
                  <a:pt x="19037" y="10017"/>
                  <a:pt x="19056" y="10024"/>
                </a:cubicBezTo>
                <a:cubicBezTo>
                  <a:pt x="19076" y="10031"/>
                  <a:pt x="19096" y="10036"/>
                  <a:pt x="19116" y="10040"/>
                </a:cubicBezTo>
                <a:lnTo>
                  <a:pt x="19197" y="10024"/>
                </a:lnTo>
                <a:lnTo>
                  <a:pt x="19240" y="9889"/>
                </a:lnTo>
                <a:lnTo>
                  <a:pt x="19302" y="9855"/>
                </a:lnTo>
                <a:lnTo>
                  <a:pt x="19393" y="9942"/>
                </a:lnTo>
                <a:lnTo>
                  <a:pt x="19480" y="10043"/>
                </a:lnTo>
                <a:lnTo>
                  <a:pt x="19584" y="10145"/>
                </a:lnTo>
                <a:lnTo>
                  <a:pt x="19531" y="10310"/>
                </a:lnTo>
                <a:cubicBezTo>
                  <a:pt x="19538" y="10340"/>
                  <a:pt x="19548" y="10369"/>
                  <a:pt x="19559" y="10397"/>
                </a:cubicBezTo>
                <a:cubicBezTo>
                  <a:pt x="19571" y="10425"/>
                  <a:pt x="19585" y="10452"/>
                  <a:pt x="19600" y="10478"/>
                </a:cubicBezTo>
                <a:cubicBezTo>
                  <a:pt x="19613" y="10499"/>
                  <a:pt x="19627" y="10519"/>
                  <a:pt x="19641" y="10539"/>
                </a:cubicBezTo>
                <a:cubicBezTo>
                  <a:pt x="19656" y="10558"/>
                  <a:pt x="19672" y="10577"/>
                  <a:pt x="19689" y="10594"/>
                </a:cubicBezTo>
                <a:lnTo>
                  <a:pt x="19696" y="10724"/>
                </a:lnTo>
                <a:lnTo>
                  <a:pt x="19696" y="10791"/>
                </a:lnTo>
                <a:cubicBezTo>
                  <a:pt x="19714" y="10847"/>
                  <a:pt x="19741" y="10901"/>
                  <a:pt x="19776" y="10948"/>
                </a:cubicBezTo>
                <a:cubicBezTo>
                  <a:pt x="19808" y="10990"/>
                  <a:pt x="19847" y="11026"/>
                  <a:pt x="19889" y="11056"/>
                </a:cubicBezTo>
                <a:lnTo>
                  <a:pt x="19873" y="11179"/>
                </a:lnTo>
                <a:lnTo>
                  <a:pt x="19906" y="11242"/>
                </a:lnTo>
                <a:lnTo>
                  <a:pt x="19989" y="11358"/>
                </a:lnTo>
                <a:lnTo>
                  <a:pt x="20067" y="11450"/>
                </a:lnTo>
                <a:lnTo>
                  <a:pt x="20025" y="11552"/>
                </a:lnTo>
                <a:lnTo>
                  <a:pt x="20074" y="11718"/>
                </a:lnTo>
                <a:lnTo>
                  <a:pt x="20200" y="11812"/>
                </a:lnTo>
                <a:lnTo>
                  <a:pt x="20234" y="11933"/>
                </a:lnTo>
                <a:lnTo>
                  <a:pt x="20287" y="12028"/>
                </a:lnTo>
                <a:lnTo>
                  <a:pt x="20337" y="12120"/>
                </a:lnTo>
                <a:lnTo>
                  <a:pt x="20400" y="12120"/>
                </a:lnTo>
                <a:cubicBezTo>
                  <a:pt x="20441" y="12085"/>
                  <a:pt x="20472" y="12038"/>
                  <a:pt x="20490" y="11985"/>
                </a:cubicBezTo>
                <a:cubicBezTo>
                  <a:pt x="20503" y="11944"/>
                  <a:pt x="20509" y="11901"/>
                  <a:pt x="20505" y="11857"/>
                </a:cubicBezTo>
                <a:lnTo>
                  <a:pt x="20569" y="11765"/>
                </a:lnTo>
                <a:lnTo>
                  <a:pt x="20603" y="11846"/>
                </a:lnTo>
                <a:lnTo>
                  <a:pt x="20603" y="12005"/>
                </a:lnTo>
                <a:lnTo>
                  <a:pt x="20592" y="12097"/>
                </a:lnTo>
                <a:lnTo>
                  <a:pt x="20596" y="12301"/>
                </a:lnTo>
                <a:lnTo>
                  <a:pt x="20638" y="12376"/>
                </a:lnTo>
                <a:cubicBezTo>
                  <a:pt x="20648" y="12389"/>
                  <a:pt x="20661" y="12399"/>
                  <a:pt x="20676" y="12404"/>
                </a:cubicBezTo>
                <a:cubicBezTo>
                  <a:pt x="20691" y="12409"/>
                  <a:pt x="20708" y="12410"/>
                  <a:pt x="20723" y="12405"/>
                </a:cubicBezTo>
                <a:cubicBezTo>
                  <a:pt x="20753" y="12397"/>
                  <a:pt x="20774" y="12376"/>
                  <a:pt x="20784" y="12349"/>
                </a:cubicBezTo>
                <a:cubicBezTo>
                  <a:pt x="20794" y="12322"/>
                  <a:pt x="20793" y="12291"/>
                  <a:pt x="20777" y="12263"/>
                </a:cubicBezTo>
                <a:lnTo>
                  <a:pt x="20797" y="12085"/>
                </a:lnTo>
                <a:lnTo>
                  <a:pt x="20791" y="11935"/>
                </a:lnTo>
                <a:lnTo>
                  <a:pt x="20767" y="11796"/>
                </a:lnTo>
                <a:lnTo>
                  <a:pt x="20730" y="11621"/>
                </a:lnTo>
                <a:lnTo>
                  <a:pt x="20652" y="11537"/>
                </a:lnTo>
                <a:lnTo>
                  <a:pt x="20593" y="11542"/>
                </a:lnTo>
                <a:lnTo>
                  <a:pt x="20542" y="11687"/>
                </a:lnTo>
                <a:lnTo>
                  <a:pt x="20514" y="11440"/>
                </a:lnTo>
                <a:lnTo>
                  <a:pt x="20525" y="11298"/>
                </a:lnTo>
                <a:lnTo>
                  <a:pt x="20525" y="11217"/>
                </a:lnTo>
                <a:lnTo>
                  <a:pt x="20537" y="11140"/>
                </a:lnTo>
                <a:lnTo>
                  <a:pt x="20537" y="11015"/>
                </a:lnTo>
                <a:lnTo>
                  <a:pt x="20542" y="10903"/>
                </a:lnTo>
                <a:lnTo>
                  <a:pt x="20458" y="10749"/>
                </a:lnTo>
                <a:lnTo>
                  <a:pt x="20453" y="10655"/>
                </a:lnTo>
                <a:cubicBezTo>
                  <a:pt x="20456" y="10617"/>
                  <a:pt x="20456" y="10579"/>
                  <a:pt x="20453" y="10541"/>
                </a:cubicBezTo>
                <a:cubicBezTo>
                  <a:pt x="20448" y="10482"/>
                  <a:pt x="20435" y="10423"/>
                  <a:pt x="20436" y="10363"/>
                </a:cubicBezTo>
                <a:cubicBezTo>
                  <a:pt x="20437" y="10323"/>
                  <a:pt x="20444" y="10284"/>
                  <a:pt x="20458" y="10247"/>
                </a:cubicBezTo>
                <a:lnTo>
                  <a:pt x="20469" y="10156"/>
                </a:lnTo>
                <a:lnTo>
                  <a:pt x="20474" y="10089"/>
                </a:lnTo>
                <a:lnTo>
                  <a:pt x="20520" y="9890"/>
                </a:lnTo>
                <a:lnTo>
                  <a:pt x="20565" y="9689"/>
                </a:lnTo>
                <a:lnTo>
                  <a:pt x="20542" y="9578"/>
                </a:lnTo>
                <a:lnTo>
                  <a:pt x="20542" y="9444"/>
                </a:lnTo>
                <a:lnTo>
                  <a:pt x="20584" y="9280"/>
                </a:lnTo>
                <a:lnTo>
                  <a:pt x="20630" y="9138"/>
                </a:lnTo>
                <a:lnTo>
                  <a:pt x="20564" y="9022"/>
                </a:lnTo>
                <a:lnTo>
                  <a:pt x="20657" y="8700"/>
                </a:lnTo>
                <a:cubicBezTo>
                  <a:pt x="20665" y="8669"/>
                  <a:pt x="20672" y="8638"/>
                  <a:pt x="20680" y="8606"/>
                </a:cubicBezTo>
                <a:cubicBezTo>
                  <a:pt x="20687" y="8575"/>
                  <a:pt x="20694" y="8544"/>
                  <a:pt x="20702" y="8512"/>
                </a:cubicBezTo>
                <a:cubicBezTo>
                  <a:pt x="20709" y="8481"/>
                  <a:pt x="20716" y="8450"/>
                  <a:pt x="20724" y="8419"/>
                </a:cubicBezTo>
                <a:cubicBezTo>
                  <a:pt x="20731" y="8387"/>
                  <a:pt x="20738" y="8356"/>
                  <a:pt x="20745" y="8325"/>
                </a:cubicBezTo>
                <a:lnTo>
                  <a:pt x="20986" y="8776"/>
                </a:lnTo>
                <a:lnTo>
                  <a:pt x="21213" y="9131"/>
                </a:lnTo>
                <a:lnTo>
                  <a:pt x="21600" y="9722"/>
                </a:lnTo>
                <a:cubicBezTo>
                  <a:pt x="21501" y="8992"/>
                  <a:pt x="21336" y="8276"/>
                  <a:pt x="21109" y="7584"/>
                </a:cubicBezTo>
                <a:cubicBezTo>
                  <a:pt x="20881" y="6892"/>
                  <a:pt x="20592" y="6222"/>
                  <a:pt x="20242" y="5586"/>
                </a:cubicBezTo>
                <a:cubicBezTo>
                  <a:pt x="19531" y="4296"/>
                  <a:pt x="18587" y="3166"/>
                  <a:pt x="17463" y="2263"/>
                </a:cubicBezTo>
                <a:cubicBezTo>
                  <a:pt x="16830" y="1740"/>
                  <a:pt x="16142" y="1296"/>
                  <a:pt x="15412" y="940"/>
                </a:cubicBezTo>
                <a:cubicBezTo>
                  <a:pt x="14755" y="618"/>
                  <a:pt x="14068" y="370"/>
                  <a:pt x="13362" y="198"/>
                </a:cubicBezTo>
                <a:close/>
                <a:moveTo>
                  <a:pt x="11804" y="1057"/>
                </a:moveTo>
                <a:lnTo>
                  <a:pt x="11750" y="1113"/>
                </a:lnTo>
                <a:lnTo>
                  <a:pt x="11759" y="1218"/>
                </a:lnTo>
                <a:cubicBezTo>
                  <a:pt x="11781" y="1238"/>
                  <a:pt x="11806" y="1254"/>
                  <a:pt x="11833" y="1266"/>
                </a:cubicBezTo>
                <a:cubicBezTo>
                  <a:pt x="11879" y="1285"/>
                  <a:pt x="11929" y="1290"/>
                  <a:pt x="11977" y="1282"/>
                </a:cubicBezTo>
                <a:lnTo>
                  <a:pt x="12032" y="1234"/>
                </a:lnTo>
                <a:lnTo>
                  <a:pt x="12014" y="1116"/>
                </a:lnTo>
                <a:lnTo>
                  <a:pt x="11933" y="1139"/>
                </a:lnTo>
                <a:lnTo>
                  <a:pt x="11880" y="1116"/>
                </a:lnTo>
                <a:lnTo>
                  <a:pt x="11804" y="1057"/>
                </a:lnTo>
                <a:close/>
                <a:moveTo>
                  <a:pt x="11645" y="1218"/>
                </a:moveTo>
                <a:lnTo>
                  <a:pt x="11557" y="1256"/>
                </a:lnTo>
                <a:lnTo>
                  <a:pt x="11543" y="1328"/>
                </a:lnTo>
                <a:lnTo>
                  <a:pt x="11647" y="1352"/>
                </a:lnTo>
                <a:lnTo>
                  <a:pt x="11795" y="1365"/>
                </a:lnTo>
                <a:lnTo>
                  <a:pt x="11855" y="1336"/>
                </a:lnTo>
                <a:lnTo>
                  <a:pt x="11731" y="1290"/>
                </a:lnTo>
                <a:lnTo>
                  <a:pt x="11645" y="1218"/>
                </a:lnTo>
                <a:close/>
                <a:moveTo>
                  <a:pt x="13188" y="1253"/>
                </a:moveTo>
                <a:lnTo>
                  <a:pt x="13232" y="1337"/>
                </a:lnTo>
                <a:lnTo>
                  <a:pt x="13303" y="1401"/>
                </a:lnTo>
                <a:lnTo>
                  <a:pt x="13410" y="1395"/>
                </a:lnTo>
                <a:lnTo>
                  <a:pt x="13343" y="1253"/>
                </a:lnTo>
                <a:lnTo>
                  <a:pt x="13188" y="1253"/>
                </a:lnTo>
                <a:close/>
                <a:moveTo>
                  <a:pt x="10974" y="1332"/>
                </a:moveTo>
                <a:cubicBezTo>
                  <a:pt x="10944" y="1326"/>
                  <a:pt x="10912" y="1334"/>
                  <a:pt x="10886" y="1356"/>
                </a:cubicBezTo>
                <a:lnTo>
                  <a:pt x="10765" y="1364"/>
                </a:lnTo>
                <a:lnTo>
                  <a:pt x="10647" y="1405"/>
                </a:lnTo>
                <a:lnTo>
                  <a:pt x="10573" y="1441"/>
                </a:lnTo>
                <a:lnTo>
                  <a:pt x="10428" y="1424"/>
                </a:lnTo>
                <a:lnTo>
                  <a:pt x="10416" y="1513"/>
                </a:lnTo>
                <a:lnTo>
                  <a:pt x="10419" y="1633"/>
                </a:lnTo>
                <a:lnTo>
                  <a:pt x="10497" y="1660"/>
                </a:lnTo>
                <a:lnTo>
                  <a:pt x="10553" y="1768"/>
                </a:lnTo>
                <a:lnTo>
                  <a:pt x="10553" y="1844"/>
                </a:lnTo>
                <a:lnTo>
                  <a:pt x="10686" y="1833"/>
                </a:lnTo>
                <a:lnTo>
                  <a:pt x="10707" y="1655"/>
                </a:lnTo>
                <a:lnTo>
                  <a:pt x="10788" y="1614"/>
                </a:lnTo>
                <a:lnTo>
                  <a:pt x="10821" y="1725"/>
                </a:lnTo>
                <a:lnTo>
                  <a:pt x="10904" y="1795"/>
                </a:lnTo>
                <a:lnTo>
                  <a:pt x="10992" y="1748"/>
                </a:lnTo>
                <a:cubicBezTo>
                  <a:pt x="10989" y="1718"/>
                  <a:pt x="10982" y="1688"/>
                  <a:pt x="10969" y="1661"/>
                </a:cubicBezTo>
                <a:cubicBezTo>
                  <a:pt x="10954" y="1628"/>
                  <a:pt x="10932" y="1599"/>
                  <a:pt x="10905" y="1576"/>
                </a:cubicBezTo>
                <a:lnTo>
                  <a:pt x="11002" y="1511"/>
                </a:lnTo>
                <a:lnTo>
                  <a:pt x="11061" y="1459"/>
                </a:lnTo>
                <a:cubicBezTo>
                  <a:pt x="11065" y="1434"/>
                  <a:pt x="11061" y="1409"/>
                  <a:pt x="11049" y="1387"/>
                </a:cubicBezTo>
                <a:cubicBezTo>
                  <a:pt x="11033" y="1356"/>
                  <a:pt x="11004" y="1338"/>
                  <a:pt x="10974" y="1332"/>
                </a:cubicBezTo>
                <a:close/>
                <a:moveTo>
                  <a:pt x="12751" y="1394"/>
                </a:moveTo>
                <a:lnTo>
                  <a:pt x="12654" y="1434"/>
                </a:lnTo>
                <a:lnTo>
                  <a:pt x="12663" y="1514"/>
                </a:lnTo>
                <a:lnTo>
                  <a:pt x="12640" y="1582"/>
                </a:lnTo>
                <a:lnTo>
                  <a:pt x="12550" y="1610"/>
                </a:lnTo>
                <a:lnTo>
                  <a:pt x="12516" y="1661"/>
                </a:lnTo>
                <a:lnTo>
                  <a:pt x="12518" y="1768"/>
                </a:lnTo>
                <a:lnTo>
                  <a:pt x="12564" y="1841"/>
                </a:lnTo>
                <a:lnTo>
                  <a:pt x="12576" y="1913"/>
                </a:lnTo>
                <a:lnTo>
                  <a:pt x="12619" y="2015"/>
                </a:lnTo>
                <a:lnTo>
                  <a:pt x="12677" y="2137"/>
                </a:lnTo>
                <a:lnTo>
                  <a:pt x="12624" y="2171"/>
                </a:lnTo>
                <a:lnTo>
                  <a:pt x="12697" y="2243"/>
                </a:lnTo>
                <a:lnTo>
                  <a:pt x="12821" y="2296"/>
                </a:lnTo>
                <a:lnTo>
                  <a:pt x="12956" y="2362"/>
                </a:lnTo>
                <a:cubicBezTo>
                  <a:pt x="12993" y="2365"/>
                  <a:pt x="13029" y="2356"/>
                  <a:pt x="13062" y="2339"/>
                </a:cubicBezTo>
                <a:cubicBezTo>
                  <a:pt x="13090" y="2325"/>
                  <a:pt x="13115" y="2304"/>
                  <a:pt x="13135" y="2279"/>
                </a:cubicBezTo>
                <a:lnTo>
                  <a:pt x="13039" y="2203"/>
                </a:lnTo>
                <a:lnTo>
                  <a:pt x="12882" y="2121"/>
                </a:lnTo>
                <a:cubicBezTo>
                  <a:pt x="12846" y="2095"/>
                  <a:pt x="12815" y="2063"/>
                  <a:pt x="12789" y="2026"/>
                </a:cubicBezTo>
                <a:cubicBezTo>
                  <a:pt x="12745" y="1964"/>
                  <a:pt x="12718" y="1891"/>
                  <a:pt x="12711" y="1814"/>
                </a:cubicBezTo>
                <a:lnTo>
                  <a:pt x="12747" y="1663"/>
                </a:lnTo>
                <a:lnTo>
                  <a:pt x="12828" y="1530"/>
                </a:lnTo>
                <a:lnTo>
                  <a:pt x="12821" y="1413"/>
                </a:lnTo>
                <a:lnTo>
                  <a:pt x="12751" y="1394"/>
                </a:lnTo>
                <a:close/>
                <a:moveTo>
                  <a:pt x="12846" y="2449"/>
                </a:moveTo>
                <a:lnTo>
                  <a:pt x="12740" y="2477"/>
                </a:lnTo>
                <a:lnTo>
                  <a:pt x="12774" y="2595"/>
                </a:lnTo>
                <a:lnTo>
                  <a:pt x="12909" y="2569"/>
                </a:lnTo>
                <a:lnTo>
                  <a:pt x="12925" y="2497"/>
                </a:lnTo>
                <a:lnTo>
                  <a:pt x="12846" y="2449"/>
                </a:lnTo>
                <a:close/>
                <a:moveTo>
                  <a:pt x="7731" y="2736"/>
                </a:moveTo>
                <a:lnTo>
                  <a:pt x="7664" y="2772"/>
                </a:lnTo>
                <a:lnTo>
                  <a:pt x="7536" y="2800"/>
                </a:lnTo>
                <a:lnTo>
                  <a:pt x="7403" y="2835"/>
                </a:lnTo>
                <a:lnTo>
                  <a:pt x="7487" y="2911"/>
                </a:lnTo>
                <a:lnTo>
                  <a:pt x="7421" y="2999"/>
                </a:lnTo>
                <a:lnTo>
                  <a:pt x="7408" y="3065"/>
                </a:lnTo>
                <a:lnTo>
                  <a:pt x="7425" y="3182"/>
                </a:lnTo>
                <a:lnTo>
                  <a:pt x="7577" y="3246"/>
                </a:lnTo>
                <a:lnTo>
                  <a:pt x="7661" y="3325"/>
                </a:lnTo>
                <a:cubicBezTo>
                  <a:pt x="7692" y="3314"/>
                  <a:pt x="7724" y="3304"/>
                  <a:pt x="7755" y="3296"/>
                </a:cubicBezTo>
                <a:cubicBezTo>
                  <a:pt x="7813" y="3280"/>
                  <a:pt x="7872" y="3268"/>
                  <a:pt x="7932" y="3259"/>
                </a:cubicBezTo>
                <a:cubicBezTo>
                  <a:pt x="7971" y="3260"/>
                  <a:pt x="8010" y="3254"/>
                  <a:pt x="8048" y="3242"/>
                </a:cubicBezTo>
                <a:cubicBezTo>
                  <a:pt x="8090" y="3228"/>
                  <a:pt x="8130" y="3206"/>
                  <a:pt x="8165" y="3177"/>
                </a:cubicBezTo>
                <a:lnTo>
                  <a:pt x="8191" y="3113"/>
                </a:lnTo>
                <a:lnTo>
                  <a:pt x="8179" y="3019"/>
                </a:lnTo>
                <a:lnTo>
                  <a:pt x="8169" y="2878"/>
                </a:lnTo>
                <a:lnTo>
                  <a:pt x="8076" y="2878"/>
                </a:lnTo>
                <a:lnTo>
                  <a:pt x="8032" y="2927"/>
                </a:lnTo>
                <a:lnTo>
                  <a:pt x="7979" y="2890"/>
                </a:lnTo>
                <a:lnTo>
                  <a:pt x="7898" y="2885"/>
                </a:lnTo>
                <a:lnTo>
                  <a:pt x="7844" y="2890"/>
                </a:lnTo>
                <a:lnTo>
                  <a:pt x="7739" y="2915"/>
                </a:lnTo>
                <a:lnTo>
                  <a:pt x="7752" y="2819"/>
                </a:lnTo>
                <a:lnTo>
                  <a:pt x="7731" y="2736"/>
                </a:lnTo>
                <a:close/>
                <a:moveTo>
                  <a:pt x="8436" y="3546"/>
                </a:moveTo>
                <a:lnTo>
                  <a:pt x="8362" y="3614"/>
                </a:lnTo>
                <a:lnTo>
                  <a:pt x="8359" y="3675"/>
                </a:lnTo>
                <a:lnTo>
                  <a:pt x="8355" y="3746"/>
                </a:lnTo>
                <a:lnTo>
                  <a:pt x="8399" y="3794"/>
                </a:lnTo>
                <a:lnTo>
                  <a:pt x="8452" y="3727"/>
                </a:lnTo>
                <a:lnTo>
                  <a:pt x="8497" y="3637"/>
                </a:lnTo>
                <a:lnTo>
                  <a:pt x="8542" y="3567"/>
                </a:lnTo>
                <a:lnTo>
                  <a:pt x="8436" y="3546"/>
                </a:lnTo>
                <a:close/>
                <a:moveTo>
                  <a:pt x="8844" y="3877"/>
                </a:moveTo>
                <a:lnTo>
                  <a:pt x="8755" y="3913"/>
                </a:lnTo>
                <a:lnTo>
                  <a:pt x="8716" y="4039"/>
                </a:lnTo>
                <a:lnTo>
                  <a:pt x="8792" y="4083"/>
                </a:lnTo>
                <a:lnTo>
                  <a:pt x="8856" y="3966"/>
                </a:lnTo>
                <a:lnTo>
                  <a:pt x="8844" y="3877"/>
                </a:lnTo>
                <a:close/>
                <a:moveTo>
                  <a:pt x="10871" y="4055"/>
                </a:moveTo>
                <a:lnTo>
                  <a:pt x="10834" y="4132"/>
                </a:lnTo>
                <a:lnTo>
                  <a:pt x="10881" y="4193"/>
                </a:lnTo>
                <a:lnTo>
                  <a:pt x="10972" y="4202"/>
                </a:lnTo>
                <a:lnTo>
                  <a:pt x="10968" y="4120"/>
                </a:lnTo>
                <a:lnTo>
                  <a:pt x="10871" y="4055"/>
                </a:lnTo>
                <a:close/>
                <a:moveTo>
                  <a:pt x="10788" y="4448"/>
                </a:moveTo>
                <a:lnTo>
                  <a:pt x="10730" y="4507"/>
                </a:lnTo>
                <a:lnTo>
                  <a:pt x="10711" y="4594"/>
                </a:lnTo>
                <a:lnTo>
                  <a:pt x="10730" y="4694"/>
                </a:lnTo>
                <a:lnTo>
                  <a:pt x="10784" y="4668"/>
                </a:lnTo>
                <a:lnTo>
                  <a:pt x="10840" y="4561"/>
                </a:lnTo>
                <a:lnTo>
                  <a:pt x="10852" y="4474"/>
                </a:lnTo>
                <a:lnTo>
                  <a:pt x="10788" y="4448"/>
                </a:lnTo>
                <a:close/>
                <a:moveTo>
                  <a:pt x="9401" y="7147"/>
                </a:moveTo>
                <a:lnTo>
                  <a:pt x="9307" y="7216"/>
                </a:lnTo>
                <a:lnTo>
                  <a:pt x="9256" y="7286"/>
                </a:lnTo>
                <a:lnTo>
                  <a:pt x="9310" y="7402"/>
                </a:lnTo>
                <a:lnTo>
                  <a:pt x="9356" y="7574"/>
                </a:lnTo>
                <a:lnTo>
                  <a:pt x="9253" y="7495"/>
                </a:lnTo>
                <a:lnTo>
                  <a:pt x="9180" y="7595"/>
                </a:lnTo>
                <a:lnTo>
                  <a:pt x="9195" y="7728"/>
                </a:lnTo>
                <a:lnTo>
                  <a:pt x="9119" y="7961"/>
                </a:lnTo>
                <a:lnTo>
                  <a:pt x="9238" y="8038"/>
                </a:lnTo>
                <a:cubicBezTo>
                  <a:pt x="9270" y="8022"/>
                  <a:pt x="9299" y="8002"/>
                  <a:pt x="9325" y="7977"/>
                </a:cubicBezTo>
                <a:cubicBezTo>
                  <a:pt x="9372" y="7934"/>
                  <a:pt x="9408" y="7879"/>
                  <a:pt x="9430" y="7817"/>
                </a:cubicBezTo>
                <a:cubicBezTo>
                  <a:pt x="9437" y="7791"/>
                  <a:pt x="9442" y="7764"/>
                  <a:pt x="9445" y="7737"/>
                </a:cubicBezTo>
                <a:cubicBezTo>
                  <a:pt x="9452" y="7683"/>
                  <a:pt x="9452" y="7628"/>
                  <a:pt x="9445" y="7574"/>
                </a:cubicBezTo>
                <a:cubicBezTo>
                  <a:pt x="9436" y="7539"/>
                  <a:pt x="9431" y="7503"/>
                  <a:pt x="9430" y="7467"/>
                </a:cubicBezTo>
                <a:cubicBezTo>
                  <a:pt x="9429" y="7423"/>
                  <a:pt x="9434" y="7379"/>
                  <a:pt x="9445" y="7337"/>
                </a:cubicBezTo>
                <a:lnTo>
                  <a:pt x="9467" y="7244"/>
                </a:lnTo>
                <a:lnTo>
                  <a:pt x="9401" y="7147"/>
                </a:lnTo>
                <a:close/>
                <a:moveTo>
                  <a:pt x="8622" y="7534"/>
                </a:moveTo>
                <a:lnTo>
                  <a:pt x="8551" y="7572"/>
                </a:lnTo>
                <a:lnTo>
                  <a:pt x="8441" y="7586"/>
                </a:lnTo>
                <a:lnTo>
                  <a:pt x="8325" y="7622"/>
                </a:lnTo>
                <a:lnTo>
                  <a:pt x="8254" y="7759"/>
                </a:lnTo>
                <a:cubicBezTo>
                  <a:pt x="8278" y="7808"/>
                  <a:pt x="8327" y="7838"/>
                  <a:pt x="8380" y="7833"/>
                </a:cubicBezTo>
                <a:cubicBezTo>
                  <a:pt x="8426" y="7829"/>
                  <a:pt x="8466" y="7798"/>
                  <a:pt x="8484" y="7753"/>
                </a:cubicBezTo>
                <a:lnTo>
                  <a:pt x="8582" y="7682"/>
                </a:lnTo>
                <a:lnTo>
                  <a:pt x="8667" y="7603"/>
                </a:lnTo>
                <a:lnTo>
                  <a:pt x="8622" y="7534"/>
                </a:lnTo>
                <a:close/>
                <a:moveTo>
                  <a:pt x="8136" y="7861"/>
                </a:moveTo>
                <a:lnTo>
                  <a:pt x="8035" y="7952"/>
                </a:lnTo>
                <a:lnTo>
                  <a:pt x="8173" y="8009"/>
                </a:lnTo>
                <a:lnTo>
                  <a:pt x="8136" y="7861"/>
                </a:lnTo>
                <a:close/>
                <a:moveTo>
                  <a:pt x="13424" y="8434"/>
                </a:moveTo>
                <a:lnTo>
                  <a:pt x="13321" y="8461"/>
                </a:lnTo>
                <a:lnTo>
                  <a:pt x="13211" y="8500"/>
                </a:lnTo>
                <a:lnTo>
                  <a:pt x="13039" y="8550"/>
                </a:lnTo>
                <a:lnTo>
                  <a:pt x="12957" y="8653"/>
                </a:lnTo>
                <a:lnTo>
                  <a:pt x="13012" y="8739"/>
                </a:lnTo>
                <a:cubicBezTo>
                  <a:pt x="13051" y="8770"/>
                  <a:pt x="13101" y="8779"/>
                  <a:pt x="13146" y="8764"/>
                </a:cubicBezTo>
                <a:cubicBezTo>
                  <a:pt x="13184" y="8751"/>
                  <a:pt x="13215" y="8721"/>
                  <a:pt x="13233" y="8684"/>
                </a:cubicBezTo>
                <a:cubicBezTo>
                  <a:pt x="13254" y="8653"/>
                  <a:pt x="13278" y="8625"/>
                  <a:pt x="13306" y="8600"/>
                </a:cubicBezTo>
                <a:cubicBezTo>
                  <a:pt x="13333" y="8576"/>
                  <a:pt x="13363" y="8556"/>
                  <a:pt x="13395" y="8539"/>
                </a:cubicBezTo>
                <a:lnTo>
                  <a:pt x="13424" y="8434"/>
                </a:lnTo>
                <a:close/>
                <a:moveTo>
                  <a:pt x="10102" y="8520"/>
                </a:moveTo>
                <a:lnTo>
                  <a:pt x="10039" y="8604"/>
                </a:lnTo>
                <a:lnTo>
                  <a:pt x="10094" y="8677"/>
                </a:lnTo>
                <a:lnTo>
                  <a:pt x="10183" y="8677"/>
                </a:lnTo>
                <a:lnTo>
                  <a:pt x="10205" y="8591"/>
                </a:lnTo>
                <a:lnTo>
                  <a:pt x="10102" y="8520"/>
                </a:lnTo>
                <a:close/>
                <a:moveTo>
                  <a:pt x="21169" y="9862"/>
                </a:moveTo>
                <a:lnTo>
                  <a:pt x="21146" y="9998"/>
                </a:lnTo>
                <a:lnTo>
                  <a:pt x="21183" y="10118"/>
                </a:lnTo>
                <a:lnTo>
                  <a:pt x="21250" y="10302"/>
                </a:lnTo>
                <a:lnTo>
                  <a:pt x="21222" y="10447"/>
                </a:lnTo>
                <a:lnTo>
                  <a:pt x="21287" y="10655"/>
                </a:lnTo>
                <a:lnTo>
                  <a:pt x="21315" y="10532"/>
                </a:lnTo>
                <a:lnTo>
                  <a:pt x="21298" y="10444"/>
                </a:lnTo>
                <a:lnTo>
                  <a:pt x="21335" y="10329"/>
                </a:lnTo>
                <a:lnTo>
                  <a:pt x="21281" y="10210"/>
                </a:lnTo>
                <a:lnTo>
                  <a:pt x="21245" y="9981"/>
                </a:lnTo>
                <a:lnTo>
                  <a:pt x="21169" y="9862"/>
                </a:lnTo>
                <a:close/>
                <a:moveTo>
                  <a:pt x="0" y="11275"/>
                </a:moveTo>
                <a:cubicBezTo>
                  <a:pt x="0" y="12499"/>
                  <a:pt x="177" y="13717"/>
                  <a:pt x="524" y="14885"/>
                </a:cubicBezTo>
                <a:cubicBezTo>
                  <a:pt x="706" y="15497"/>
                  <a:pt x="934" y="16091"/>
                  <a:pt x="1210" y="16659"/>
                </a:cubicBezTo>
                <a:cubicBezTo>
                  <a:pt x="1482" y="17217"/>
                  <a:pt x="1800" y="17750"/>
                  <a:pt x="2161" y="18251"/>
                </a:cubicBezTo>
                <a:lnTo>
                  <a:pt x="2115" y="17775"/>
                </a:lnTo>
                <a:lnTo>
                  <a:pt x="2097" y="17506"/>
                </a:lnTo>
                <a:lnTo>
                  <a:pt x="2092" y="17376"/>
                </a:lnTo>
                <a:lnTo>
                  <a:pt x="2005" y="17211"/>
                </a:lnTo>
                <a:lnTo>
                  <a:pt x="2011" y="17102"/>
                </a:lnTo>
                <a:lnTo>
                  <a:pt x="1996" y="16966"/>
                </a:lnTo>
                <a:lnTo>
                  <a:pt x="1956" y="16852"/>
                </a:lnTo>
                <a:lnTo>
                  <a:pt x="1885" y="16694"/>
                </a:lnTo>
                <a:lnTo>
                  <a:pt x="1932" y="16631"/>
                </a:lnTo>
                <a:cubicBezTo>
                  <a:pt x="1948" y="16580"/>
                  <a:pt x="1958" y="16527"/>
                  <a:pt x="1961" y="16474"/>
                </a:cubicBezTo>
                <a:cubicBezTo>
                  <a:pt x="1964" y="16428"/>
                  <a:pt x="1963" y="16383"/>
                  <a:pt x="1956" y="16337"/>
                </a:cubicBezTo>
                <a:cubicBezTo>
                  <a:pt x="1958" y="16274"/>
                  <a:pt x="1969" y="16211"/>
                  <a:pt x="1989" y="16151"/>
                </a:cubicBezTo>
                <a:cubicBezTo>
                  <a:pt x="2009" y="16097"/>
                  <a:pt x="2035" y="16046"/>
                  <a:pt x="2057" y="15993"/>
                </a:cubicBezTo>
                <a:cubicBezTo>
                  <a:pt x="2080" y="15936"/>
                  <a:pt x="2098" y="15876"/>
                  <a:pt x="2102" y="15815"/>
                </a:cubicBezTo>
                <a:cubicBezTo>
                  <a:pt x="2106" y="15757"/>
                  <a:pt x="2098" y="15699"/>
                  <a:pt x="2079" y="15644"/>
                </a:cubicBezTo>
                <a:lnTo>
                  <a:pt x="2041" y="15473"/>
                </a:lnTo>
                <a:lnTo>
                  <a:pt x="1964" y="15342"/>
                </a:lnTo>
                <a:lnTo>
                  <a:pt x="1812" y="15197"/>
                </a:lnTo>
                <a:lnTo>
                  <a:pt x="1692" y="15083"/>
                </a:lnTo>
                <a:lnTo>
                  <a:pt x="1617" y="14899"/>
                </a:lnTo>
                <a:lnTo>
                  <a:pt x="1567" y="14788"/>
                </a:lnTo>
                <a:lnTo>
                  <a:pt x="1544" y="14639"/>
                </a:lnTo>
                <a:lnTo>
                  <a:pt x="1461" y="14514"/>
                </a:lnTo>
                <a:lnTo>
                  <a:pt x="1272" y="14291"/>
                </a:lnTo>
                <a:lnTo>
                  <a:pt x="1203" y="14210"/>
                </a:lnTo>
                <a:lnTo>
                  <a:pt x="1163" y="14149"/>
                </a:lnTo>
                <a:lnTo>
                  <a:pt x="1088" y="14082"/>
                </a:lnTo>
                <a:lnTo>
                  <a:pt x="1030" y="14002"/>
                </a:lnTo>
                <a:lnTo>
                  <a:pt x="993" y="13898"/>
                </a:lnTo>
                <a:lnTo>
                  <a:pt x="972" y="13809"/>
                </a:lnTo>
                <a:lnTo>
                  <a:pt x="935" y="13707"/>
                </a:lnTo>
                <a:cubicBezTo>
                  <a:pt x="916" y="13681"/>
                  <a:pt x="897" y="13654"/>
                  <a:pt x="878" y="13628"/>
                </a:cubicBezTo>
                <a:cubicBezTo>
                  <a:pt x="850" y="13588"/>
                  <a:pt x="822" y="13548"/>
                  <a:pt x="795" y="13508"/>
                </a:cubicBezTo>
                <a:lnTo>
                  <a:pt x="721" y="13368"/>
                </a:lnTo>
                <a:cubicBezTo>
                  <a:pt x="686" y="13325"/>
                  <a:pt x="657" y="13275"/>
                  <a:pt x="637" y="13223"/>
                </a:cubicBezTo>
                <a:cubicBezTo>
                  <a:pt x="612" y="13159"/>
                  <a:pt x="599" y="13092"/>
                  <a:pt x="597" y="13024"/>
                </a:cubicBezTo>
                <a:lnTo>
                  <a:pt x="592" y="12811"/>
                </a:lnTo>
                <a:lnTo>
                  <a:pt x="604" y="12571"/>
                </a:lnTo>
                <a:lnTo>
                  <a:pt x="609" y="12336"/>
                </a:lnTo>
                <a:lnTo>
                  <a:pt x="547" y="12118"/>
                </a:lnTo>
                <a:lnTo>
                  <a:pt x="560" y="11966"/>
                </a:lnTo>
                <a:lnTo>
                  <a:pt x="376" y="11706"/>
                </a:lnTo>
                <a:lnTo>
                  <a:pt x="0" y="11275"/>
                </a:lnTo>
                <a:close/>
                <a:moveTo>
                  <a:pt x="15048" y="16671"/>
                </a:moveTo>
                <a:lnTo>
                  <a:pt x="14992" y="16735"/>
                </a:lnTo>
                <a:lnTo>
                  <a:pt x="15024" y="16849"/>
                </a:lnTo>
                <a:lnTo>
                  <a:pt x="15131" y="16839"/>
                </a:lnTo>
                <a:lnTo>
                  <a:pt x="15142" y="16721"/>
                </a:lnTo>
                <a:lnTo>
                  <a:pt x="15048" y="16671"/>
                </a:lnTo>
                <a:close/>
                <a:moveTo>
                  <a:pt x="16481" y="17584"/>
                </a:moveTo>
                <a:lnTo>
                  <a:pt x="16457" y="17658"/>
                </a:lnTo>
                <a:lnTo>
                  <a:pt x="16430" y="17760"/>
                </a:lnTo>
                <a:lnTo>
                  <a:pt x="16406" y="17848"/>
                </a:lnTo>
                <a:lnTo>
                  <a:pt x="16333" y="17884"/>
                </a:lnTo>
                <a:lnTo>
                  <a:pt x="16291" y="17933"/>
                </a:lnTo>
                <a:lnTo>
                  <a:pt x="16230" y="18054"/>
                </a:lnTo>
                <a:cubicBezTo>
                  <a:pt x="16214" y="18108"/>
                  <a:pt x="16183" y="18155"/>
                  <a:pt x="16142" y="18189"/>
                </a:cubicBezTo>
                <a:cubicBezTo>
                  <a:pt x="16106" y="18219"/>
                  <a:pt x="16064" y="18238"/>
                  <a:pt x="16024" y="18261"/>
                </a:cubicBezTo>
                <a:cubicBezTo>
                  <a:pt x="15966" y="18294"/>
                  <a:pt x="15913" y="18336"/>
                  <a:pt x="15854" y="18368"/>
                </a:cubicBezTo>
                <a:cubicBezTo>
                  <a:pt x="15805" y="18394"/>
                  <a:pt x="15751" y="18414"/>
                  <a:pt x="15704" y="18445"/>
                </a:cubicBezTo>
                <a:cubicBezTo>
                  <a:pt x="15667" y="18468"/>
                  <a:pt x="15635" y="18498"/>
                  <a:pt x="15608" y="18534"/>
                </a:cubicBezTo>
                <a:cubicBezTo>
                  <a:pt x="15623" y="18573"/>
                  <a:pt x="15624" y="18617"/>
                  <a:pt x="15609" y="18657"/>
                </a:cubicBezTo>
                <a:cubicBezTo>
                  <a:pt x="15594" y="18699"/>
                  <a:pt x="15562" y="18733"/>
                  <a:pt x="15523" y="18751"/>
                </a:cubicBezTo>
                <a:lnTo>
                  <a:pt x="15491" y="18850"/>
                </a:lnTo>
                <a:lnTo>
                  <a:pt x="15503" y="18955"/>
                </a:lnTo>
                <a:lnTo>
                  <a:pt x="15570" y="19139"/>
                </a:lnTo>
                <a:cubicBezTo>
                  <a:pt x="15553" y="19168"/>
                  <a:pt x="15534" y="19197"/>
                  <a:pt x="15514" y="19224"/>
                </a:cubicBezTo>
                <a:cubicBezTo>
                  <a:pt x="15483" y="19265"/>
                  <a:pt x="15449" y="19303"/>
                  <a:pt x="15405" y="19327"/>
                </a:cubicBezTo>
                <a:cubicBezTo>
                  <a:pt x="15371" y="19345"/>
                  <a:pt x="15332" y="19354"/>
                  <a:pt x="15298" y="19374"/>
                </a:cubicBezTo>
                <a:cubicBezTo>
                  <a:pt x="15263" y="19395"/>
                  <a:pt x="15235" y="19428"/>
                  <a:pt x="15219" y="19467"/>
                </a:cubicBezTo>
                <a:lnTo>
                  <a:pt x="15232" y="19572"/>
                </a:lnTo>
                <a:lnTo>
                  <a:pt x="15292" y="19689"/>
                </a:lnTo>
                <a:lnTo>
                  <a:pt x="15264" y="19885"/>
                </a:lnTo>
                <a:lnTo>
                  <a:pt x="15350" y="19975"/>
                </a:lnTo>
                <a:lnTo>
                  <a:pt x="15452" y="19999"/>
                </a:lnTo>
                <a:lnTo>
                  <a:pt x="15539" y="19979"/>
                </a:lnTo>
                <a:lnTo>
                  <a:pt x="15600" y="19902"/>
                </a:lnTo>
                <a:cubicBezTo>
                  <a:pt x="15619" y="19902"/>
                  <a:pt x="15638" y="19901"/>
                  <a:pt x="15657" y="19897"/>
                </a:cubicBezTo>
                <a:cubicBezTo>
                  <a:pt x="15686" y="19890"/>
                  <a:pt x="15715" y="19878"/>
                  <a:pt x="15741" y="19862"/>
                </a:cubicBezTo>
                <a:cubicBezTo>
                  <a:pt x="15772" y="19849"/>
                  <a:pt x="15800" y="19828"/>
                  <a:pt x="15823" y="19801"/>
                </a:cubicBezTo>
                <a:cubicBezTo>
                  <a:pt x="15878" y="19733"/>
                  <a:pt x="15891" y="19637"/>
                  <a:pt x="15854" y="19556"/>
                </a:cubicBezTo>
                <a:cubicBezTo>
                  <a:pt x="15911" y="19485"/>
                  <a:pt x="15961" y="19408"/>
                  <a:pt x="16002" y="19327"/>
                </a:cubicBezTo>
                <a:cubicBezTo>
                  <a:pt x="16049" y="19235"/>
                  <a:pt x="16087" y="19138"/>
                  <a:pt x="16131" y="19046"/>
                </a:cubicBezTo>
                <a:cubicBezTo>
                  <a:pt x="16156" y="18995"/>
                  <a:pt x="16182" y="18946"/>
                  <a:pt x="16209" y="18897"/>
                </a:cubicBezTo>
                <a:cubicBezTo>
                  <a:pt x="16253" y="18817"/>
                  <a:pt x="16297" y="18738"/>
                  <a:pt x="16338" y="18657"/>
                </a:cubicBezTo>
                <a:cubicBezTo>
                  <a:pt x="16362" y="18608"/>
                  <a:pt x="16385" y="18559"/>
                  <a:pt x="16407" y="18509"/>
                </a:cubicBezTo>
                <a:lnTo>
                  <a:pt x="16481" y="18420"/>
                </a:lnTo>
                <a:lnTo>
                  <a:pt x="16538" y="18315"/>
                </a:lnTo>
                <a:cubicBezTo>
                  <a:pt x="16538" y="18293"/>
                  <a:pt x="16545" y="18272"/>
                  <a:pt x="16559" y="18255"/>
                </a:cubicBezTo>
                <a:cubicBezTo>
                  <a:pt x="16582" y="18228"/>
                  <a:pt x="16619" y="18220"/>
                  <a:pt x="16651" y="18234"/>
                </a:cubicBezTo>
                <a:lnTo>
                  <a:pt x="16676" y="18122"/>
                </a:lnTo>
                <a:lnTo>
                  <a:pt x="16676" y="17930"/>
                </a:lnTo>
                <a:lnTo>
                  <a:pt x="16619" y="17758"/>
                </a:lnTo>
                <a:lnTo>
                  <a:pt x="16579" y="17677"/>
                </a:lnTo>
                <a:lnTo>
                  <a:pt x="16551" y="17596"/>
                </a:lnTo>
                <a:lnTo>
                  <a:pt x="16481" y="17584"/>
                </a:lnTo>
                <a:close/>
                <a:moveTo>
                  <a:pt x="15714" y="17811"/>
                </a:moveTo>
                <a:lnTo>
                  <a:pt x="15664" y="17875"/>
                </a:lnTo>
                <a:lnTo>
                  <a:pt x="15664" y="17957"/>
                </a:lnTo>
                <a:lnTo>
                  <a:pt x="15745" y="17925"/>
                </a:lnTo>
                <a:lnTo>
                  <a:pt x="15802" y="17849"/>
                </a:lnTo>
                <a:lnTo>
                  <a:pt x="15714" y="17811"/>
                </a:lnTo>
                <a:close/>
                <a:moveTo>
                  <a:pt x="15821" y="17892"/>
                </a:moveTo>
                <a:lnTo>
                  <a:pt x="15765" y="17964"/>
                </a:lnTo>
                <a:lnTo>
                  <a:pt x="15806" y="18038"/>
                </a:lnTo>
                <a:lnTo>
                  <a:pt x="15904" y="17966"/>
                </a:lnTo>
                <a:lnTo>
                  <a:pt x="15821" y="17892"/>
                </a:lnTo>
                <a:close/>
                <a:moveTo>
                  <a:pt x="17584" y="18546"/>
                </a:moveTo>
                <a:lnTo>
                  <a:pt x="17515" y="18582"/>
                </a:lnTo>
                <a:lnTo>
                  <a:pt x="17466" y="18667"/>
                </a:lnTo>
                <a:lnTo>
                  <a:pt x="17478" y="18750"/>
                </a:lnTo>
                <a:lnTo>
                  <a:pt x="17548" y="18720"/>
                </a:lnTo>
                <a:lnTo>
                  <a:pt x="17616" y="18613"/>
                </a:lnTo>
                <a:lnTo>
                  <a:pt x="17584" y="18546"/>
                </a:lnTo>
                <a:close/>
                <a:moveTo>
                  <a:pt x="17220" y="18796"/>
                </a:moveTo>
                <a:lnTo>
                  <a:pt x="17155" y="18839"/>
                </a:lnTo>
                <a:lnTo>
                  <a:pt x="17126" y="18942"/>
                </a:lnTo>
                <a:lnTo>
                  <a:pt x="17219" y="18905"/>
                </a:lnTo>
                <a:lnTo>
                  <a:pt x="17263" y="18855"/>
                </a:lnTo>
                <a:lnTo>
                  <a:pt x="17220" y="18796"/>
                </a:lnTo>
                <a:close/>
              </a:path>
            </a:pathLst>
          </a:custGeom>
          <a:solidFill>
            <a:schemeClr val="accent3">
              <a:lumMod val="20000"/>
              <a:lumOff val="80000"/>
              <a:alpha val="79115"/>
            </a:schemeClr>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1" name="iṥ1ïďe"/>
          <p:cNvSpPr/>
          <p:nvPr>
            <p:custDataLst>
              <p:tags r:id="rId16"/>
            </p:custDataLst>
          </p:nvPr>
        </p:nvSpPr>
        <p:spPr bwMode="auto">
          <a:xfrm>
            <a:off x="5138094" y="3021550"/>
            <a:ext cx="2195397" cy="1985262"/>
          </a:xfrm>
          <a:custGeom>
            <a:avLst/>
            <a:gdLst>
              <a:gd name="T0" fmla="*/ 10257 w 20514"/>
              <a:gd name="T1" fmla="*/ 10197 h 20394"/>
              <a:gd name="T2" fmla="*/ 10257 w 20514"/>
              <a:gd name="T3" fmla="*/ 10197 h 20394"/>
              <a:gd name="T4" fmla="*/ 10257 w 20514"/>
              <a:gd name="T5" fmla="*/ 10197 h 20394"/>
              <a:gd name="T6" fmla="*/ 10257 w 20514"/>
              <a:gd name="T7" fmla="*/ 10197 h 20394"/>
            </a:gdLst>
            <a:ahLst/>
            <a:cxnLst>
              <a:cxn ang="0">
                <a:pos x="T0" y="T1"/>
              </a:cxn>
              <a:cxn ang="0">
                <a:pos x="T2" y="T3"/>
              </a:cxn>
              <a:cxn ang="0">
                <a:pos x="T4" y="T5"/>
              </a:cxn>
              <a:cxn ang="0">
                <a:pos x="T6" y="T7"/>
              </a:cxn>
            </a:cxnLst>
            <a:rect l="0" t="0" r="r" b="b"/>
            <a:pathLst>
              <a:path w="20514" h="20394">
                <a:moveTo>
                  <a:pt x="17804" y="0"/>
                </a:moveTo>
                <a:cubicBezTo>
                  <a:pt x="17536" y="3802"/>
                  <a:pt x="16084" y="7521"/>
                  <a:pt x="13439" y="10429"/>
                </a:cubicBezTo>
                <a:cubicBezTo>
                  <a:pt x="9786" y="14447"/>
                  <a:pt x="4723" y="15969"/>
                  <a:pt x="0" y="14997"/>
                </a:cubicBezTo>
                <a:cubicBezTo>
                  <a:pt x="389" y="15623"/>
                  <a:pt x="834" y="16220"/>
                  <a:pt x="1339" y="16776"/>
                </a:cubicBezTo>
                <a:cubicBezTo>
                  <a:pt x="5726" y="21600"/>
                  <a:pt x="12838" y="21600"/>
                  <a:pt x="17224" y="16776"/>
                </a:cubicBezTo>
                <a:cubicBezTo>
                  <a:pt x="21409" y="12176"/>
                  <a:pt x="21600" y="4852"/>
                  <a:pt x="17804" y="0"/>
                </a:cubicBezTo>
                <a:close/>
              </a:path>
            </a:pathLst>
          </a:custGeom>
          <a:solidFill>
            <a:srgbClr val="000000">
              <a:alpha val="10716"/>
            </a:srgbClr>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2" name="íŝlîḍé"/>
          <p:cNvSpPr/>
          <p:nvPr>
            <p:custDataLst>
              <p:tags r:id="rId17"/>
            </p:custDataLst>
          </p:nvPr>
        </p:nvSpPr>
        <p:spPr bwMode="auto">
          <a:xfrm rot="19786663">
            <a:off x="5217861" y="2750102"/>
            <a:ext cx="961379" cy="688145"/>
          </a:xfrm>
          <a:prstGeom prst="ellipse">
            <a:avLst/>
          </a:prstGeom>
          <a:solidFill>
            <a:srgbClr val="73BAFF">
              <a:alpha val="10393"/>
            </a:srgbClr>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4" name="iṩľiḍè"/>
          <p:cNvSpPr/>
          <p:nvPr>
            <p:custDataLst>
              <p:tags r:id="rId18"/>
            </p:custDataLst>
          </p:nvPr>
        </p:nvSpPr>
        <p:spPr bwMode="auto">
          <a:xfrm>
            <a:off x="7515646" y="4426414"/>
            <a:ext cx="372051" cy="364312"/>
          </a:xfrm>
          <a:custGeom>
            <a:avLst/>
            <a:gdLst>
              <a:gd name="T0" fmla="*/ 258 w 518"/>
              <a:gd name="T1" fmla="*/ 0 h 508"/>
              <a:gd name="T2" fmla="*/ 138 w 518"/>
              <a:gd name="T3" fmla="*/ 30 h 508"/>
              <a:gd name="T4" fmla="*/ 130 w 518"/>
              <a:gd name="T5" fmla="*/ 34 h 508"/>
              <a:gd name="T6" fmla="*/ 54 w 518"/>
              <a:gd name="T7" fmla="*/ 102 h 508"/>
              <a:gd name="T8" fmla="*/ 5 w 518"/>
              <a:gd name="T9" fmla="*/ 224 h 508"/>
              <a:gd name="T10" fmla="*/ 5 w 518"/>
              <a:gd name="T11" fmla="*/ 233 h 508"/>
              <a:gd name="T12" fmla="*/ 39 w 518"/>
              <a:gd name="T13" fmla="*/ 383 h 508"/>
              <a:gd name="T14" fmla="*/ 43 w 518"/>
              <a:gd name="T15" fmla="*/ 390 h 508"/>
              <a:gd name="T16" fmla="*/ 81 w 518"/>
              <a:gd name="T17" fmla="*/ 436 h 508"/>
              <a:gd name="T18" fmla="*/ 88 w 518"/>
              <a:gd name="T19" fmla="*/ 442 h 508"/>
              <a:gd name="T20" fmla="*/ 106 w 518"/>
              <a:gd name="T21" fmla="*/ 457 h 508"/>
              <a:gd name="T22" fmla="*/ 124 w 518"/>
              <a:gd name="T23" fmla="*/ 470 h 508"/>
              <a:gd name="T24" fmla="*/ 131 w 518"/>
              <a:gd name="T25" fmla="*/ 474 h 508"/>
              <a:gd name="T26" fmla="*/ 153 w 518"/>
              <a:gd name="T27" fmla="*/ 485 h 508"/>
              <a:gd name="T28" fmla="*/ 162 w 518"/>
              <a:gd name="T29" fmla="*/ 489 h 508"/>
              <a:gd name="T30" fmla="*/ 257 w 518"/>
              <a:gd name="T31" fmla="*/ 508 h 508"/>
              <a:gd name="T32" fmla="*/ 384 w 518"/>
              <a:gd name="T33" fmla="*/ 474 h 508"/>
              <a:gd name="T34" fmla="*/ 406 w 518"/>
              <a:gd name="T35" fmla="*/ 459 h 508"/>
              <a:gd name="T36" fmla="*/ 461 w 518"/>
              <a:gd name="T37" fmla="*/ 405 h 508"/>
              <a:gd name="T38" fmla="*/ 498 w 518"/>
              <a:gd name="T39" fmla="*/ 336 h 508"/>
              <a:gd name="T40" fmla="*/ 505 w 518"/>
              <a:gd name="T41" fmla="*/ 310 h 508"/>
              <a:gd name="T42" fmla="*/ 486 w 518"/>
              <a:gd name="T43" fmla="*/ 144 h 508"/>
              <a:gd name="T44" fmla="*/ 482 w 518"/>
              <a:gd name="T45" fmla="*/ 136 h 508"/>
              <a:gd name="T46" fmla="*/ 409 w 518"/>
              <a:gd name="T47" fmla="*/ 50 h 508"/>
              <a:gd name="T48" fmla="*/ 357 w 518"/>
              <a:gd name="T49" fmla="*/ 20 h 508"/>
              <a:gd name="T50" fmla="*/ 349 w 518"/>
              <a:gd name="T51" fmla="*/ 17 h 508"/>
              <a:gd name="T52" fmla="*/ 318 w 518"/>
              <a:gd name="T53" fmla="*/ 7 h 508"/>
              <a:gd name="T54" fmla="*/ 308 w 518"/>
              <a:gd name="T55" fmla="*/ 5 h 508"/>
              <a:gd name="T56" fmla="*/ 258 w 518"/>
              <a:gd name="T57"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18" h="508">
                <a:moveTo>
                  <a:pt x="258" y="0"/>
                </a:moveTo>
                <a:cubicBezTo>
                  <a:pt x="216" y="0"/>
                  <a:pt x="175" y="10"/>
                  <a:pt x="138" y="30"/>
                </a:cubicBezTo>
                <a:cubicBezTo>
                  <a:pt x="135" y="31"/>
                  <a:pt x="133" y="33"/>
                  <a:pt x="130" y="34"/>
                </a:cubicBezTo>
                <a:cubicBezTo>
                  <a:pt x="101" y="51"/>
                  <a:pt x="75" y="74"/>
                  <a:pt x="54" y="102"/>
                </a:cubicBezTo>
                <a:cubicBezTo>
                  <a:pt x="27" y="139"/>
                  <a:pt x="11" y="181"/>
                  <a:pt x="5" y="224"/>
                </a:cubicBezTo>
                <a:cubicBezTo>
                  <a:pt x="5" y="227"/>
                  <a:pt x="5" y="230"/>
                  <a:pt x="5" y="233"/>
                </a:cubicBezTo>
                <a:cubicBezTo>
                  <a:pt x="0" y="285"/>
                  <a:pt x="12" y="337"/>
                  <a:pt x="39" y="383"/>
                </a:cubicBezTo>
                <a:cubicBezTo>
                  <a:pt x="40" y="385"/>
                  <a:pt x="42" y="388"/>
                  <a:pt x="43" y="390"/>
                </a:cubicBezTo>
                <a:cubicBezTo>
                  <a:pt x="54" y="407"/>
                  <a:pt x="66" y="422"/>
                  <a:pt x="81" y="436"/>
                </a:cubicBezTo>
                <a:cubicBezTo>
                  <a:pt x="83" y="438"/>
                  <a:pt x="85" y="440"/>
                  <a:pt x="88" y="442"/>
                </a:cubicBezTo>
                <a:cubicBezTo>
                  <a:pt x="94" y="448"/>
                  <a:pt x="100" y="453"/>
                  <a:pt x="106" y="457"/>
                </a:cubicBezTo>
                <a:cubicBezTo>
                  <a:pt x="112" y="462"/>
                  <a:pt x="118" y="466"/>
                  <a:pt x="124" y="470"/>
                </a:cubicBezTo>
                <a:cubicBezTo>
                  <a:pt x="127" y="471"/>
                  <a:pt x="129" y="473"/>
                  <a:pt x="131" y="474"/>
                </a:cubicBezTo>
                <a:cubicBezTo>
                  <a:pt x="139" y="478"/>
                  <a:pt x="146" y="482"/>
                  <a:pt x="153" y="485"/>
                </a:cubicBezTo>
                <a:cubicBezTo>
                  <a:pt x="156" y="487"/>
                  <a:pt x="159" y="488"/>
                  <a:pt x="162" y="489"/>
                </a:cubicBezTo>
                <a:cubicBezTo>
                  <a:pt x="193" y="501"/>
                  <a:pt x="225" y="508"/>
                  <a:pt x="257" y="508"/>
                </a:cubicBezTo>
                <a:cubicBezTo>
                  <a:pt x="302" y="508"/>
                  <a:pt x="345" y="496"/>
                  <a:pt x="384" y="474"/>
                </a:cubicBezTo>
                <a:cubicBezTo>
                  <a:pt x="392" y="469"/>
                  <a:pt x="399" y="465"/>
                  <a:pt x="406" y="459"/>
                </a:cubicBezTo>
                <a:cubicBezTo>
                  <a:pt x="427" y="445"/>
                  <a:pt x="445" y="427"/>
                  <a:pt x="461" y="405"/>
                </a:cubicBezTo>
                <a:cubicBezTo>
                  <a:pt x="477" y="384"/>
                  <a:pt x="489" y="360"/>
                  <a:pt x="498" y="336"/>
                </a:cubicBezTo>
                <a:cubicBezTo>
                  <a:pt x="501" y="327"/>
                  <a:pt x="503" y="319"/>
                  <a:pt x="505" y="310"/>
                </a:cubicBezTo>
                <a:cubicBezTo>
                  <a:pt x="518" y="254"/>
                  <a:pt x="511" y="196"/>
                  <a:pt x="486" y="144"/>
                </a:cubicBezTo>
                <a:cubicBezTo>
                  <a:pt x="485" y="141"/>
                  <a:pt x="484" y="138"/>
                  <a:pt x="482" y="136"/>
                </a:cubicBezTo>
                <a:cubicBezTo>
                  <a:pt x="465" y="103"/>
                  <a:pt x="441" y="74"/>
                  <a:pt x="409" y="50"/>
                </a:cubicBezTo>
                <a:cubicBezTo>
                  <a:pt x="393" y="38"/>
                  <a:pt x="375" y="28"/>
                  <a:pt x="357" y="20"/>
                </a:cubicBezTo>
                <a:cubicBezTo>
                  <a:pt x="354" y="19"/>
                  <a:pt x="352" y="18"/>
                  <a:pt x="349" y="17"/>
                </a:cubicBezTo>
                <a:cubicBezTo>
                  <a:pt x="339" y="13"/>
                  <a:pt x="328" y="10"/>
                  <a:pt x="318" y="7"/>
                </a:cubicBezTo>
                <a:cubicBezTo>
                  <a:pt x="315" y="6"/>
                  <a:pt x="311" y="6"/>
                  <a:pt x="308" y="5"/>
                </a:cubicBezTo>
                <a:cubicBezTo>
                  <a:pt x="292" y="2"/>
                  <a:pt x="275" y="0"/>
                  <a:pt x="258" y="0"/>
                </a:cubicBezTo>
              </a:path>
            </a:pathLst>
          </a:custGeom>
          <a:solidFill>
            <a:srgbClr val="9CB9EB">
              <a:alpha val="25000"/>
            </a:srgbClr>
          </a:solidFill>
          <a:ln>
            <a:noFill/>
          </a:ln>
        </p:spPr>
        <p:txBody>
          <a:bodyPr anchor="ctr">
            <a:normAutofit lnSpcReduction="10000"/>
          </a:bodyPr>
          <a:lstStyle/>
          <a:p>
            <a:pPr algn="ctr"/>
            <a:endParaRPr/>
          </a:p>
        </p:txBody>
      </p:sp>
      <p:sp>
        <p:nvSpPr>
          <p:cNvPr id="35" name="îsľîḋê"/>
          <p:cNvSpPr/>
          <p:nvPr>
            <p:custDataLst>
              <p:tags r:id="rId19"/>
            </p:custDataLst>
          </p:nvPr>
        </p:nvSpPr>
        <p:spPr bwMode="auto">
          <a:xfrm>
            <a:off x="7687683" y="3391815"/>
            <a:ext cx="376813" cy="364312"/>
          </a:xfrm>
          <a:custGeom>
            <a:avLst/>
            <a:gdLst>
              <a:gd name="T0" fmla="*/ 268 w 524"/>
              <a:gd name="T1" fmla="*/ 0 h 507"/>
              <a:gd name="T2" fmla="*/ 261 w 524"/>
              <a:gd name="T3" fmla="*/ 0 h 507"/>
              <a:gd name="T4" fmla="*/ 193 w 524"/>
              <a:gd name="T5" fmla="*/ 11 h 507"/>
              <a:gd name="T6" fmla="*/ 184 w 524"/>
              <a:gd name="T7" fmla="*/ 14 h 507"/>
              <a:gd name="T8" fmla="*/ 65 w 524"/>
              <a:gd name="T9" fmla="*/ 102 h 507"/>
              <a:gd name="T10" fmla="*/ 42 w 524"/>
              <a:gd name="T11" fmla="*/ 138 h 507"/>
              <a:gd name="T12" fmla="*/ 38 w 524"/>
              <a:gd name="T13" fmla="*/ 146 h 507"/>
              <a:gd name="T14" fmla="*/ 58 w 524"/>
              <a:gd name="T15" fmla="*/ 396 h 507"/>
              <a:gd name="T16" fmla="*/ 63 w 524"/>
              <a:gd name="T17" fmla="*/ 402 h 507"/>
              <a:gd name="T18" fmla="*/ 117 w 524"/>
              <a:gd name="T19" fmla="*/ 457 h 507"/>
              <a:gd name="T20" fmla="*/ 227 w 524"/>
              <a:gd name="T21" fmla="*/ 504 h 507"/>
              <a:gd name="T22" fmla="*/ 236 w 524"/>
              <a:gd name="T23" fmla="*/ 505 h 507"/>
              <a:gd name="T24" fmla="*/ 268 w 524"/>
              <a:gd name="T25" fmla="*/ 507 h 507"/>
              <a:gd name="T26" fmla="*/ 290 w 524"/>
              <a:gd name="T27" fmla="*/ 506 h 507"/>
              <a:gd name="T28" fmla="*/ 298 w 524"/>
              <a:gd name="T29" fmla="*/ 505 h 507"/>
              <a:gd name="T30" fmla="*/ 386 w 524"/>
              <a:gd name="T31" fmla="*/ 479 h 507"/>
              <a:gd name="T32" fmla="*/ 396 w 524"/>
              <a:gd name="T33" fmla="*/ 473 h 507"/>
              <a:gd name="T34" fmla="*/ 472 w 524"/>
              <a:gd name="T35" fmla="*/ 405 h 507"/>
              <a:gd name="T36" fmla="*/ 516 w 524"/>
              <a:gd name="T37" fmla="*/ 309 h 507"/>
              <a:gd name="T38" fmla="*/ 517 w 524"/>
              <a:gd name="T39" fmla="*/ 202 h 507"/>
              <a:gd name="T40" fmla="*/ 460 w 524"/>
              <a:gd name="T41" fmla="*/ 87 h 507"/>
              <a:gd name="T42" fmla="*/ 452 w 524"/>
              <a:gd name="T43" fmla="*/ 79 h 507"/>
              <a:gd name="T44" fmla="*/ 420 w 524"/>
              <a:gd name="T45" fmla="*/ 50 h 507"/>
              <a:gd name="T46" fmla="*/ 371 w 524"/>
              <a:gd name="T47" fmla="*/ 21 h 507"/>
              <a:gd name="T48" fmla="*/ 362 w 524"/>
              <a:gd name="T49" fmla="*/ 18 h 507"/>
              <a:gd name="T50" fmla="*/ 270 w 524"/>
              <a:gd name="T51" fmla="*/ 0 h 507"/>
              <a:gd name="T52" fmla="*/ 268 w 524"/>
              <a:gd name="T53"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4" h="507">
                <a:moveTo>
                  <a:pt x="268" y="0"/>
                </a:moveTo>
                <a:cubicBezTo>
                  <a:pt x="266" y="0"/>
                  <a:pt x="263" y="0"/>
                  <a:pt x="261" y="0"/>
                </a:cubicBezTo>
                <a:cubicBezTo>
                  <a:pt x="238" y="1"/>
                  <a:pt x="215" y="4"/>
                  <a:pt x="193" y="11"/>
                </a:cubicBezTo>
                <a:cubicBezTo>
                  <a:pt x="190" y="12"/>
                  <a:pt x="187" y="13"/>
                  <a:pt x="184" y="14"/>
                </a:cubicBezTo>
                <a:cubicBezTo>
                  <a:pt x="138" y="30"/>
                  <a:pt x="96" y="60"/>
                  <a:pt x="65" y="102"/>
                </a:cubicBezTo>
                <a:cubicBezTo>
                  <a:pt x="56" y="114"/>
                  <a:pt x="48" y="126"/>
                  <a:pt x="42" y="138"/>
                </a:cubicBezTo>
                <a:cubicBezTo>
                  <a:pt x="41" y="141"/>
                  <a:pt x="40" y="143"/>
                  <a:pt x="38" y="146"/>
                </a:cubicBezTo>
                <a:cubicBezTo>
                  <a:pt x="0" y="227"/>
                  <a:pt x="8" y="322"/>
                  <a:pt x="58" y="396"/>
                </a:cubicBezTo>
                <a:cubicBezTo>
                  <a:pt x="59" y="398"/>
                  <a:pt x="61" y="400"/>
                  <a:pt x="63" y="402"/>
                </a:cubicBezTo>
                <a:cubicBezTo>
                  <a:pt x="77" y="423"/>
                  <a:pt x="95" y="441"/>
                  <a:pt x="117" y="457"/>
                </a:cubicBezTo>
                <a:cubicBezTo>
                  <a:pt x="150" y="482"/>
                  <a:pt x="188" y="498"/>
                  <a:pt x="227" y="504"/>
                </a:cubicBezTo>
                <a:cubicBezTo>
                  <a:pt x="230" y="504"/>
                  <a:pt x="233" y="505"/>
                  <a:pt x="236" y="505"/>
                </a:cubicBezTo>
                <a:cubicBezTo>
                  <a:pt x="247" y="507"/>
                  <a:pt x="257" y="507"/>
                  <a:pt x="268" y="507"/>
                </a:cubicBezTo>
                <a:cubicBezTo>
                  <a:pt x="275" y="507"/>
                  <a:pt x="283" y="507"/>
                  <a:pt x="290" y="506"/>
                </a:cubicBezTo>
                <a:cubicBezTo>
                  <a:pt x="293" y="506"/>
                  <a:pt x="295" y="506"/>
                  <a:pt x="298" y="505"/>
                </a:cubicBezTo>
                <a:cubicBezTo>
                  <a:pt x="328" y="502"/>
                  <a:pt x="358" y="493"/>
                  <a:pt x="386" y="479"/>
                </a:cubicBezTo>
                <a:cubicBezTo>
                  <a:pt x="389" y="477"/>
                  <a:pt x="392" y="475"/>
                  <a:pt x="396" y="473"/>
                </a:cubicBezTo>
                <a:cubicBezTo>
                  <a:pt x="425" y="456"/>
                  <a:pt x="451" y="433"/>
                  <a:pt x="472" y="405"/>
                </a:cubicBezTo>
                <a:cubicBezTo>
                  <a:pt x="494" y="376"/>
                  <a:pt x="508" y="343"/>
                  <a:pt x="516" y="309"/>
                </a:cubicBezTo>
                <a:cubicBezTo>
                  <a:pt x="524" y="274"/>
                  <a:pt x="524" y="237"/>
                  <a:pt x="517" y="202"/>
                </a:cubicBezTo>
                <a:cubicBezTo>
                  <a:pt x="508" y="160"/>
                  <a:pt x="489" y="121"/>
                  <a:pt x="460" y="87"/>
                </a:cubicBezTo>
                <a:cubicBezTo>
                  <a:pt x="457" y="84"/>
                  <a:pt x="455" y="81"/>
                  <a:pt x="452" y="79"/>
                </a:cubicBezTo>
                <a:cubicBezTo>
                  <a:pt x="442" y="68"/>
                  <a:pt x="432" y="59"/>
                  <a:pt x="420" y="50"/>
                </a:cubicBezTo>
                <a:cubicBezTo>
                  <a:pt x="404" y="38"/>
                  <a:pt x="388" y="29"/>
                  <a:pt x="371" y="21"/>
                </a:cubicBezTo>
                <a:cubicBezTo>
                  <a:pt x="368" y="20"/>
                  <a:pt x="365" y="19"/>
                  <a:pt x="362" y="18"/>
                </a:cubicBezTo>
                <a:cubicBezTo>
                  <a:pt x="333" y="6"/>
                  <a:pt x="301" y="0"/>
                  <a:pt x="270" y="0"/>
                </a:cubicBezTo>
                <a:cubicBezTo>
                  <a:pt x="269" y="0"/>
                  <a:pt x="269" y="0"/>
                  <a:pt x="268" y="0"/>
                </a:cubicBezTo>
              </a:path>
            </a:pathLst>
          </a:custGeom>
          <a:solidFill>
            <a:schemeClr val="tx1">
              <a:lumMod val="50000"/>
              <a:lumOff val="50000"/>
              <a:alpha val="50000"/>
            </a:schemeClr>
          </a:solidFill>
          <a:ln>
            <a:noFill/>
          </a:ln>
        </p:spPr>
        <p:txBody>
          <a:bodyPr anchor="ctr">
            <a:normAutofit lnSpcReduction="10000"/>
          </a:bodyPr>
          <a:lstStyle/>
          <a:p>
            <a:pPr algn="ctr"/>
            <a:endParaRPr/>
          </a:p>
        </p:txBody>
      </p:sp>
      <p:sp>
        <p:nvSpPr>
          <p:cNvPr id="36" name="îšḷiḓè"/>
          <p:cNvSpPr/>
          <p:nvPr>
            <p:custDataLst>
              <p:tags r:id="rId20"/>
            </p:custDataLst>
          </p:nvPr>
        </p:nvSpPr>
        <p:spPr bwMode="auto">
          <a:xfrm>
            <a:off x="4187430" y="3821608"/>
            <a:ext cx="391695" cy="364312"/>
          </a:xfrm>
          <a:custGeom>
            <a:avLst/>
            <a:gdLst>
              <a:gd name="T0" fmla="*/ 287 w 544"/>
              <a:gd name="T1" fmla="*/ 0 h 508"/>
              <a:gd name="T2" fmla="*/ 215 w 544"/>
              <a:gd name="T3" fmla="*/ 11 h 508"/>
              <a:gd name="T4" fmla="*/ 205 w 544"/>
              <a:gd name="T5" fmla="*/ 14 h 508"/>
              <a:gd name="T6" fmla="*/ 83 w 544"/>
              <a:gd name="T7" fmla="*/ 102 h 508"/>
              <a:gd name="T8" fmla="*/ 135 w 544"/>
              <a:gd name="T9" fmla="*/ 457 h 508"/>
              <a:gd name="T10" fmla="*/ 201 w 544"/>
              <a:gd name="T11" fmla="*/ 493 h 508"/>
              <a:gd name="T12" fmla="*/ 211 w 544"/>
              <a:gd name="T13" fmla="*/ 496 h 508"/>
              <a:gd name="T14" fmla="*/ 259 w 544"/>
              <a:gd name="T15" fmla="*/ 506 h 508"/>
              <a:gd name="T16" fmla="*/ 268 w 544"/>
              <a:gd name="T17" fmla="*/ 507 h 508"/>
              <a:gd name="T18" fmla="*/ 287 w 544"/>
              <a:gd name="T19" fmla="*/ 508 h 508"/>
              <a:gd name="T20" fmla="*/ 374 w 544"/>
              <a:gd name="T21" fmla="*/ 492 h 508"/>
              <a:gd name="T22" fmla="*/ 383 w 544"/>
              <a:gd name="T23" fmla="*/ 489 h 508"/>
              <a:gd name="T24" fmla="*/ 490 w 544"/>
              <a:gd name="T25" fmla="*/ 406 h 508"/>
              <a:gd name="T26" fmla="*/ 540 w 544"/>
              <a:gd name="T27" fmla="*/ 237 h 508"/>
              <a:gd name="T28" fmla="*/ 539 w 544"/>
              <a:gd name="T29" fmla="*/ 229 h 508"/>
              <a:gd name="T30" fmla="*/ 455 w 544"/>
              <a:gd name="T31" fmla="*/ 64 h 508"/>
              <a:gd name="T32" fmla="*/ 448 w 544"/>
              <a:gd name="T33" fmla="*/ 58 h 508"/>
              <a:gd name="T34" fmla="*/ 439 w 544"/>
              <a:gd name="T35" fmla="*/ 51 h 508"/>
              <a:gd name="T36" fmla="*/ 358 w 544"/>
              <a:gd name="T37" fmla="*/ 10 h 508"/>
              <a:gd name="T38" fmla="*/ 349 w 544"/>
              <a:gd name="T39" fmla="*/ 8 h 508"/>
              <a:gd name="T40" fmla="*/ 287 w 544"/>
              <a:gd name="T41"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4" h="508">
                <a:moveTo>
                  <a:pt x="287" y="0"/>
                </a:moveTo>
                <a:cubicBezTo>
                  <a:pt x="263" y="0"/>
                  <a:pt x="238" y="4"/>
                  <a:pt x="215" y="11"/>
                </a:cubicBezTo>
                <a:cubicBezTo>
                  <a:pt x="211" y="12"/>
                  <a:pt x="208" y="13"/>
                  <a:pt x="205" y="14"/>
                </a:cubicBezTo>
                <a:cubicBezTo>
                  <a:pt x="158" y="30"/>
                  <a:pt x="115" y="60"/>
                  <a:pt x="83" y="102"/>
                </a:cubicBezTo>
                <a:cubicBezTo>
                  <a:pt x="0" y="215"/>
                  <a:pt x="23" y="374"/>
                  <a:pt x="135" y="457"/>
                </a:cubicBezTo>
                <a:cubicBezTo>
                  <a:pt x="156" y="473"/>
                  <a:pt x="178" y="485"/>
                  <a:pt x="201" y="493"/>
                </a:cubicBezTo>
                <a:cubicBezTo>
                  <a:pt x="205" y="494"/>
                  <a:pt x="208" y="495"/>
                  <a:pt x="211" y="496"/>
                </a:cubicBezTo>
                <a:cubicBezTo>
                  <a:pt x="226" y="501"/>
                  <a:pt x="242" y="504"/>
                  <a:pt x="259" y="506"/>
                </a:cubicBezTo>
                <a:cubicBezTo>
                  <a:pt x="262" y="507"/>
                  <a:pt x="265" y="507"/>
                  <a:pt x="268" y="507"/>
                </a:cubicBezTo>
                <a:cubicBezTo>
                  <a:pt x="274" y="508"/>
                  <a:pt x="280" y="508"/>
                  <a:pt x="287" y="508"/>
                </a:cubicBezTo>
                <a:cubicBezTo>
                  <a:pt x="317" y="508"/>
                  <a:pt x="346" y="503"/>
                  <a:pt x="374" y="492"/>
                </a:cubicBezTo>
                <a:cubicBezTo>
                  <a:pt x="377" y="491"/>
                  <a:pt x="380" y="490"/>
                  <a:pt x="383" y="489"/>
                </a:cubicBezTo>
                <a:cubicBezTo>
                  <a:pt x="424" y="472"/>
                  <a:pt x="462" y="444"/>
                  <a:pt x="490" y="406"/>
                </a:cubicBezTo>
                <a:cubicBezTo>
                  <a:pt x="528" y="355"/>
                  <a:pt x="544" y="295"/>
                  <a:pt x="540" y="237"/>
                </a:cubicBezTo>
                <a:cubicBezTo>
                  <a:pt x="540" y="234"/>
                  <a:pt x="540" y="232"/>
                  <a:pt x="539" y="229"/>
                </a:cubicBezTo>
                <a:cubicBezTo>
                  <a:pt x="533" y="167"/>
                  <a:pt x="504" y="108"/>
                  <a:pt x="455" y="64"/>
                </a:cubicBezTo>
                <a:cubicBezTo>
                  <a:pt x="453" y="62"/>
                  <a:pt x="450" y="60"/>
                  <a:pt x="448" y="58"/>
                </a:cubicBezTo>
                <a:cubicBezTo>
                  <a:pt x="445" y="55"/>
                  <a:pt x="442" y="53"/>
                  <a:pt x="439" y="51"/>
                </a:cubicBezTo>
                <a:cubicBezTo>
                  <a:pt x="413" y="32"/>
                  <a:pt x="386" y="18"/>
                  <a:pt x="358" y="10"/>
                </a:cubicBezTo>
                <a:cubicBezTo>
                  <a:pt x="355" y="9"/>
                  <a:pt x="352" y="9"/>
                  <a:pt x="349" y="8"/>
                </a:cubicBezTo>
                <a:cubicBezTo>
                  <a:pt x="328" y="3"/>
                  <a:pt x="308" y="0"/>
                  <a:pt x="287" y="0"/>
                </a:cubicBezTo>
              </a:path>
            </a:pathLst>
          </a:custGeom>
          <a:solidFill>
            <a:schemeClr val="tx1">
              <a:lumMod val="50000"/>
              <a:lumOff val="50000"/>
              <a:alpha val="50000"/>
            </a:schemeClr>
          </a:solidFill>
          <a:ln>
            <a:noFill/>
          </a:ln>
        </p:spPr>
        <p:txBody>
          <a:bodyPr anchor="ctr">
            <a:normAutofit lnSpcReduction="10000"/>
          </a:bodyPr>
          <a:lstStyle/>
          <a:p>
            <a:pPr algn="ctr"/>
            <a:endParaRPr/>
          </a:p>
        </p:txBody>
      </p:sp>
      <p:sp>
        <p:nvSpPr>
          <p:cNvPr id="37" name="îṩḻïde"/>
          <p:cNvSpPr/>
          <p:nvPr>
            <p:custDataLst>
              <p:tags r:id="rId21"/>
            </p:custDataLst>
          </p:nvPr>
        </p:nvSpPr>
        <p:spPr bwMode="auto">
          <a:xfrm>
            <a:off x="5275008" y="2004810"/>
            <a:ext cx="367288" cy="364312"/>
          </a:xfrm>
          <a:custGeom>
            <a:avLst/>
            <a:gdLst>
              <a:gd name="T0" fmla="*/ 256 w 510"/>
              <a:gd name="T1" fmla="*/ 0 h 508"/>
              <a:gd name="T2" fmla="*/ 52 w 510"/>
              <a:gd name="T3" fmla="*/ 102 h 508"/>
              <a:gd name="T4" fmla="*/ 12 w 510"/>
              <a:gd name="T5" fmla="*/ 183 h 508"/>
              <a:gd name="T6" fmla="*/ 9 w 510"/>
              <a:gd name="T7" fmla="*/ 194 h 508"/>
              <a:gd name="T8" fmla="*/ 6 w 510"/>
              <a:gd name="T9" fmla="*/ 300 h 508"/>
              <a:gd name="T10" fmla="*/ 8 w 510"/>
              <a:gd name="T11" fmla="*/ 309 h 508"/>
              <a:gd name="T12" fmla="*/ 25 w 510"/>
              <a:gd name="T13" fmla="*/ 358 h 508"/>
              <a:gd name="T14" fmla="*/ 29 w 510"/>
              <a:gd name="T15" fmla="*/ 367 h 508"/>
              <a:gd name="T16" fmla="*/ 34 w 510"/>
              <a:gd name="T17" fmla="*/ 378 h 508"/>
              <a:gd name="T18" fmla="*/ 39 w 510"/>
              <a:gd name="T19" fmla="*/ 386 h 508"/>
              <a:gd name="T20" fmla="*/ 104 w 510"/>
              <a:gd name="T21" fmla="*/ 457 h 508"/>
              <a:gd name="T22" fmla="*/ 256 w 510"/>
              <a:gd name="T23" fmla="*/ 508 h 508"/>
              <a:gd name="T24" fmla="*/ 381 w 510"/>
              <a:gd name="T25" fmla="*/ 475 h 508"/>
              <a:gd name="T26" fmla="*/ 389 w 510"/>
              <a:gd name="T27" fmla="*/ 470 h 508"/>
              <a:gd name="T28" fmla="*/ 459 w 510"/>
              <a:gd name="T29" fmla="*/ 405 h 508"/>
              <a:gd name="T30" fmla="*/ 462 w 510"/>
              <a:gd name="T31" fmla="*/ 401 h 508"/>
              <a:gd name="T32" fmla="*/ 468 w 510"/>
              <a:gd name="T33" fmla="*/ 393 h 508"/>
              <a:gd name="T34" fmla="*/ 499 w 510"/>
              <a:gd name="T35" fmla="*/ 327 h 508"/>
              <a:gd name="T36" fmla="*/ 501 w 510"/>
              <a:gd name="T37" fmla="*/ 319 h 508"/>
              <a:gd name="T38" fmla="*/ 507 w 510"/>
              <a:gd name="T39" fmla="*/ 287 h 508"/>
              <a:gd name="T40" fmla="*/ 508 w 510"/>
              <a:gd name="T41" fmla="*/ 278 h 508"/>
              <a:gd name="T42" fmla="*/ 510 w 510"/>
              <a:gd name="T43" fmla="*/ 250 h 508"/>
              <a:gd name="T44" fmla="*/ 509 w 510"/>
              <a:gd name="T45" fmla="*/ 241 h 508"/>
              <a:gd name="T46" fmla="*/ 423 w 510"/>
              <a:gd name="T47" fmla="*/ 63 h 508"/>
              <a:gd name="T48" fmla="*/ 414 w 510"/>
              <a:gd name="T49" fmla="*/ 56 h 508"/>
              <a:gd name="T50" fmla="*/ 408 w 510"/>
              <a:gd name="T51" fmla="*/ 50 h 508"/>
              <a:gd name="T52" fmla="*/ 256 w 510"/>
              <a:gd name="T53"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10" h="508">
                <a:moveTo>
                  <a:pt x="256" y="0"/>
                </a:moveTo>
                <a:cubicBezTo>
                  <a:pt x="179" y="0"/>
                  <a:pt x="102" y="35"/>
                  <a:pt x="52" y="102"/>
                </a:cubicBezTo>
                <a:cubicBezTo>
                  <a:pt x="34" y="127"/>
                  <a:pt x="20" y="155"/>
                  <a:pt x="12" y="183"/>
                </a:cubicBezTo>
                <a:cubicBezTo>
                  <a:pt x="11" y="187"/>
                  <a:pt x="10" y="190"/>
                  <a:pt x="9" y="194"/>
                </a:cubicBezTo>
                <a:cubicBezTo>
                  <a:pt x="1" y="229"/>
                  <a:pt x="0" y="265"/>
                  <a:pt x="6" y="300"/>
                </a:cubicBezTo>
                <a:cubicBezTo>
                  <a:pt x="7" y="303"/>
                  <a:pt x="8" y="306"/>
                  <a:pt x="8" y="309"/>
                </a:cubicBezTo>
                <a:cubicBezTo>
                  <a:pt x="12" y="326"/>
                  <a:pt x="17" y="343"/>
                  <a:pt x="25" y="358"/>
                </a:cubicBezTo>
                <a:cubicBezTo>
                  <a:pt x="26" y="361"/>
                  <a:pt x="27" y="364"/>
                  <a:pt x="29" y="367"/>
                </a:cubicBezTo>
                <a:cubicBezTo>
                  <a:pt x="30" y="371"/>
                  <a:pt x="32" y="374"/>
                  <a:pt x="34" y="378"/>
                </a:cubicBezTo>
                <a:cubicBezTo>
                  <a:pt x="36" y="381"/>
                  <a:pt x="38" y="383"/>
                  <a:pt x="39" y="386"/>
                </a:cubicBezTo>
                <a:cubicBezTo>
                  <a:pt x="56" y="413"/>
                  <a:pt x="77" y="437"/>
                  <a:pt x="104" y="457"/>
                </a:cubicBezTo>
                <a:cubicBezTo>
                  <a:pt x="150" y="491"/>
                  <a:pt x="203" y="508"/>
                  <a:pt x="256" y="508"/>
                </a:cubicBezTo>
                <a:cubicBezTo>
                  <a:pt x="299" y="508"/>
                  <a:pt x="343" y="496"/>
                  <a:pt x="381" y="475"/>
                </a:cubicBezTo>
                <a:cubicBezTo>
                  <a:pt x="384" y="473"/>
                  <a:pt x="386" y="472"/>
                  <a:pt x="389" y="470"/>
                </a:cubicBezTo>
                <a:cubicBezTo>
                  <a:pt x="415" y="454"/>
                  <a:pt x="439" y="432"/>
                  <a:pt x="459" y="405"/>
                </a:cubicBezTo>
                <a:cubicBezTo>
                  <a:pt x="460" y="404"/>
                  <a:pt x="461" y="403"/>
                  <a:pt x="462" y="401"/>
                </a:cubicBezTo>
                <a:cubicBezTo>
                  <a:pt x="464" y="399"/>
                  <a:pt x="466" y="396"/>
                  <a:pt x="468" y="393"/>
                </a:cubicBezTo>
                <a:cubicBezTo>
                  <a:pt x="482" y="372"/>
                  <a:pt x="492" y="350"/>
                  <a:pt x="499" y="327"/>
                </a:cubicBezTo>
                <a:cubicBezTo>
                  <a:pt x="500" y="324"/>
                  <a:pt x="501" y="322"/>
                  <a:pt x="501" y="319"/>
                </a:cubicBezTo>
                <a:cubicBezTo>
                  <a:pt x="504" y="308"/>
                  <a:pt x="506" y="298"/>
                  <a:pt x="507" y="287"/>
                </a:cubicBezTo>
                <a:cubicBezTo>
                  <a:pt x="508" y="284"/>
                  <a:pt x="508" y="281"/>
                  <a:pt x="508" y="278"/>
                </a:cubicBezTo>
                <a:cubicBezTo>
                  <a:pt x="509" y="269"/>
                  <a:pt x="510" y="259"/>
                  <a:pt x="510" y="250"/>
                </a:cubicBezTo>
                <a:cubicBezTo>
                  <a:pt x="510" y="247"/>
                  <a:pt x="509" y="244"/>
                  <a:pt x="509" y="241"/>
                </a:cubicBezTo>
                <a:cubicBezTo>
                  <a:pt x="506" y="174"/>
                  <a:pt x="476" y="109"/>
                  <a:pt x="423" y="63"/>
                </a:cubicBezTo>
                <a:cubicBezTo>
                  <a:pt x="420" y="60"/>
                  <a:pt x="417" y="58"/>
                  <a:pt x="414" y="56"/>
                </a:cubicBezTo>
                <a:cubicBezTo>
                  <a:pt x="412" y="54"/>
                  <a:pt x="410" y="52"/>
                  <a:pt x="408" y="50"/>
                </a:cubicBezTo>
                <a:cubicBezTo>
                  <a:pt x="362" y="16"/>
                  <a:pt x="309" y="0"/>
                  <a:pt x="256" y="0"/>
                </a:cubicBezTo>
              </a:path>
            </a:pathLst>
          </a:custGeom>
          <a:solidFill>
            <a:srgbClr val="9CB9EB">
              <a:alpha val="25000"/>
            </a:srgbClr>
          </a:solidFill>
          <a:ln>
            <a:noFill/>
          </a:ln>
        </p:spPr>
        <p:txBody>
          <a:bodyPr anchor="ctr">
            <a:normAutofit lnSpcReduction="10000"/>
          </a:bodyPr>
          <a:lstStyle/>
          <a:p>
            <a:pPr algn="ctr"/>
            <a:endParaRPr dirty="0"/>
          </a:p>
        </p:txBody>
      </p:sp>
      <p:sp>
        <p:nvSpPr>
          <p:cNvPr id="38" name="ïśľíḋè"/>
          <p:cNvSpPr/>
          <p:nvPr>
            <p:custDataLst>
              <p:tags r:id="rId22"/>
            </p:custDataLst>
          </p:nvPr>
        </p:nvSpPr>
        <p:spPr bwMode="auto">
          <a:xfrm>
            <a:off x="6660823" y="5215756"/>
            <a:ext cx="370265" cy="364312"/>
          </a:xfrm>
          <a:custGeom>
            <a:avLst/>
            <a:gdLst>
              <a:gd name="T0" fmla="*/ 257 w 515"/>
              <a:gd name="T1" fmla="*/ 0 h 508"/>
              <a:gd name="T2" fmla="*/ 53 w 515"/>
              <a:gd name="T3" fmla="*/ 102 h 508"/>
              <a:gd name="T4" fmla="*/ 38 w 515"/>
              <a:gd name="T5" fmla="*/ 124 h 508"/>
              <a:gd name="T6" fmla="*/ 34 w 515"/>
              <a:gd name="T7" fmla="*/ 131 h 508"/>
              <a:gd name="T8" fmla="*/ 3 w 515"/>
              <a:gd name="T9" fmla="*/ 271 h 508"/>
              <a:gd name="T10" fmla="*/ 4 w 515"/>
              <a:gd name="T11" fmla="*/ 280 h 508"/>
              <a:gd name="T12" fmla="*/ 20 w 515"/>
              <a:gd name="T13" fmla="*/ 345 h 508"/>
              <a:gd name="T14" fmla="*/ 23 w 515"/>
              <a:gd name="T15" fmla="*/ 354 h 508"/>
              <a:gd name="T16" fmla="*/ 24 w 515"/>
              <a:gd name="T17" fmla="*/ 354 h 508"/>
              <a:gd name="T18" fmla="*/ 88 w 515"/>
              <a:gd name="T19" fmla="*/ 444 h 508"/>
              <a:gd name="T20" fmla="*/ 105 w 515"/>
              <a:gd name="T21" fmla="*/ 457 h 508"/>
              <a:gd name="T22" fmla="*/ 150 w 515"/>
              <a:gd name="T23" fmla="*/ 484 h 508"/>
              <a:gd name="T24" fmla="*/ 163 w 515"/>
              <a:gd name="T25" fmla="*/ 490 h 508"/>
              <a:gd name="T26" fmla="*/ 256 w 515"/>
              <a:gd name="T27" fmla="*/ 508 h 508"/>
              <a:gd name="T28" fmla="*/ 460 w 515"/>
              <a:gd name="T29" fmla="*/ 406 h 508"/>
              <a:gd name="T30" fmla="*/ 469 w 515"/>
              <a:gd name="T31" fmla="*/ 393 h 508"/>
              <a:gd name="T32" fmla="*/ 476 w 515"/>
              <a:gd name="T33" fmla="*/ 381 h 508"/>
              <a:gd name="T34" fmla="*/ 509 w 515"/>
              <a:gd name="T35" fmla="*/ 225 h 508"/>
              <a:gd name="T36" fmla="*/ 508 w 515"/>
              <a:gd name="T37" fmla="*/ 216 h 508"/>
              <a:gd name="T38" fmla="*/ 490 w 515"/>
              <a:gd name="T39" fmla="*/ 153 h 508"/>
              <a:gd name="T40" fmla="*/ 486 w 515"/>
              <a:gd name="T41" fmla="*/ 145 h 508"/>
              <a:gd name="T42" fmla="*/ 478 w 515"/>
              <a:gd name="T43" fmla="*/ 129 h 508"/>
              <a:gd name="T44" fmla="*/ 473 w 515"/>
              <a:gd name="T45" fmla="*/ 121 h 508"/>
              <a:gd name="T46" fmla="*/ 408 w 515"/>
              <a:gd name="T47" fmla="*/ 50 h 508"/>
              <a:gd name="T48" fmla="*/ 301 w 515"/>
              <a:gd name="T49" fmla="*/ 4 h 508"/>
              <a:gd name="T50" fmla="*/ 292 w 515"/>
              <a:gd name="T51" fmla="*/ 3 h 508"/>
              <a:gd name="T52" fmla="*/ 257 w 515"/>
              <a:gd name="T53"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15" h="508">
                <a:moveTo>
                  <a:pt x="257" y="0"/>
                </a:moveTo>
                <a:cubicBezTo>
                  <a:pt x="179" y="0"/>
                  <a:pt x="103" y="35"/>
                  <a:pt x="53" y="102"/>
                </a:cubicBezTo>
                <a:cubicBezTo>
                  <a:pt x="48" y="109"/>
                  <a:pt x="43" y="117"/>
                  <a:pt x="38" y="124"/>
                </a:cubicBezTo>
                <a:cubicBezTo>
                  <a:pt x="37" y="127"/>
                  <a:pt x="36" y="129"/>
                  <a:pt x="34" y="131"/>
                </a:cubicBezTo>
                <a:cubicBezTo>
                  <a:pt x="10" y="175"/>
                  <a:pt x="0" y="223"/>
                  <a:pt x="3" y="271"/>
                </a:cubicBezTo>
                <a:cubicBezTo>
                  <a:pt x="4" y="274"/>
                  <a:pt x="4" y="277"/>
                  <a:pt x="4" y="280"/>
                </a:cubicBezTo>
                <a:cubicBezTo>
                  <a:pt x="7" y="302"/>
                  <a:pt x="12" y="324"/>
                  <a:pt x="20" y="345"/>
                </a:cubicBezTo>
                <a:cubicBezTo>
                  <a:pt x="21" y="348"/>
                  <a:pt x="22" y="351"/>
                  <a:pt x="23" y="354"/>
                </a:cubicBezTo>
                <a:cubicBezTo>
                  <a:pt x="23" y="354"/>
                  <a:pt x="23" y="354"/>
                  <a:pt x="24" y="354"/>
                </a:cubicBezTo>
                <a:cubicBezTo>
                  <a:pt x="38" y="388"/>
                  <a:pt x="60" y="419"/>
                  <a:pt x="88" y="444"/>
                </a:cubicBezTo>
                <a:cubicBezTo>
                  <a:pt x="94" y="449"/>
                  <a:pt x="99" y="453"/>
                  <a:pt x="105" y="457"/>
                </a:cubicBezTo>
                <a:cubicBezTo>
                  <a:pt x="119" y="468"/>
                  <a:pt x="135" y="477"/>
                  <a:pt x="150" y="484"/>
                </a:cubicBezTo>
                <a:cubicBezTo>
                  <a:pt x="155" y="486"/>
                  <a:pt x="159" y="488"/>
                  <a:pt x="163" y="490"/>
                </a:cubicBezTo>
                <a:cubicBezTo>
                  <a:pt x="193" y="502"/>
                  <a:pt x="225" y="508"/>
                  <a:pt x="256" y="508"/>
                </a:cubicBezTo>
                <a:cubicBezTo>
                  <a:pt x="334" y="508"/>
                  <a:pt x="410" y="472"/>
                  <a:pt x="460" y="406"/>
                </a:cubicBezTo>
                <a:cubicBezTo>
                  <a:pt x="463" y="402"/>
                  <a:pt x="466" y="398"/>
                  <a:pt x="469" y="393"/>
                </a:cubicBezTo>
                <a:cubicBezTo>
                  <a:pt x="471" y="389"/>
                  <a:pt x="474" y="385"/>
                  <a:pt x="476" y="381"/>
                </a:cubicBezTo>
                <a:cubicBezTo>
                  <a:pt x="504" y="333"/>
                  <a:pt x="515" y="278"/>
                  <a:pt x="509" y="225"/>
                </a:cubicBezTo>
                <a:cubicBezTo>
                  <a:pt x="508" y="222"/>
                  <a:pt x="508" y="219"/>
                  <a:pt x="508" y="216"/>
                </a:cubicBezTo>
                <a:cubicBezTo>
                  <a:pt x="504" y="194"/>
                  <a:pt x="498" y="173"/>
                  <a:pt x="490" y="153"/>
                </a:cubicBezTo>
                <a:cubicBezTo>
                  <a:pt x="488" y="150"/>
                  <a:pt x="487" y="147"/>
                  <a:pt x="486" y="145"/>
                </a:cubicBezTo>
                <a:cubicBezTo>
                  <a:pt x="483" y="139"/>
                  <a:pt x="481" y="134"/>
                  <a:pt x="478" y="129"/>
                </a:cubicBezTo>
                <a:cubicBezTo>
                  <a:pt x="476" y="126"/>
                  <a:pt x="475" y="124"/>
                  <a:pt x="473" y="121"/>
                </a:cubicBezTo>
                <a:cubicBezTo>
                  <a:pt x="456" y="94"/>
                  <a:pt x="435" y="70"/>
                  <a:pt x="408" y="50"/>
                </a:cubicBezTo>
                <a:cubicBezTo>
                  <a:pt x="376" y="26"/>
                  <a:pt x="339" y="11"/>
                  <a:pt x="301" y="4"/>
                </a:cubicBezTo>
                <a:cubicBezTo>
                  <a:pt x="298" y="4"/>
                  <a:pt x="295" y="3"/>
                  <a:pt x="292" y="3"/>
                </a:cubicBezTo>
                <a:cubicBezTo>
                  <a:pt x="280" y="1"/>
                  <a:pt x="269" y="0"/>
                  <a:pt x="257" y="0"/>
                </a:cubicBezTo>
              </a:path>
            </a:pathLst>
          </a:custGeom>
          <a:solidFill>
            <a:srgbClr val="9CB9EB">
              <a:alpha val="25000"/>
            </a:srgbClr>
          </a:solidFill>
          <a:ln>
            <a:noFill/>
          </a:ln>
        </p:spPr>
        <p:txBody>
          <a:bodyPr anchor="ctr">
            <a:normAutofit lnSpcReduction="10000"/>
          </a:bodyPr>
          <a:lstStyle/>
          <a:p>
            <a:pPr algn="ctr"/>
            <a:endParaRPr/>
          </a:p>
        </p:txBody>
      </p:sp>
      <p:sp>
        <p:nvSpPr>
          <p:cNvPr id="39" name="išľïḋé"/>
          <p:cNvSpPr/>
          <p:nvPr>
            <p:custDataLst>
              <p:tags r:id="rId23"/>
            </p:custDataLst>
          </p:nvPr>
        </p:nvSpPr>
        <p:spPr bwMode="auto">
          <a:xfrm>
            <a:off x="6688206" y="2344716"/>
            <a:ext cx="371455" cy="364312"/>
          </a:xfrm>
          <a:custGeom>
            <a:avLst/>
            <a:gdLst>
              <a:gd name="T0" fmla="*/ 257 w 517"/>
              <a:gd name="T1" fmla="*/ 0 h 508"/>
              <a:gd name="T2" fmla="*/ 107 w 517"/>
              <a:gd name="T3" fmla="*/ 50 h 508"/>
              <a:gd name="T4" fmla="*/ 100 w 517"/>
              <a:gd name="T5" fmla="*/ 55 h 508"/>
              <a:gd name="T6" fmla="*/ 54 w 517"/>
              <a:gd name="T7" fmla="*/ 103 h 508"/>
              <a:gd name="T8" fmla="*/ 35 w 517"/>
              <a:gd name="T9" fmla="*/ 132 h 508"/>
              <a:gd name="T10" fmla="*/ 30 w 517"/>
              <a:gd name="T11" fmla="*/ 141 h 508"/>
              <a:gd name="T12" fmla="*/ 5 w 517"/>
              <a:gd name="T13" fmla="*/ 283 h 508"/>
              <a:gd name="T14" fmla="*/ 6 w 517"/>
              <a:gd name="T15" fmla="*/ 292 h 508"/>
              <a:gd name="T16" fmla="*/ 13 w 517"/>
              <a:gd name="T17" fmla="*/ 322 h 508"/>
              <a:gd name="T18" fmla="*/ 15 w 517"/>
              <a:gd name="T19" fmla="*/ 330 h 508"/>
              <a:gd name="T20" fmla="*/ 38 w 517"/>
              <a:gd name="T21" fmla="*/ 382 h 508"/>
              <a:gd name="T22" fmla="*/ 42 w 517"/>
              <a:gd name="T23" fmla="*/ 389 h 508"/>
              <a:gd name="T24" fmla="*/ 106 w 517"/>
              <a:gd name="T25" fmla="*/ 458 h 508"/>
              <a:gd name="T26" fmla="*/ 257 w 517"/>
              <a:gd name="T27" fmla="*/ 508 h 508"/>
              <a:gd name="T28" fmla="*/ 269 w 517"/>
              <a:gd name="T29" fmla="*/ 508 h 508"/>
              <a:gd name="T30" fmla="*/ 279 w 517"/>
              <a:gd name="T31" fmla="*/ 507 h 508"/>
              <a:gd name="T32" fmla="*/ 417 w 517"/>
              <a:gd name="T33" fmla="*/ 452 h 508"/>
              <a:gd name="T34" fmla="*/ 423 w 517"/>
              <a:gd name="T35" fmla="*/ 446 h 508"/>
              <a:gd name="T36" fmla="*/ 461 w 517"/>
              <a:gd name="T37" fmla="*/ 406 h 508"/>
              <a:gd name="T38" fmla="*/ 509 w 517"/>
              <a:gd name="T39" fmla="*/ 224 h 508"/>
              <a:gd name="T40" fmla="*/ 508 w 517"/>
              <a:gd name="T41" fmla="*/ 216 h 508"/>
              <a:gd name="T42" fmla="*/ 409 w 517"/>
              <a:gd name="T43" fmla="*/ 51 h 508"/>
              <a:gd name="T44" fmla="*/ 257 w 517"/>
              <a:gd name="T45"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17" h="508">
                <a:moveTo>
                  <a:pt x="257" y="0"/>
                </a:moveTo>
                <a:cubicBezTo>
                  <a:pt x="204" y="0"/>
                  <a:pt x="151" y="17"/>
                  <a:pt x="107" y="50"/>
                </a:cubicBezTo>
                <a:cubicBezTo>
                  <a:pt x="104" y="52"/>
                  <a:pt x="102" y="53"/>
                  <a:pt x="100" y="55"/>
                </a:cubicBezTo>
                <a:cubicBezTo>
                  <a:pt x="83" y="68"/>
                  <a:pt x="67" y="84"/>
                  <a:pt x="54" y="103"/>
                </a:cubicBezTo>
                <a:cubicBezTo>
                  <a:pt x="47" y="112"/>
                  <a:pt x="40" y="122"/>
                  <a:pt x="35" y="132"/>
                </a:cubicBezTo>
                <a:cubicBezTo>
                  <a:pt x="33" y="135"/>
                  <a:pt x="31" y="138"/>
                  <a:pt x="30" y="141"/>
                </a:cubicBezTo>
                <a:cubicBezTo>
                  <a:pt x="8" y="186"/>
                  <a:pt x="0" y="236"/>
                  <a:pt x="5" y="283"/>
                </a:cubicBezTo>
                <a:cubicBezTo>
                  <a:pt x="6" y="286"/>
                  <a:pt x="6" y="289"/>
                  <a:pt x="6" y="292"/>
                </a:cubicBezTo>
                <a:cubicBezTo>
                  <a:pt x="8" y="302"/>
                  <a:pt x="10" y="312"/>
                  <a:pt x="13" y="322"/>
                </a:cubicBezTo>
                <a:cubicBezTo>
                  <a:pt x="14" y="325"/>
                  <a:pt x="14" y="327"/>
                  <a:pt x="15" y="330"/>
                </a:cubicBezTo>
                <a:cubicBezTo>
                  <a:pt x="21" y="348"/>
                  <a:pt x="28" y="366"/>
                  <a:pt x="38" y="382"/>
                </a:cubicBezTo>
                <a:cubicBezTo>
                  <a:pt x="39" y="384"/>
                  <a:pt x="41" y="387"/>
                  <a:pt x="42" y="389"/>
                </a:cubicBezTo>
                <a:cubicBezTo>
                  <a:pt x="59" y="415"/>
                  <a:pt x="80" y="438"/>
                  <a:pt x="106" y="458"/>
                </a:cubicBezTo>
                <a:cubicBezTo>
                  <a:pt x="151" y="492"/>
                  <a:pt x="204" y="508"/>
                  <a:pt x="257" y="508"/>
                </a:cubicBezTo>
                <a:cubicBezTo>
                  <a:pt x="261" y="508"/>
                  <a:pt x="265" y="508"/>
                  <a:pt x="269" y="508"/>
                </a:cubicBezTo>
                <a:cubicBezTo>
                  <a:pt x="272" y="508"/>
                  <a:pt x="275" y="507"/>
                  <a:pt x="279" y="507"/>
                </a:cubicBezTo>
                <a:cubicBezTo>
                  <a:pt x="328" y="503"/>
                  <a:pt x="377" y="484"/>
                  <a:pt x="417" y="452"/>
                </a:cubicBezTo>
                <a:cubicBezTo>
                  <a:pt x="419" y="450"/>
                  <a:pt x="421" y="448"/>
                  <a:pt x="423" y="446"/>
                </a:cubicBezTo>
                <a:cubicBezTo>
                  <a:pt x="437" y="434"/>
                  <a:pt x="450" y="421"/>
                  <a:pt x="461" y="406"/>
                </a:cubicBezTo>
                <a:cubicBezTo>
                  <a:pt x="501" y="352"/>
                  <a:pt x="517" y="287"/>
                  <a:pt x="509" y="224"/>
                </a:cubicBezTo>
                <a:cubicBezTo>
                  <a:pt x="509" y="221"/>
                  <a:pt x="509" y="219"/>
                  <a:pt x="508" y="216"/>
                </a:cubicBezTo>
                <a:cubicBezTo>
                  <a:pt x="498" y="152"/>
                  <a:pt x="465" y="92"/>
                  <a:pt x="409" y="51"/>
                </a:cubicBezTo>
                <a:cubicBezTo>
                  <a:pt x="363" y="17"/>
                  <a:pt x="310" y="0"/>
                  <a:pt x="257" y="0"/>
                </a:cubicBezTo>
              </a:path>
            </a:pathLst>
          </a:custGeom>
          <a:solidFill>
            <a:schemeClr val="tx1">
              <a:lumMod val="50000"/>
              <a:lumOff val="50000"/>
              <a:alpha val="70000"/>
            </a:schemeClr>
          </a:solidFill>
          <a:ln>
            <a:noFill/>
          </a:ln>
        </p:spPr>
        <p:txBody>
          <a:bodyPr anchor="ctr">
            <a:normAutofit lnSpcReduction="10000"/>
          </a:bodyPr>
          <a:lstStyle/>
          <a:p>
            <a:pPr algn="ctr"/>
            <a:endParaRPr/>
          </a:p>
        </p:txBody>
      </p:sp>
      <p:sp>
        <p:nvSpPr>
          <p:cNvPr id="40" name="ísḻîďé"/>
          <p:cNvSpPr/>
          <p:nvPr>
            <p:custDataLst>
              <p:tags r:id="rId24"/>
            </p:custDataLst>
          </p:nvPr>
        </p:nvSpPr>
        <p:spPr bwMode="auto">
          <a:xfrm>
            <a:off x="4120163" y="3018574"/>
            <a:ext cx="404791" cy="363717"/>
          </a:xfrm>
          <a:custGeom>
            <a:avLst/>
            <a:gdLst>
              <a:gd name="T0" fmla="*/ 287 w 563"/>
              <a:gd name="T1" fmla="*/ 0 h 507"/>
              <a:gd name="T2" fmla="*/ 84 w 563"/>
              <a:gd name="T3" fmla="*/ 102 h 507"/>
              <a:gd name="T4" fmla="*/ 136 w 563"/>
              <a:gd name="T5" fmla="*/ 457 h 507"/>
              <a:gd name="T6" fmla="*/ 287 w 563"/>
              <a:gd name="T7" fmla="*/ 507 h 507"/>
              <a:gd name="T8" fmla="*/ 304 w 563"/>
              <a:gd name="T9" fmla="*/ 507 h 507"/>
              <a:gd name="T10" fmla="*/ 313 w 563"/>
              <a:gd name="T11" fmla="*/ 506 h 507"/>
              <a:gd name="T12" fmla="*/ 486 w 563"/>
              <a:gd name="T13" fmla="*/ 411 h 507"/>
              <a:gd name="T14" fmla="*/ 491 w 563"/>
              <a:gd name="T15" fmla="*/ 405 h 507"/>
              <a:gd name="T16" fmla="*/ 492 w 563"/>
              <a:gd name="T17" fmla="*/ 403 h 507"/>
              <a:gd name="T18" fmla="*/ 479 w 563"/>
              <a:gd name="T19" fmla="*/ 87 h 507"/>
              <a:gd name="T20" fmla="*/ 473 w 563"/>
              <a:gd name="T21" fmla="*/ 80 h 507"/>
              <a:gd name="T22" fmla="*/ 444 w 563"/>
              <a:gd name="T23" fmla="*/ 54 h 507"/>
              <a:gd name="T24" fmla="*/ 439 w 563"/>
              <a:gd name="T25" fmla="*/ 50 h 507"/>
              <a:gd name="T26" fmla="*/ 436 w 563"/>
              <a:gd name="T27" fmla="*/ 48 h 507"/>
              <a:gd name="T28" fmla="*/ 287 w 563"/>
              <a:gd name="T29"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3" h="507">
                <a:moveTo>
                  <a:pt x="287" y="0"/>
                </a:moveTo>
                <a:cubicBezTo>
                  <a:pt x="210" y="0"/>
                  <a:pt x="134" y="35"/>
                  <a:pt x="84" y="102"/>
                </a:cubicBezTo>
                <a:cubicBezTo>
                  <a:pt x="0" y="214"/>
                  <a:pt x="23" y="373"/>
                  <a:pt x="136" y="457"/>
                </a:cubicBezTo>
                <a:cubicBezTo>
                  <a:pt x="181" y="491"/>
                  <a:pt x="234" y="507"/>
                  <a:pt x="287" y="507"/>
                </a:cubicBezTo>
                <a:cubicBezTo>
                  <a:pt x="293" y="507"/>
                  <a:pt x="298" y="507"/>
                  <a:pt x="304" y="507"/>
                </a:cubicBezTo>
                <a:cubicBezTo>
                  <a:pt x="307" y="506"/>
                  <a:pt x="310" y="506"/>
                  <a:pt x="313" y="506"/>
                </a:cubicBezTo>
                <a:cubicBezTo>
                  <a:pt x="379" y="499"/>
                  <a:pt x="442" y="466"/>
                  <a:pt x="486" y="411"/>
                </a:cubicBezTo>
                <a:cubicBezTo>
                  <a:pt x="488" y="409"/>
                  <a:pt x="489" y="407"/>
                  <a:pt x="491" y="405"/>
                </a:cubicBezTo>
                <a:cubicBezTo>
                  <a:pt x="491" y="404"/>
                  <a:pt x="492" y="404"/>
                  <a:pt x="492" y="403"/>
                </a:cubicBezTo>
                <a:cubicBezTo>
                  <a:pt x="563" y="306"/>
                  <a:pt x="555" y="175"/>
                  <a:pt x="479" y="87"/>
                </a:cubicBezTo>
                <a:cubicBezTo>
                  <a:pt x="477" y="85"/>
                  <a:pt x="475" y="83"/>
                  <a:pt x="473" y="80"/>
                </a:cubicBezTo>
                <a:cubicBezTo>
                  <a:pt x="464" y="71"/>
                  <a:pt x="454" y="62"/>
                  <a:pt x="444" y="54"/>
                </a:cubicBezTo>
                <a:cubicBezTo>
                  <a:pt x="442" y="52"/>
                  <a:pt x="441" y="51"/>
                  <a:pt x="439" y="50"/>
                </a:cubicBezTo>
                <a:cubicBezTo>
                  <a:pt x="438" y="49"/>
                  <a:pt x="437" y="49"/>
                  <a:pt x="436" y="48"/>
                </a:cubicBezTo>
                <a:cubicBezTo>
                  <a:pt x="391" y="15"/>
                  <a:pt x="339" y="0"/>
                  <a:pt x="287" y="0"/>
                </a:cubicBezTo>
              </a:path>
            </a:pathLst>
          </a:custGeom>
          <a:solidFill>
            <a:srgbClr val="9CB9EB">
              <a:alpha val="25000"/>
            </a:srgbClr>
          </a:solidFill>
          <a:ln>
            <a:noFill/>
          </a:ln>
        </p:spPr>
        <p:txBody>
          <a:bodyPr anchor="ctr">
            <a:normAutofit lnSpcReduction="10000"/>
          </a:bodyPr>
          <a:lstStyle/>
          <a:p>
            <a:pPr algn="ctr"/>
            <a:endParaRPr/>
          </a:p>
        </p:txBody>
      </p:sp>
      <p:grpSp>
        <p:nvGrpSpPr>
          <p:cNvPr id="63" name="组合 62"/>
          <p:cNvGrpSpPr/>
          <p:nvPr/>
        </p:nvGrpSpPr>
        <p:grpSpPr>
          <a:xfrm>
            <a:off x="4253230" y="1774825"/>
            <a:ext cx="3879850" cy="4048760"/>
            <a:chOff x="6698" y="2795"/>
            <a:chExt cx="6110" cy="6376"/>
          </a:xfrm>
        </p:grpSpPr>
        <p:sp>
          <p:nvSpPr>
            <p:cNvPr id="33" name="iṥľïḍe"/>
            <p:cNvSpPr/>
            <p:nvPr>
              <p:custDataLst>
                <p:tags r:id="rId49"/>
              </p:custDataLst>
            </p:nvPr>
          </p:nvSpPr>
          <p:spPr bwMode="auto">
            <a:xfrm>
              <a:off x="6698" y="2795"/>
              <a:ext cx="6110" cy="6377"/>
            </a:xfrm>
            <a:custGeom>
              <a:avLst/>
              <a:gdLst>
                <a:gd name="T0" fmla="*/ 1208 w 5395"/>
                <a:gd name="T1" fmla="*/ 644 h 5638"/>
                <a:gd name="T2" fmla="*/ 2173 w 5395"/>
                <a:gd name="T3" fmla="*/ 5199 h 5638"/>
                <a:gd name="T4" fmla="*/ 2169 w 5395"/>
                <a:gd name="T5" fmla="*/ 5236 h 5638"/>
                <a:gd name="T6" fmla="*/ 1760 w 5395"/>
                <a:gd name="T7" fmla="*/ 5021 h 5638"/>
                <a:gd name="T8" fmla="*/ 1199 w 5395"/>
                <a:gd name="T9" fmla="*/ 4645 h 5638"/>
                <a:gd name="T10" fmla="*/ 2481 w 5395"/>
                <a:gd name="T11" fmla="*/ 4578 h 5638"/>
                <a:gd name="T12" fmla="*/ 1173 w 5395"/>
                <a:gd name="T13" fmla="*/ 4544 h 5638"/>
                <a:gd name="T14" fmla="*/ 770 w 5395"/>
                <a:gd name="T15" fmla="*/ 3885 h 5638"/>
                <a:gd name="T16" fmla="*/ 2318 w 5395"/>
                <a:gd name="T17" fmla="*/ 3923 h 5638"/>
                <a:gd name="T18" fmla="*/ 843 w 5395"/>
                <a:gd name="T19" fmla="*/ 3064 h 5638"/>
                <a:gd name="T20" fmla="*/ 1265 w 5395"/>
                <a:gd name="T21" fmla="*/ 3102 h 5638"/>
                <a:gd name="T22" fmla="*/ 2976 w 5395"/>
                <a:gd name="T23" fmla="*/ 3012 h 5638"/>
                <a:gd name="T24" fmla="*/ 1939 w 5395"/>
                <a:gd name="T25" fmla="*/ 3030 h 5638"/>
                <a:gd name="T26" fmla="*/ 1111 w 5395"/>
                <a:gd name="T27" fmla="*/ 2631 h 5638"/>
                <a:gd name="T28" fmla="*/ 3062 w 5395"/>
                <a:gd name="T29" fmla="*/ 2913 h 5638"/>
                <a:gd name="T30" fmla="*/ 4384 w 5395"/>
                <a:gd name="T31" fmla="*/ 2865 h 5638"/>
                <a:gd name="T32" fmla="*/ 1922 w 5395"/>
                <a:gd name="T33" fmla="*/ 2907 h 5638"/>
                <a:gd name="T34" fmla="*/ 3524 w 5395"/>
                <a:gd name="T35" fmla="*/ 2460 h 5638"/>
                <a:gd name="T36" fmla="*/ 2999 w 5395"/>
                <a:gd name="T37" fmla="*/ 2898 h 5638"/>
                <a:gd name="T38" fmla="*/ 779 w 5395"/>
                <a:gd name="T39" fmla="*/ 1947 h 5638"/>
                <a:gd name="T40" fmla="*/ 3507 w 5395"/>
                <a:gd name="T41" fmla="*/ 2440 h 5638"/>
                <a:gd name="T42" fmla="*/ 3500 w 5395"/>
                <a:gd name="T43" fmla="*/ 2436 h 5638"/>
                <a:gd name="T44" fmla="*/ 4141 w 5395"/>
                <a:gd name="T45" fmla="*/ 2002 h 5638"/>
                <a:gd name="T46" fmla="*/ 718 w 5395"/>
                <a:gd name="T47" fmla="*/ 1896 h 5638"/>
                <a:gd name="T48" fmla="*/ 847 w 5395"/>
                <a:gd name="T49" fmla="*/ 1893 h 5638"/>
                <a:gd name="T50" fmla="*/ 4048 w 5395"/>
                <a:gd name="T51" fmla="*/ 1744 h 5638"/>
                <a:gd name="T52" fmla="*/ 5218 w 5395"/>
                <a:gd name="T53" fmla="*/ 1914 h 5638"/>
                <a:gd name="T54" fmla="*/ 5119 w 5395"/>
                <a:gd name="T55" fmla="*/ 3206 h 5638"/>
                <a:gd name="T56" fmla="*/ 4867 w 5395"/>
                <a:gd name="T57" fmla="*/ 3129 h 5638"/>
                <a:gd name="T58" fmla="*/ 4812 w 5395"/>
                <a:gd name="T59" fmla="*/ 2397 h 5638"/>
                <a:gd name="T60" fmla="*/ 5035 w 5395"/>
                <a:gd name="T61" fmla="*/ 2251 h 5638"/>
                <a:gd name="T62" fmla="*/ 1984 w 5395"/>
                <a:gd name="T63" fmla="*/ 1502 h 5638"/>
                <a:gd name="T64" fmla="*/ 748 w 5395"/>
                <a:gd name="T65" fmla="*/ 1826 h 5638"/>
                <a:gd name="T66" fmla="*/ 831 w 5395"/>
                <a:gd name="T67" fmla="*/ 1839 h 5638"/>
                <a:gd name="T68" fmla="*/ 964 w 5395"/>
                <a:gd name="T69" fmla="*/ 1181 h 5638"/>
                <a:gd name="T70" fmla="*/ 4312 w 5395"/>
                <a:gd name="T71" fmla="*/ 996 h 5638"/>
                <a:gd name="T72" fmla="*/ 2398 w 5395"/>
                <a:gd name="T73" fmla="*/ 942 h 5638"/>
                <a:gd name="T74" fmla="*/ 4355 w 5395"/>
                <a:gd name="T75" fmla="*/ 985 h 5638"/>
                <a:gd name="T76" fmla="*/ 2800 w 5395"/>
                <a:gd name="T77" fmla="*/ 955 h 5638"/>
                <a:gd name="T78" fmla="*/ 4283 w 5395"/>
                <a:gd name="T79" fmla="*/ 1126 h 5638"/>
                <a:gd name="T80" fmla="*/ 2735 w 5395"/>
                <a:gd name="T81" fmla="*/ 1899 h 5638"/>
                <a:gd name="T82" fmla="*/ 2794 w 5395"/>
                <a:gd name="T83" fmla="*/ 1144 h 5638"/>
                <a:gd name="T84" fmla="*/ 3299 w 5395"/>
                <a:gd name="T85" fmla="*/ 677 h 5638"/>
                <a:gd name="T86" fmla="*/ 4260 w 5395"/>
                <a:gd name="T87" fmla="*/ 713 h 5638"/>
                <a:gd name="T88" fmla="*/ 2786 w 5395"/>
                <a:gd name="T89" fmla="*/ 122 h 5638"/>
                <a:gd name="T90" fmla="*/ 1835 w 5395"/>
                <a:gd name="T91" fmla="*/ 375 h 5638"/>
                <a:gd name="T92" fmla="*/ 2499 w 5395"/>
                <a:gd name="T93" fmla="*/ 831 h 5638"/>
                <a:gd name="T94" fmla="*/ 2698 w 5395"/>
                <a:gd name="T95" fmla="*/ 1226 h 5638"/>
                <a:gd name="T96" fmla="*/ 1446 w 5395"/>
                <a:gd name="T97" fmla="*/ 677 h 5638"/>
                <a:gd name="T98" fmla="*/ 306 w 5395"/>
                <a:gd name="T99" fmla="*/ 2136 h 5638"/>
                <a:gd name="T100" fmla="*/ 795 w 5395"/>
                <a:gd name="T101" fmla="*/ 2990 h 5638"/>
                <a:gd name="T102" fmla="*/ 205 w 5395"/>
                <a:gd name="T103" fmla="*/ 3605 h 5638"/>
                <a:gd name="T104" fmla="*/ 1094 w 5395"/>
                <a:gd name="T105" fmla="*/ 5086 h 5638"/>
                <a:gd name="T106" fmla="*/ 2701 w 5395"/>
                <a:gd name="T107" fmla="*/ 5440 h 5638"/>
                <a:gd name="T108" fmla="*/ 3382 w 5395"/>
                <a:gd name="T109" fmla="*/ 4921 h 5638"/>
                <a:gd name="T110" fmla="*/ 4245 w 5395"/>
                <a:gd name="T111" fmla="*/ 4601 h 5638"/>
                <a:gd name="T112" fmla="*/ 4289 w 5395"/>
                <a:gd name="T113" fmla="*/ 5103 h 5638"/>
                <a:gd name="T114" fmla="*/ 4667 w 5395"/>
                <a:gd name="T115" fmla="*/ 4165 h 5638"/>
                <a:gd name="T116" fmla="*/ 3464 w 5395"/>
                <a:gd name="T117" fmla="*/ 4229 h 5638"/>
                <a:gd name="T118" fmla="*/ 4621 w 5395"/>
                <a:gd name="T119" fmla="*/ 2987 h 5638"/>
                <a:gd name="T120" fmla="*/ 5235 w 5395"/>
                <a:gd name="T121" fmla="*/ 3597 h 5638"/>
                <a:gd name="T122" fmla="*/ 5289 w 5395"/>
                <a:gd name="T123" fmla="*/ 1884 h 5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395" h="5638">
                  <a:moveTo>
                    <a:pt x="128" y="2237"/>
                  </a:moveTo>
                  <a:cubicBezTo>
                    <a:pt x="125" y="2237"/>
                    <a:pt x="122" y="2237"/>
                    <a:pt x="119" y="2238"/>
                  </a:cubicBezTo>
                  <a:cubicBezTo>
                    <a:pt x="114" y="2863"/>
                    <a:pt x="114" y="2863"/>
                    <a:pt x="114" y="2863"/>
                  </a:cubicBezTo>
                  <a:cubicBezTo>
                    <a:pt x="117" y="2862"/>
                    <a:pt x="120" y="2861"/>
                    <a:pt x="124" y="2860"/>
                  </a:cubicBezTo>
                  <a:cubicBezTo>
                    <a:pt x="128" y="2237"/>
                    <a:pt x="128" y="2237"/>
                    <a:pt x="128" y="2237"/>
                  </a:cubicBezTo>
                  <a:moveTo>
                    <a:pt x="1433" y="502"/>
                  </a:moveTo>
                  <a:cubicBezTo>
                    <a:pt x="1195" y="577"/>
                    <a:pt x="1195" y="577"/>
                    <a:pt x="1195" y="577"/>
                  </a:cubicBezTo>
                  <a:cubicBezTo>
                    <a:pt x="1181" y="553"/>
                    <a:pt x="1157" y="535"/>
                    <a:pt x="1127" y="530"/>
                  </a:cubicBezTo>
                  <a:cubicBezTo>
                    <a:pt x="1121" y="529"/>
                    <a:pt x="1116" y="529"/>
                    <a:pt x="1111" y="529"/>
                  </a:cubicBezTo>
                  <a:cubicBezTo>
                    <a:pt x="1063" y="529"/>
                    <a:pt x="1021" y="563"/>
                    <a:pt x="1013" y="612"/>
                  </a:cubicBezTo>
                  <a:cubicBezTo>
                    <a:pt x="1007" y="647"/>
                    <a:pt x="1021" y="681"/>
                    <a:pt x="1046" y="703"/>
                  </a:cubicBezTo>
                  <a:cubicBezTo>
                    <a:pt x="251" y="1779"/>
                    <a:pt x="251" y="1779"/>
                    <a:pt x="251" y="1779"/>
                  </a:cubicBezTo>
                  <a:cubicBezTo>
                    <a:pt x="252" y="1780"/>
                    <a:pt x="253" y="1780"/>
                    <a:pt x="254" y="1781"/>
                  </a:cubicBezTo>
                  <a:cubicBezTo>
                    <a:pt x="256" y="1782"/>
                    <a:pt x="257" y="1783"/>
                    <a:pt x="259" y="1785"/>
                  </a:cubicBezTo>
                  <a:cubicBezTo>
                    <a:pt x="1054" y="708"/>
                    <a:pt x="1054" y="708"/>
                    <a:pt x="1054" y="708"/>
                  </a:cubicBezTo>
                  <a:cubicBezTo>
                    <a:pt x="1065" y="717"/>
                    <a:pt x="1079" y="723"/>
                    <a:pt x="1094" y="725"/>
                  </a:cubicBezTo>
                  <a:cubicBezTo>
                    <a:pt x="1100" y="726"/>
                    <a:pt x="1105" y="727"/>
                    <a:pt x="1111" y="727"/>
                  </a:cubicBezTo>
                  <a:cubicBezTo>
                    <a:pt x="1158" y="727"/>
                    <a:pt x="1200" y="692"/>
                    <a:pt x="1208" y="644"/>
                  </a:cubicBezTo>
                  <a:cubicBezTo>
                    <a:pt x="1209" y="640"/>
                    <a:pt x="1209" y="635"/>
                    <a:pt x="1209" y="631"/>
                  </a:cubicBezTo>
                  <a:cubicBezTo>
                    <a:pt x="1429" y="628"/>
                    <a:pt x="1429" y="628"/>
                    <a:pt x="1429" y="628"/>
                  </a:cubicBezTo>
                  <a:cubicBezTo>
                    <a:pt x="1429" y="625"/>
                    <a:pt x="1428" y="622"/>
                    <a:pt x="1427" y="619"/>
                  </a:cubicBezTo>
                  <a:cubicBezTo>
                    <a:pt x="1209" y="622"/>
                    <a:pt x="1209" y="622"/>
                    <a:pt x="1209" y="622"/>
                  </a:cubicBezTo>
                  <a:cubicBezTo>
                    <a:pt x="1208" y="609"/>
                    <a:pt x="1205" y="597"/>
                    <a:pt x="1200" y="585"/>
                  </a:cubicBezTo>
                  <a:cubicBezTo>
                    <a:pt x="1430" y="513"/>
                    <a:pt x="1430" y="513"/>
                    <a:pt x="1430" y="513"/>
                  </a:cubicBezTo>
                  <a:cubicBezTo>
                    <a:pt x="1431" y="509"/>
                    <a:pt x="1432" y="506"/>
                    <a:pt x="1433" y="502"/>
                  </a:cubicBezTo>
                  <a:moveTo>
                    <a:pt x="2608" y="5480"/>
                  </a:moveTo>
                  <a:cubicBezTo>
                    <a:pt x="2305" y="5305"/>
                    <a:pt x="2305" y="5305"/>
                    <a:pt x="2305" y="5305"/>
                  </a:cubicBezTo>
                  <a:cubicBezTo>
                    <a:pt x="2307" y="5304"/>
                    <a:pt x="2308" y="5303"/>
                    <a:pt x="2309" y="5302"/>
                  </a:cubicBezTo>
                  <a:cubicBezTo>
                    <a:pt x="2316" y="5297"/>
                    <a:pt x="2323" y="5291"/>
                    <a:pt x="2328" y="5284"/>
                  </a:cubicBezTo>
                  <a:cubicBezTo>
                    <a:pt x="2608" y="5480"/>
                    <a:pt x="2608" y="5480"/>
                    <a:pt x="2608" y="5480"/>
                  </a:cubicBezTo>
                  <a:moveTo>
                    <a:pt x="2169" y="5226"/>
                  </a:moveTo>
                  <a:cubicBezTo>
                    <a:pt x="1880" y="5058"/>
                    <a:pt x="1880" y="5058"/>
                    <a:pt x="1880" y="5058"/>
                  </a:cubicBezTo>
                  <a:cubicBezTo>
                    <a:pt x="1881" y="5058"/>
                    <a:pt x="1881" y="5058"/>
                    <a:pt x="1881" y="5058"/>
                  </a:cubicBezTo>
                  <a:cubicBezTo>
                    <a:pt x="2171" y="5209"/>
                    <a:pt x="2171" y="5209"/>
                    <a:pt x="2171" y="5209"/>
                  </a:cubicBezTo>
                  <a:cubicBezTo>
                    <a:pt x="2170" y="5214"/>
                    <a:pt x="2169" y="5220"/>
                    <a:pt x="2169" y="5226"/>
                  </a:cubicBezTo>
                  <a:moveTo>
                    <a:pt x="2173" y="5199"/>
                  </a:moveTo>
                  <a:cubicBezTo>
                    <a:pt x="1885" y="5049"/>
                    <a:pt x="1885" y="5049"/>
                    <a:pt x="1885" y="5049"/>
                  </a:cubicBezTo>
                  <a:cubicBezTo>
                    <a:pt x="1887" y="5044"/>
                    <a:pt x="1889" y="5039"/>
                    <a:pt x="1890" y="5033"/>
                  </a:cubicBezTo>
                  <a:cubicBezTo>
                    <a:pt x="1890" y="5033"/>
                    <a:pt x="1890" y="5032"/>
                    <a:pt x="1890" y="5032"/>
                  </a:cubicBezTo>
                  <a:cubicBezTo>
                    <a:pt x="2990" y="5115"/>
                    <a:pt x="2990" y="5115"/>
                    <a:pt x="2990" y="5115"/>
                  </a:cubicBezTo>
                  <a:cubicBezTo>
                    <a:pt x="2345" y="5212"/>
                    <a:pt x="2345" y="5212"/>
                    <a:pt x="2345" y="5212"/>
                  </a:cubicBezTo>
                  <a:cubicBezTo>
                    <a:pt x="2342" y="5200"/>
                    <a:pt x="2338" y="5188"/>
                    <a:pt x="2330" y="5178"/>
                  </a:cubicBezTo>
                  <a:cubicBezTo>
                    <a:pt x="2313" y="5153"/>
                    <a:pt x="2285" y="5140"/>
                    <a:pt x="2257" y="5140"/>
                  </a:cubicBezTo>
                  <a:cubicBezTo>
                    <a:pt x="2239" y="5140"/>
                    <a:pt x="2221" y="5146"/>
                    <a:pt x="2205" y="5157"/>
                  </a:cubicBezTo>
                  <a:cubicBezTo>
                    <a:pt x="2190" y="5168"/>
                    <a:pt x="2179" y="5183"/>
                    <a:pt x="2173" y="5199"/>
                  </a:cubicBezTo>
                  <a:moveTo>
                    <a:pt x="2608" y="5506"/>
                  </a:moveTo>
                  <a:cubicBezTo>
                    <a:pt x="1182" y="5031"/>
                    <a:pt x="1182" y="5031"/>
                    <a:pt x="1182" y="5031"/>
                  </a:cubicBezTo>
                  <a:cubicBezTo>
                    <a:pt x="1186" y="5023"/>
                    <a:pt x="1189" y="5015"/>
                    <a:pt x="1191" y="5007"/>
                  </a:cubicBezTo>
                  <a:cubicBezTo>
                    <a:pt x="1760" y="5030"/>
                    <a:pt x="1760" y="5030"/>
                    <a:pt x="1760" y="5030"/>
                  </a:cubicBezTo>
                  <a:cubicBezTo>
                    <a:pt x="1762" y="5049"/>
                    <a:pt x="1773" y="5066"/>
                    <a:pt x="1789" y="5077"/>
                  </a:cubicBezTo>
                  <a:cubicBezTo>
                    <a:pt x="1797" y="5080"/>
                    <a:pt x="1806" y="5084"/>
                    <a:pt x="1815" y="5087"/>
                  </a:cubicBezTo>
                  <a:cubicBezTo>
                    <a:pt x="1818" y="5088"/>
                    <a:pt x="1822" y="5088"/>
                    <a:pt x="1825" y="5088"/>
                  </a:cubicBezTo>
                  <a:cubicBezTo>
                    <a:pt x="1844" y="5088"/>
                    <a:pt x="1862" y="5080"/>
                    <a:pt x="1874" y="5066"/>
                  </a:cubicBezTo>
                  <a:cubicBezTo>
                    <a:pt x="2169" y="5236"/>
                    <a:pt x="2169" y="5236"/>
                    <a:pt x="2169" y="5236"/>
                  </a:cubicBezTo>
                  <a:cubicBezTo>
                    <a:pt x="2170" y="5252"/>
                    <a:pt x="2175" y="5268"/>
                    <a:pt x="2185" y="5282"/>
                  </a:cubicBezTo>
                  <a:cubicBezTo>
                    <a:pt x="2202" y="5306"/>
                    <a:pt x="2229" y="5319"/>
                    <a:pt x="2257" y="5319"/>
                  </a:cubicBezTo>
                  <a:cubicBezTo>
                    <a:pt x="2270" y="5319"/>
                    <a:pt x="2284" y="5316"/>
                    <a:pt x="2296" y="5310"/>
                  </a:cubicBezTo>
                  <a:cubicBezTo>
                    <a:pt x="2614" y="5494"/>
                    <a:pt x="2614" y="5494"/>
                    <a:pt x="2614" y="5494"/>
                  </a:cubicBezTo>
                  <a:cubicBezTo>
                    <a:pt x="2612" y="5498"/>
                    <a:pt x="2610" y="5502"/>
                    <a:pt x="2608" y="5506"/>
                  </a:cubicBezTo>
                  <a:moveTo>
                    <a:pt x="1708" y="4958"/>
                  </a:moveTo>
                  <a:cubicBezTo>
                    <a:pt x="1153" y="4669"/>
                    <a:pt x="1153" y="4669"/>
                    <a:pt x="1153" y="4669"/>
                  </a:cubicBezTo>
                  <a:cubicBezTo>
                    <a:pt x="1169" y="4668"/>
                    <a:pt x="1183" y="4661"/>
                    <a:pt x="1193" y="4651"/>
                  </a:cubicBezTo>
                  <a:cubicBezTo>
                    <a:pt x="1708" y="4958"/>
                    <a:pt x="1708" y="4958"/>
                    <a:pt x="1708" y="4958"/>
                  </a:cubicBezTo>
                  <a:moveTo>
                    <a:pt x="1050" y="4898"/>
                  </a:moveTo>
                  <a:cubicBezTo>
                    <a:pt x="934" y="4628"/>
                    <a:pt x="934" y="4628"/>
                    <a:pt x="934" y="4628"/>
                  </a:cubicBezTo>
                  <a:cubicBezTo>
                    <a:pt x="938" y="4626"/>
                    <a:pt x="942" y="4624"/>
                    <a:pt x="946" y="4621"/>
                  </a:cubicBezTo>
                  <a:cubicBezTo>
                    <a:pt x="959" y="4612"/>
                    <a:pt x="968" y="4600"/>
                    <a:pt x="974" y="4587"/>
                  </a:cubicBezTo>
                  <a:cubicBezTo>
                    <a:pt x="1109" y="4657"/>
                    <a:pt x="1109" y="4657"/>
                    <a:pt x="1109" y="4657"/>
                  </a:cubicBezTo>
                  <a:cubicBezTo>
                    <a:pt x="1114" y="4661"/>
                    <a:pt x="1120" y="4664"/>
                    <a:pt x="1127" y="4667"/>
                  </a:cubicBezTo>
                  <a:cubicBezTo>
                    <a:pt x="1765" y="4998"/>
                    <a:pt x="1765" y="4998"/>
                    <a:pt x="1765" y="4998"/>
                  </a:cubicBezTo>
                  <a:cubicBezTo>
                    <a:pt x="1763" y="5002"/>
                    <a:pt x="1761" y="5007"/>
                    <a:pt x="1760" y="5012"/>
                  </a:cubicBezTo>
                  <a:cubicBezTo>
                    <a:pt x="1760" y="5015"/>
                    <a:pt x="1760" y="5018"/>
                    <a:pt x="1760" y="5021"/>
                  </a:cubicBezTo>
                  <a:cubicBezTo>
                    <a:pt x="1192" y="4998"/>
                    <a:pt x="1192" y="4998"/>
                    <a:pt x="1192" y="4998"/>
                  </a:cubicBezTo>
                  <a:cubicBezTo>
                    <a:pt x="1197" y="4946"/>
                    <a:pt x="1162" y="4898"/>
                    <a:pt x="1110" y="4889"/>
                  </a:cubicBezTo>
                  <a:cubicBezTo>
                    <a:pt x="1105" y="4888"/>
                    <a:pt x="1099" y="4888"/>
                    <a:pt x="1094" y="4888"/>
                  </a:cubicBezTo>
                  <a:cubicBezTo>
                    <a:pt x="1079" y="4888"/>
                    <a:pt x="1064" y="4892"/>
                    <a:pt x="1050" y="4898"/>
                  </a:cubicBezTo>
                  <a:moveTo>
                    <a:pt x="1880" y="4987"/>
                  </a:moveTo>
                  <a:cubicBezTo>
                    <a:pt x="1873" y="4976"/>
                    <a:pt x="1864" y="4969"/>
                    <a:pt x="1852" y="4963"/>
                  </a:cubicBezTo>
                  <a:cubicBezTo>
                    <a:pt x="2202" y="4055"/>
                    <a:pt x="2202" y="4055"/>
                    <a:pt x="2202" y="4055"/>
                  </a:cubicBezTo>
                  <a:cubicBezTo>
                    <a:pt x="2235" y="3970"/>
                    <a:pt x="2235" y="3970"/>
                    <a:pt x="2235" y="3970"/>
                  </a:cubicBezTo>
                  <a:cubicBezTo>
                    <a:pt x="2238" y="3971"/>
                    <a:pt x="2241" y="3972"/>
                    <a:pt x="2244" y="3972"/>
                  </a:cubicBezTo>
                  <a:cubicBezTo>
                    <a:pt x="2248" y="3973"/>
                    <a:pt x="2251" y="3973"/>
                    <a:pt x="2255" y="3973"/>
                  </a:cubicBezTo>
                  <a:cubicBezTo>
                    <a:pt x="2260" y="3973"/>
                    <a:pt x="2265" y="3972"/>
                    <a:pt x="2270" y="3971"/>
                  </a:cubicBezTo>
                  <a:cubicBezTo>
                    <a:pt x="2458" y="4582"/>
                    <a:pt x="2458" y="4582"/>
                    <a:pt x="2458" y="4582"/>
                  </a:cubicBezTo>
                  <a:cubicBezTo>
                    <a:pt x="2437" y="4590"/>
                    <a:pt x="2420" y="4609"/>
                    <a:pt x="2416" y="4632"/>
                  </a:cubicBezTo>
                  <a:cubicBezTo>
                    <a:pt x="2414" y="4647"/>
                    <a:pt x="2417" y="4660"/>
                    <a:pt x="2422" y="4672"/>
                  </a:cubicBezTo>
                  <a:cubicBezTo>
                    <a:pt x="1971" y="4934"/>
                    <a:pt x="1971" y="4934"/>
                    <a:pt x="1971" y="4934"/>
                  </a:cubicBezTo>
                  <a:cubicBezTo>
                    <a:pt x="1880" y="4987"/>
                    <a:pt x="1880" y="4987"/>
                    <a:pt x="1880" y="4987"/>
                  </a:cubicBezTo>
                  <a:moveTo>
                    <a:pt x="1771" y="4986"/>
                  </a:moveTo>
                  <a:cubicBezTo>
                    <a:pt x="1199" y="4645"/>
                    <a:pt x="1199" y="4645"/>
                    <a:pt x="1199" y="4645"/>
                  </a:cubicBezTo>
                  <a:cubicBezTo>
                    <a:pt x="1205" y="4636"/>
                    <a:pt x="1210" y="4626"/>
                    <a:pt x="1212" y="4615"/>
                  </a:cubicBezTo>
                  <a:cubicBezTo>
                    <a:pt x="1217" y="4587"/>
                    <a:pt x="1203" y="4561"/>
                    <a:pt x="1180" y="4548"/>
                  </a:cubicBezTo>
                  <a:cubicBezTo>
                    <a:pt x="1415" y="3938"/>
                    <a:pt x="1415" y="3938"/>
                    <a:pt x="1415" y="3938"/>
                  </a:cubicBezTo>
                  <a:cubicBezTo>
                    <a:pt x="1418" y="3939"/>
                    <a:pt x="1421" y="3940"/>
                    <a:pt x="1424" y="3940"/>
                  </a:cubicBezTo>
                  <a:cubicBezTo>
                    <a:pt x="1428" y="3941"/>
                    <a:pt x="1431" y="3941"/>
                    <a:pt x="1434" y="3941"/>
                  </a:cubicBezTo>
                  <a:cubicBezTo>
                    <a:pt x="1440" y="3941"/>
                    <a:pt x="1446" y="3940"/>
                    <a:pt x="1452" y="3939"/>
                  </a:cubicBezTo>
                  <a:cubicBezTo>
                    <a:pt x="1618" y="4428"/>
                    <a:pt x="1618" y="4428"/>
                    <a:pt x="1618" y="4428"/>
                  </a:cubicBezTo>
                  <a:cubicBezTo>
                    <a:pt x="1800" y="4962"/>
                    <a:pt x="1800" y="4962"/>
                    <a:pt x="1800" y="4962"/>
                  </a:cubicBezTo>
                  <a:cubicBezTo>
                    <a:pt x="1788" y="4967"/>
                    <a:pt x="1778" y="4975"/>
                    <a:pt x="1771" y="4986"/>
                  </a:cubicBezTo>
                  <a:moveTo>
                    <a:pt x="2466" y="4579"/>
                  </a:moveTo>
                  <a:cubicBezTo>
                    <a:pt x="2278" y="3969"/>
                    <a:pt x="2278" y="3969"/>
                    <a:pt x="2278" y="3969"/>
                  </a:cubicBezTo>
                  <a:cubicBezTo>
                    <a:pt x="2295" y="3962"/>
                    <a:pt x="2309" y="3949"/>
                    <a:pt x="2316" y="3931"/>
                  </a:cubicBezTo>
                  <a:cubicBezTo>
                    <a:pt x="3383" y="4276"/>
                    <a:pt x="3383" y="4276"/>
                    <a:pt x="3383" y="4276"/>
                  </a:cubicBezTo>
                  <a:cubicBezTo>
                    <a:pt x="3382" y="4278"/>
                    <a:pt x="3382" y="4279"/>
                    <a:pt x="3381" y="4281"/>
                  </a:cubicBezTo>
                  <a:cubicBezTo>
                    <a:pt x="3380" y="4291"/>
                    <a:pt x="3381" y="4301"/>
                    <a:pt x="3383" y="4310"/>
                  </a:cubicBezTo>
                  <a:cubicBezTo>
                    <a:pt x="2541" y="4617"/>
                    <a:pt x="2541" y="4617"/>
                    <a:pt x="2541" y="4617"/>
                  </a:cubicBezTo>
                  <a:cubicBezTo>
                    <a:pt x="2532" y="4597"/>
                    <a:pt x="2514" y="4582"/>
                    <a:pt x="2492" y="4578"/>
                  </a:cubicBezTo>
                  <a:cubicBezTo>
                    <a:pt x="2488" y="4578"/>
                    <a:pt x="2485" y="4578"/>
                    <a:pt x="2481" y="4578"/>
                  </a:cubicBezTo>
                  <a:cubicBezTo>
                    <a:pt x="2476" y="4578"/>
                    <a:pt x="2471" y="4578"/>
                    <a:pt x="2466" y="4579"/>
                  </a:cubicBezTo>
                  <a:moveTo>
                    <a:pt x="1808" y="4960"/>
                  </a:moveTo>
                  <a:cubicBezTo>
                    <a:pt x="1625" y="4422"/>
                    <a:pt x="1625" y="4422"/>
                    <a:pt x="1625" y="4422"/>
                  </a:cubicBezTo>
                  <a:cubicBezTo>
                    <a:pt x="1460" y="3936"/>
                    <a:pt x="1460" y="3936"/>
                    <a:pt x="1460" y="3936"/>
                  </a:cubicBezTo>
                  <a:cubicBezTo>
                    <a:pt x="1480" y="3928"/>
                    <a:pt x="1496" y="3910"/>
                    <a:pt x="1499" y="3886"/>
                  </a:cubicBezTo>
                  <a:cubicBezTo>
                    <a:pt x="1500" y="3885"/>
                    <a:pt x="1500" y="3884"/>
                    <a:pt x="1500" y="3882"/>
                  </a:cubicBezTo>
                  <a:cubicBezTo>
                    <a:pt x="2189" y="3909"/>
                    <a:pt x="2189" y="3909"/>
                    <a:pt x="2189" y="3909"/>
                  </a:cubicBezTo>
                  <a:cubicBezTo>
                    <a:pt x="2190" y="3934"/>
                    <a:pt x="2205" y="3956"/>
                    <a:pt x="2227" y="3967"/>
                  </a:cubicBezTo>
                  <a:cubicBezTo>
                    <a:pt x="2107" y="4280"/>
                    <a:pt x="2107" y="4280"/>
                    <a:pt x="2107" y="4280"/>
                  </a:cubicBezTo>
                  <a:cubicBezTo>
                    <a:pt x="1845" y="4960"/>
                    <a:pt x="1845" y="4960"/>
                    <a:pt x="1845" y="4960"/>
                  </a:cubicBezTo>
                  <a:cubicBezTo>
                    <a:pt x="1842" y="4960"/>
                    <a:pt x="1839" y="4958"/>
                    <a:pt x="1836" y="4958"/>
                  </a:cubicBezTo>
                  <a:cubicBezTo>
                    <a:pt x="1832" y="4957"/>
                    <a:pt x="1829" y="4957"/>
                    <a:pt x="1826" y="4957"/>
                  </a:cubicBezTo>
                  <a:cubicBezTo>
                    <a:pt x="1820" y="4957"/>
                    <a:pt x="1814" y="4958"/>
                    <a:pt x="1808" y="4960"/>
                  </a:cubicBezTo>
                  <a:moveTo>
                    <a:pt x="770" y="3885"/>
                  </a:moveTo>
                  <a:cubicBezTo>
                    <a:pt x="809" y="3885"/>
                    <a:pt x="845" y="3857"/>
                    <a:pt x="853" y="3816"/>
                  </a:cubicBezTo>
                  <a:cubicBezTo>
                    <a:pt x="1374" y="3899"/>
                    <a:pt x="1374" y="3899"/>
                    <a:pt x="1374" y="3899"/>
                  </a:cubicBezTo>
                  <a:cubicBezTo>
                    <a:pt x="1380" y="3915"/>
                    <a:pt x="1392" y="3928"/>
                    <a:pt x="1408" y="3935"/>
                  </a:cubicBezTo>
                  <a:cubicBezTo>
                    <a:pt x="1173" y="4544"/>
                    <a:pt x="1173" y="4544"/>
                    <a:pt x="1173" y="4544"/>
                  </a:cubicBezTo>
                  <a:cubicBezTo>
                    <a:pt x="1168" y="4542"/>
                    <a:pt x="1164" y="4540"/>
                    <a:pt x="1158" y="4539"/>
                  </a:cubicBezTo>
                  <a:cubicBezTo>
                    <a:pt x="1155" y="4539"/>
                    <a:pt x="1151" y="4539"/>
                    <a:pt x="1148" y="4539"/>
                  </a:cubicBezTo>
                  <a:cubicBezTo>
                    <a:pt x="1122" y="4539"/>
                    <a:pt x="1100" y="4553"/>
                    <a:pt x="1089" y="4576"/>
                  </a:cubicBezTo>
                  <a:cubicBezTo>
                    <a:pt x="1086" y="4584"/>
                    <a:pt x="1086" y="4584"/>
                    <a:pt x="1086" y="4584"/>
                  </a:cubicBezTo>
                  <a:cubicBezTo>
                    <a:pt x="1085" y="4587"/>
                    <a:pt x="1084" y="4590"/>
                    <a:pt x="1083" y="4593"/>
                  </a:cubicBezTo>
                  <a:cubicBezTo>
                    <a:pt x="1082" y="4599"/>
                    <a:pt x="1082" y="4605"/>
                    <a:pt x="1083" y="4611"/>
                  </a:cubicBezTo>
                  <a:cubicBezTo>
                    <a:pt x="1084" y="4619"/>
                    <a:pt x="1084" y="4619"/>
                    <a:pt x="1084" y="4619"/>
                  </a:cubicBezTo>
                  <a:cubicBezTo>
                    <a:pt x="1085" y="4626"/>
                    <a:pt x="1088" y="4632"/>
                    <a:pt x="1091" y="4637"/>
                  </a:cubicBezTo>
                  <a:cubicBezTo>
                    <a:pt x="978" y="4579"/>
                    <a:pt x="978" y="4579"/>
                    <a:pt x="978" y="4579"/>
                  </a:cubicBezTo>
                  <a:cubicBezTo>
                    <a:pt x="988" y="4552"/>
                    <a:pt x="985" y="4521"/>
                    <a:pt x="967" y="4496"/>
                  </a:cubicBezTo>
                  <a:cubicBezTo>
                    <a:pt x="950" y="4472"/>
                    <a:pt x="922" y="4459"/>
                    <a:pt x="895" y="4459"/>
                  </a:cubicBezTo>
                  <a:cubicBezTo>
                    <a:pt x="882" y="4459"/>
                    <a:pt x="869" y="4462"/>
                    <a:pt x="857" y="4468"/>
                  </a:cubicBezTo>
                  <a:cubicBezTo>
                    <a:pt x="690" y="4134"/>
                    <a:pt x="690" y="4134"/>
                    <a:pt x="690" y="4134"/>
                  </a:cubicBezTo>
                  <a:cubicBezTo>
                    <a:pt x="698" y="4124"/>
                    <a:pt x="703" y="4112"/>
                    <a:pt x="706" y="4098"/>
                  </a:cubicBezTo>
                  <a:cubicBezTo>
                    <a:pt x="712" y="4063"/>
                    <a:pt x="694" y="4029"/>
                    <a:pt x="665" y="4011"/>
                  </a:cubicBezTo>
                  <a:cubicBezTo>
                    <a:pt x="729" y="3874"/>
                    <a:pt x="729" y="3874"/>
                    <a:pt x="729" y="3874"/>
                  </a:cubicBezTo>
                  <a:cubicBezTo>
                    <a:pt x="737" y="3879"/>
                    <a:pt x="746" y="3882"/>
                    <a:pt x="755" y="3884"/>
                  </a:cubicBezTo>
                  <a:cubicBezTo>
                    <a:pt x="760" y="3885"/>
                    <a:pt x="765" y="3885"/>
                    <a:pt x="770" y="3885"/>
                  </a:cubicBezTo>
                  <a:moveTo>
                    <a:pt x="1030" y="4912"/>
                  </a:moveTo>
                  <a:cubicBezTo>
                    <a:pt x="148" y="3679"/>
                    <a:pt x="148" y="3679"/>
                    <a:pt x="148" y="3679"/>
                  </a:cubicBezTo>
                  <a:cubicBezTo>
                    <a:pt x="159" y="3674"/>
                    <a:pt x="168" y="3668"/>
                    <a:pt x="176" y="3660"/>
                  </a:cubicBezTo>
                  <a:cubicBezTo>
                    <a:pt x="551" y="4037"/>
                    <a:pt x="551" y="4037"/>
                    <a:pt x="551" y="4037"/>
                  </a:cubicBezTo>
                  <a:cubicBezTo>
                    <a:pt x="545" y="4047"/>
                    <a:pt x="540" y="4058"/>
                    <a:pt x="538" y="4070"/>
                  </a:cubicBezTo>
                  <a:cubicBezTo>
                    <a:pt x="530" y="4117"/>
                    <a:pt x="561" y="4161"/>
                    <a:pt x="608" y="4168"/>
                  </a:cubicBezTo>
                  <a:cubicBezTo>
                    <a:pt x="612" y="4169"/>
                    <a:pt x="617" y="4169"/>
                    <a:pt x="622" y="4169"/>
                  </a:cubicBezTo>
                  <a:cubicBezTo>
                    <a:pt x="646" y="4169"/>
                    <a:pt x="668" y="4159"/>
                    <a:pt x="684" y="4142"/>
                  </a:cubicBezTo>
                  <a:cubicBezTo>
                    <a:pt x="849" y="4472"/>
                    <a:pt x="849" y="4472"/>
                    <a:pt x="849" y="4472"/>
                  </a:cubicBezTo>
                  <a:cubicBezTo>
                    <a:pt x="847" y="4473"/>
                    <a:pt x="844" y="4474"/>
                    <a:pt x="843" y="4476"/>
                  </a:cubicBezTo>
                  <a:cubicBezTo>
                    <a:pt x="802" y="4504"/>
                    <a:pt x="793" y="4560"/>
                    <a:pt x="822" y="4600"/>
                  </a:cubicBezTo>
                  <a:cubicBezTo>
                    <a:pt x="839" y="4624"/>
                    <a:pt x="867" y="4637"/>
                    <a:pt x="894" y="4637"/>
                  </a:cubicBezTo>
                  <a:cubicBezTo>
                    <a:pt x="905" y="4637"/>
                    <a:pt x="915" y="4635"/>
                    <a:pt x="925" y="4632"/>
                  </a:cubicBezTo>
                  <a:cubicBezTo>
                    <a:pt x="1042" y="4903"/>
                    <a:pt x="1042" y="4903"/>
                    <a:pt x="1042" y="4903"/>
                  </a:cubicBezTo>
                  <a:cubicBezTo>
                    <a:pt x="1038" y="4906"/>
                    <a:pt x="1034" y="4909"/>
                    <a:pt x="1030" y="4912"/>
                  </a:cubicBezTo>
                  <a:moveTo>
                    <a:pt x="3385" y="4268"/>
                  </a:moveTo>
                  <a:cubicBezTo>
                    <a:pt x="2919" y="4117"/>
                    <a:pt x="2919" y="4117"/>
                    <a:pt x="2919" y="4117"/>
                  </a:cubicBezTo>
                  <a:cubicBezTo>
                    <a:pt x="2318" y="3923"/>
                    <a:pt x="2318" y="3923"/>
                    <a:pt x="2318" y="3923"/>
                  </a:cubicBezTo>
                  <a:cubicBezTo>
                    <a:pt x="2318" y="3922"/>
                    <a:pt x="2319" y="3920"/>
                    <a:pt x="2319" y="3918"/>
                  </a:cubicBezTo>
                  <a:cubicBezTo>
                    <a:pt x="2321" y="3908"/>
                    <a:pt x="2320" y="3898"/>
                    <a:pt x="2317" y="3889"/>
                  </a:cubicBezTo>
                  <a:cubicBezTo>
                    <a:pt x="3582" y="3420"/>
                    <a:pt x="3582" y="3420"/>
                    <a:pt x="3582" y="3420"/>
                  </a:cubicBezTo>
                  <a:cubicBezTo>
                    <a:pt x="3590" y="3437"/>
                    <a:pt x="3605" y="3451"/>
                    <a:pt x="3624" y="3456"/>
                  </a:cubicBezTo>
                  <a:cubicBezTo>
                    <a:pt x="3576" y="3674"/>
                    <a:pt x="3576" y="3674"/>
                    <a:pt x="3576" y="3674"/>
                  </a:cubicBezTo>
                  <a:cubicBezTo>
                    <a:pt x="3456" y="4227"/>
                    <a:pt x="3456" y="4227"/>
                    <a:pt x="3456" y="4227"/>
                  </a:cubicBezTo>
                  <a:cubicBezTo>
                    <a:pt x="3453" y="4227"/>
                    <a:pt x="3449" y="4226"/>
                    <a:pt x="3446" y="4226"/>
                  </a:cubicBezTo>
                  <a:cubicBezTo>
                    <a:pt x="3419" y="4226"/>
                    <a:pt x="3395" y="4243"/>
                    <a:pt x="3385" y="4268"/>
                  </a:cubicBezTo>
                  <a:moveTo>
                    <a:pt x="860" y="3066"/>
                  </a:moveTo>
                  <a:cubicBezTo>
                    <a:pt x="871" y="3066"/>
                    <a:pt x="882" y="3063"/>
                    <a:pt x="892" y="3057"/>
                  </a:cubicBezTo>
                  <a:cubicBezTo>
                    <a:pt x="1395" y="3823"/>
                    <a:pt x="1395" y="3823"/>
                    <a:pt x="1395" y="3823"/>
                  </a:cubicBezTo>
                  <a:cubicBezTo>
                    <a:pt x="1382" y="3833"/>
                    <a:pt x="1373" y="3848"/>
                    <a:pt x="1370" y="3865"/>
                  </a:cubicBezTo>
                  <a:cubicBezTo>
                    <a:pt x="1369" y="3874"/>
                    <a:pt x="1369" y="3883"/>
                    <a:pt x="1371" y="3891"/>
                  </a:cubicBezTo>
                  <a:cubicBezTo>
                    <a:pt x="854" y="3810"/>
                    <a:pt x="854" y="3810"/>
                    <a:pt x="854" y="3810"/>
                  </a:cubicBezTo>
                  <a:cubicBezTo>
                    <a:pt x="859" y="3765"/>
                    <a:pt x="828" y="3723"/>
                    <a:pt x="783" y="3716"/>
                  </a:cubicBezTo>
                  <a:cubicBezTo>
                    <a:pt x="779" y="3715"/>
                    <a:pt x="774" y="3715"/>
                    <a:pt x="770" y="3715"/>
                  </a:cubicBezTo>
                  <a:cubicBezTo>
                    <a:pt x="769" y="3715"/>
                    <a:pt x="769" y="3715"/>
                    <a:pt x="769" y="3715"/>
                  </a:cubicBezTo>
                  <a:cubicBezTo>
                    <a:pt x="843" y="3064"/>
                    <a:pt x="843" y="3064"/>
                    <a:pt x="843" y="3064"/>
                  </a:cubicBezTo>
                  <a:cubicBezTo>
                    <a:pt x="845" y="3064"/>
                    <a:pt x="847" y="3065"/>
                    <a:pt x="849" y="3065"/>
                  </a:cubicBezTo>
                  <a:cubicBezTo>
                    <a:pt x="853" y="3066"/>
                    <a:pt x="856" y="3066"/>
                    <a:pt x="860" y="3066"/>
                  </a:cubicBezTo>
                  <a:moveTo>
                    <a:pt x="2190" y="3901"/>
                  </a:moveTo>
                  <a:cubicBezTo>
                    <a:pt x="1500" y="3874"/>
                    <a:pt x="1500" y="3874"/>
                    <a:pt x="1500" y="3874"/>
                  </a:cubicBezTo>
                  <a:cubicBezTo>
                    <a:pt x="1500" y="3852"/>
                    <a:pt x="1488" y="3831"/>
                    <a:pt x="1469" y="3820"/>
                  </a:cubicBezTo>
                  <a:cubicBezTo>
                    <a:pt x="1668" y="3440"/>
                    <a:pt x="1668" y="3440"/>
                    <a:pt x="1668" y="3440"/>
                  </a:cubicBezTo>
                  <a:cubicBezTo>
                    <a:pt x="1882" y="3031"/>
                    <a:pt x="1882" y="3031"/>
                    <a:pt x="1882" y="3031"/>
                  </a:cubicBezTo>
                  <a:cubicBezTo>
                    <a:pt x="1888" y="3033"/>
                    <a:pt x="1894" y="3035"/>
                    <a:pt x="1900" y="3036"/>
                  </a:cubicBezTo>
                  <a:cubicBezTo>
                    <a:pt x="1903" y="3037"/>
                    <a:pt x="1907" y="3037"/>
                    <a:pt x="1910" y="3037"/>
                  </a:cubicBezTo>
                  <a:cubicBezTo>
                    <a:pt x="1918" y="3037"/>
                    <a:pt x="1925" y="3036"/>
                    <a:pt x="1932" y="3033"/>
                  </a:cubicBezTo>
                  <a:cubicBezTo>
                    <a:pt x="2130" y="3578"/>
                    <a:pt x="2130" y="3578"/>
                    <a:pt x="2130" y="3578"/>
                  </a:cubicBezTo>
                  <a:cubicBezTo>
                    <a:pt x="2228" y="3847"/>
                    <a:pt x="2228" y="3847"/>
                    <a:pt x="2228" y="3847"/>
                  </a:cubicBezTo>
                  <a:cubicBezTo>
                    <a:pt x="2209" y="3856"/>
                    <a:pt x="2194" y="3874"/>
                    <a:pt x="2190" y="3897"/>
                  </a:cubicBezTo>
                  <a:cubicBezTo>
                    <a:pt x="2190" y="3898"/>
                    <a:pt x="2190" y="3899"/>
                    <a:pt x="2190" y="3901"/>
                  </a:cubicBezTo>
                  <a:moveTo>
                    <a:pt x="1403" y="3819"/>
                  </a:moveTo>
                  <a:cubicBezTo>
                    <a:pt x="899" y="3053"/>
                    <a:pt x="899" y="3053"/>
                    <a:pt x="899" y="3053"/>
                  </a:cubicBezTo>
                  <a:cubicBezTo>
                    <a:pt x="910" y="3045"/>
                    <a:pt x="918" y="3033"/>
                    <a:pt x="922" y="3020"/>
                  </a:cubicBezTo>
                  <a:cubicBezTo>
                    <a:pt x="1265" y="3102"/>
                    <a:pt x="1265" y="3102"/>
                    <a:pt x="1265" y="3102"/>
                  </a:cubicBezTo>
                  <a:cubicBezTo>
                    <a:pt x="1265" y="3103"/>
                    <a:pt x="1265" y="3103"/>
                    <a:pt x="1265" y="3103"/>
                  </a:cubicBezTo>
                  <a:cubicBezTo>
                    <a:pt x="1259" y="3138"/>
                    <a:pt x="1283" y="3172"/>
                    <a:pt x="1318" y="3178"/>
                  </a:cubicBezTo>
                  <a:cubicBezTo>
                    <a:pt x="1322" y="3179"/>
                    <a:pt x="1325" y="3179"/>
                    <a:pt x="1328" y="3179"/>
                  </a:cubicBezTo>
                  <a:cubicBezTo>
                    <a:pt x="1330" y="3179"/>
                    <a:pt x="1332" y="3179"/>
                    <a:pt x="1334" y="3179"/>
                  </a:cubicBezTo>
                  <a:cubicBezTo>
                    <a:pt x="1366" y="3412"/>
                    <a:pt x="1366" y="3412"/>
                    <a:pt x="1366" y="3412"/>
                  </a:cubicBezTo>
                  <a:cubicBezTo>
                    <a:pt x="1422" y="3812"/>
                    <a:pt x="1422" y="3812"/>
                    <a:pt x="1422" y="3812"/>
                  </a:cubicBezTo>
                  <a:cubicBezTo>
                    <a:pt x="1415" y="3813"/>
                    <a:pt x="1409" y="3816"/>
                    <a:pt x="1403" y="3819"/>
                  </a:cubicBezTo>
                  <a:moveTo>
                    <a:pt x="3017" y="3027"/>
                  </a:moveTo>
                  <a:cubicBezTo>
                    <a:pt x="3040" y="3027"/>
                    <a:pt x="3060" y="3015"/>
                    <a:pt x="3072" y="2996"/>
                  </a:cubicBezTo>
                  <a:cubicBezTo>
                    <a:pt x="3467" y="3275"/>
                    <a:pt x="3467" y="3275"/>
                    <a:pt x="3467" y="3275"/>
                  </a:cubicBezTo>
                  <a:cubicBezTo>
                    <a:pt x="3586" y="3359"/>
                    <a:pt x="3586" y="3359"/>
                    <a:pt x="3586" y="3359"/>
                  </a:cubicBezTo>
                  <a:cubicBezTo>
                    <a:pt x="3582" y="3366"/>
                    <a:pt x="3579" y="3374"/>
                    <a:pt x="3577" y="3383"/>
                  </a:cubicBezTo>
                  <a:cubicBezTo>
                    <a:pt x="3576" y="3393"/>
                    <a:pt x="3577" y="3403"/>
                    <a:pt x="3579" y="3412"/>
                  </a:cubicBezTo>
                  <a:cubicBezTo>
                    <a:pt x="2951" y="3645"/>
                    <a:pt x="2951" y="3645"/>
                    <a:pt x="2951" y="3645"/>
                  </a:cubicBezTo>
                  <a:cubicBezTo>
                    <a:pt x="2315" y="3881"/>
                    <a:pt x="2315" y="3881"/>
                    <a:pt x="2315" y="3881"/>
                  </a:cubicBezTo>
                  <a:cubicBezTo>
                    <a:pt x="2311" y="3873"/>
                    <a:pt x="2305" y="3865"/>
                    <a:pt x="2299" y="3859"/>
                  </a:cubicBezTo>
                  <a:cubicBezTo>
                    <a:pt x="2430" y="3695"/>
                    <a:pt x="2430" y="3695"/>
                    <a:pt x="2430" y="3695"/>
                  </a:cubicBezTo>
                  <a:cubicBezTo>
                    <a:pt x="2976" y="3012"/>
                    <a:pt x="2976" y="3012"/>
                    <a:pt x="2976" y="3012"/>
                  </a:cubicBezTo>
                  <a:cubicBezTo>
                    <a:pt x="2984" y="3019"/>
                    <a:pt x="2994" y="3024"/>
                    <a:pt x="3006" y="3026"/>
                  </a:cubicBezTo>
                  <a:cubicBezTo>
                    <a:pt x="3009" y="3026"/>
                    <a:pt x="3013" y="3027"/>
                    <a:pt x="3017" y="3027"/>
                  </a:cubicBezTo>
                  <a:moveTo>
                    <a:pt x="1430" y="3810"/>
                  </a:moveTo>
                  <a:cubicBezTo>
                    <a:pt x="1385" y="3490"/>
                    <a:pt x="1385" y="3490"/>
                    <a:pt x="1385" y="3490"/>
                  </a:cubicBezTo>
                  <a:cubicBezTo>
                    <a:pt x="1342" y="3178"/>
                    <a:pt x="1342" y="3178"/>
                    <a:pt x="1342" y="3178"/>
                  </a:cubicBezTo>
                  <a:cubicBezTo>
                    <a:pt x="1368" y="3172"/>
                    <a:pt x="1389" y="3152"/>
                    <a:pt x="1394" y="3124"/>
                  </a:cubicBezTo>
                  <a:cubicBezTo>
                    <a:pt x="1395" y="3116"/>
                    <a:pt x="1395" y="3109"/>
                    <a:pt x="1394" y="3101"/>
                  </a:cubicBezTo>
                  <a:cubicBezTo>
                    <a:pt x="1574" y="3056"/>
                    <a:pt x="1574" y="3056"/>
                    <a:pt x="1574" y="3056"/>
                  </a:cubicBezTo>
                  <a:cubicBezTo>
                    <a:pt x="1847" y="2987"/>
                    <a:pt x="1847" y="2987"/>
                    <a:pt x="1847" y="2987"/>
                  </a:cubicBezTo>
                  <a:cubicBezTo>
                    <a:pt x="1851" y="3003"/>
                    <a:pt x="1861" y="3018"/>
                    <a:pt x="1875" y="3027"/>
                  </a:cubicBezTo>
                  <a:cubicBezTo>
                    <a:pt x="1662" y="3433"/>
                    <a:pt x="1662" y="3433"/>
                    <a:pt x="1662" y="3433"/>
                  </a:cubicBezTo>
                  <a:cubicBezTo>
                    <a:pt x="1461" y="3816"/>
                    <a:pt x="1461" y="3816"/>
                    <a:pt x="1461" y="3816"/>
                  </a:cubicBezTo>
                  <a:cubicBezTo>
                    <a:pt x="1456" y="3814"/>
                    <a:pt x="1451" y="3812"/>
                    <a:pt x="1446" y="3811"/>
                  </a:cubicBezTo>
                  <a:cubicBezTo>
                    <a:pt x="1442" y="3810"/>
                    <a:pt x="1439" y="3810"/>
                    <a:pt x="1436" y="3810"/>
                  </a:cubicBezTo>
                  <a:cubicBezTo>
                    <a:pt x="1434" y="3810"/>
                    <a:pt x="1432" y="3810"/>
                    <a:pt x="1430" y="3810"/>
                  </a:cubicBezTo>
                  <a:moveTo>
                    <a:pt x="2236" y="3845"/>
                  </a:moveTo>
                  <a:cubicBezTo>
                    <a:pt x="2136" y="3570"/>
                    <a:pt x="2136" y="3570"/>
                    <a:pt x="2136" y="3570"/>
                  </a:cubicBezTo>
                  <a:cubicBezTo>
                    <a:pt x="1939" y="3030"/>
                    <a:pt x="1939" y="3030"/>
                    <a:pt x="1939" y="3030"/>
                  </a:cubicBezTo>
                  <a:cubicBezTo>
                    <a:pt x="1958" y="3021"/>
                    <a:pt x="1972" y="3004"/>
                    <a:pt x="1975" y="2982"/>
                  </a:cubicBezTo>
                  <a:cubicBezTo>
                    <a:pt x="1976" y="2978"/>
                    <a:pt x="1976" y="2974"/>
                    <a:pt x="1976" y="2969"/>
                  </a:cubicBezTo>
                  <a:cubicBezTo>
                    <a:pt x="2951" y="2957"/>
                    <a:pt x="2951" y="2957"/>
                    <a:pt x="2951" y="2957"/>
                  </a:cubicBezTo>
                  <a:cubicBezTo>
                    <a:pt x="2950" y="2976"/>
                    <a:pt x="2957" y="2994"/>
                    <a:pt x="2969" y="3006"/>
                  </a:cubicBezTo>
                  <a:cubicBezTo>
                    <a:pt x="2423" y="3690"/>
                    <a:pt x="2423" y="3690"/>
                    <a:pt x="2423" y="3690"/>
                  </a:cubicBezTo>
                  <a:cubicBezTo>
                    <a:pt x="2292" y="3854"/>
                    <a:pt x="2292" y="3854"/>
                    <a:pt x="2292" y="3854"/>
                  </a:cubicBezTo>
                  <a:cubicBezTo>
                    <a:pt x="2284" y="3848"/>
                    <a:pt x="2275" y="3844"/>
                    <a:pt x="2266" y="3843"/>
                  </a:cubicBezTo>
                  <a:cubicBezTo>
                    <a:pt x="2262" y="3842"/>
                    <a:pt x="2259" y="3842"/>
                    <a:pt x="2255" y="3842"/>
                  </a:cubicBezTo>
                  <a:cubicBezTo>
                    <a:pt x="2249" y="3842"/>
                    <a:pt x="2242" y="3843"/>
                    <a:pt x="2236" y="3845"/>
                  </a:cubicBezTo>
                  <a:moveTo>
                    <a:pt x="1267" y="3094"/>
                  </a:moveTo>
                  <a:cubicBezTo>
                    <a:pt x="924" y="3012"/>
                    <a:pt x="924" y="3012"/>
                    <a:pt x="924" y="3012"/>
                  </a:cubicBezTo>
                  <a:cubicBezTo>
                    <a:pt x="925" y="3011"/>
                    <a:pt x="925" y="3011"/>
                    <a:pt x="925" y="3011"/>
                  </a:cubicBezTo>
                  <a:cubicBezTo>
                    <a:pt x="929" y="2985"/>
                    <a:pt x="917" y="2961"/>
                    <a:pt x="897" y="2947"/>
                  </a:cubicBezTo>
                  <a:cubicBezTo>
                    <a:pt x="998" y="2779"/>
                    <a:pt x="998" y="2779"/>
                    <a:pt x="998" y="2779"/>
                  </a:cubicBezTo>
                  <a:cubicBezTo>
                    <a:pt x="1088" y="2629"/>
                    <a:pt x="1088" y="2629"/>
                    <a:pt x="1088" y="2629"/>
                  </a:cubicBezTo>
                  <a:cubicBezTo>
                    <a:pt x="1091" y="2630"/>
                    <a:pt x="1093" y="2631"/>
                    <a:pt x="1097" y="2632"/>
                  </a:cubicBezTo>
                  <a:cubicBezTo>
                    <a:pt x="1099" y="2632"/>
                    <a:pt x="1101" y="2632"/>
                    <a:pt x="1103" y="2632"/>
                  </a:cubicBezTo>
                  <a:cubicBezTo>
                    <a:pt x="1106" y="2632"/>
                    <a:pt x="1108" y="2632"/>
                    <a:pt x="1111" y="2631"/>
                  </a:cubicBezTo>
                  <a:cubicBezTo>
                    <a:pt x="1288" y="3031"/>
                    <a:pt x="1288" y="3031"/>
                    <a:pt x="1288" y="3031"/>
                  </a:cubicBezTo>
                  <a:cubicBezTo>
                    <a:pt x="1299" y="3055"/>
                    <a:pt x="1299" y="3055"/>
                    <a:pt x="1299" y="3055"/>
                  </a:cubicBezTo>
                  <a:cubicBezTo>
                    <a:pt x="1284" y="3063"/>
                    <a:pt x="1272" y="3077"/>
                    <a:pt x="1267" y="3094"/>
                  </a:cubicBezTo>
                  <a:moveTo>
                    <a:pt x="1307" y="3052"/>
                  </a:moveTo>
                  <a:cubicBezTo>
                    <a:pt x="1119" y="2629"/>
                    <a:pt x="1119" y="2629"/>
                    <a:pt x="1119" y="2629"/>
                  </a:cubicBezTo>
                  <a:cubicBezTo>
                    <a:pt x="1125" y="2626"/>
                    <a:pt x="1129" y="2622"/>
                    <a:pt x="1133" y="2618"/>
                  </a:cubicBezTo>
                  <a:cubicBezTo>
                    <a:pt x="1852" y="2943"/>
                    <a:pt x="1852" y="2943"/>
                    <a:pt x="1852" y="2943"/>
                  </a:cubicBezTo>
                  <a:cubicBezTo>
                    <a:pt x="1849" y="2949"/>
                    <a:pt x="1847" y="2955"/>
                    <a:pt x="1846" y="2961"/>
                  </a:cubicBezTo>
                  <a:cubicBezTo>
                    <a:pt x="1845" y="2967"/>
                    <a:pt x="1845" y="2973"/>
                    <a:pt x="1846" y="2978"/>
                  </a:cubicBezTo>
                  <a:cubicBezTo>
                    <a:pt x="1391" y="3093"/>
                    <a:pt x="1391" y="3093"/>
                    <a:pt x="1391" y="3093"/>
                  </a:cubicBezTo>
                  <a:cubicBezTo>
                    <a:pt x="1384" y="3071"/>
                    <a:pt x="1365" y="3053"/>
                    <a:pt x="1340" y="3049"/>
                  </a:cubicBezTo>
                  <a:cubicBezTo>
                    <a:pt x="1336" y="3048"/>
                    <a:pt x="1333" y="3048"/>
                    <a:pt x="1330" y="3048"/>
                  </a:cubicBezTo>
                  <a:cubicBezTo>
                    <a:pt x="1322" y="3048"/>
                    <a:pt x="1314" y="3049"/>
                    <a:pt x="1307" y="3052"/>
                  </a:cubicBezTo>
                  <a:moveTo>
                    <a:pt x="3591" y="3353"/>
                  </a:moveTo>
                  <a:cubicBezTo>
                    <a:pt x="3473" y="3269"/>
                    <a:pt x="3473" y="3269"/>
                    <a:pt x="3473" y="3269"/>
                  </a:cubicBezTo>
                  <a:cubicBezTo>
                    <a:pt x="3076" y="2988"/>
                    <a:pt x="3076" y="2988"/>
                    <a:pt x="3076" y="2988"/>
                  </a:cubicBezTo>
                  <a:cubicBezTo>
                    <a:pt x="3078" y="2983"/>
                    <a:pt x="3080" y="2978"/>
                    <a:pt x="3081" y="2972"/>
                  </a:cubicBezTo>
                  <a:cubicBezTo>
                    <a:pt x="3085" y="2950"/>
                    <a:pt x="3077" y="2928"/>
                    <a:pt x="3062" y="2913"/>
                  </a:cubicBezTo>
                  <a:cubicBezTo>
                    <a:pt x="3424" y="2541"/>
                    <a:pt x="3424" y="2541"/>
                    <a:pt x="3424" y="2541"/>
                  </a:cubicBezTo>
                  <a:cubicBezTo>
                    <a:pt x="3433" y="2549"/>
                    <a:pt x="3443" y="2554"/>
                    <a:pt x="3456" y="2556"/>
                  </a:cubicBezTo>
                  <a:cubicBezTo>
                    <a:pt x="3459" y="2557"/>
                    <a:pt x="3463" y="2557"/>
                    <a:pt x="3466" y="2557"/>
                  </a:cubicBezTo>
                  <a:cubicBezTo>
                    <a:pt x="3467" y="2557"/>
                    <a:pt x="3468" y="2557"/>
                    <a:pt x="3470" y="2557"/>
                  </a:cubicBezTo>
                  <a:cubicBezTo>
                    <a:pt x="3620" y="3332"/>
                    <a:pt x="3620" y="3332"/>
                    <a:pt x="3620" y="3332"/>
                  </a:cubicBezTo>
                  <a:cubicBezTo>
                    <a:pt x="3609" y="3336"/>
                    <a:pt x="3599" y="3343"/>
                    <a:pt x="3591" y="3353"/>
                  </a:cubicBezTo>
                  <a:moveTo>
                    <a:pt x="890" y="2942"/>
                  </a:moveTo>
                  <a:cubicBezTo>
                    <a:pt x="884" y="2939"/>
                    <a:pt x="878" y="2937"/>
                    <a:pt x="871" y="2936"/>
                  </a:cubicBezTo>
                  <a:cubicBezTo>
                    <a:pt x="867" y="2935"/>
                    <a:pt x="863" y="2935"/>
                    <a:pt x="859" y="2935"/>
                  </a:cubicBezTo>
                  <a:cubicBezTo>
                    <a:pt x="830" y="2537"/>
                    <a:pt x="830" y="2537"/>
                    <a:pt x="830" y="2537"/>
                  </a:cubicBezTo>
                  <a:cubicBezTo>
                    <a:pt x="1065" y="2602"/>
                    <a:pt x="1065" y="2602"/>
                    <a:pt x="1065" y="2602"/>
                  </a:cubicBezTo>
                  <a:cubicBezTo>
                    <a:pt x="1067" y="2611"/>
                    <a:pt x="1073" y="2619"/>
                    <a:pt x="1080" y="2625"/>
                  </a:cubicBezTo>
                  <a:cubicBezTo>
                    <a:pt x="890" y="2942"/>
                    <a:pt x="890" y="2942"/>
                    <a:pt x="890" y="2942"/>
                  </a:cubicBezTo>
                  <a:moveTo>
                    <a:pt x="3634" y="3329"/>
                  </a:moveTo>
                  <a:cubicBezTo>
                    <a:pt x="3483" y="2555"/>
                    <a:pt x="3483" y="2555"/>
                    <a:pt x="3483" y="2555"/>
                  </a:cubicBezTo>
                  <a:cubicBezTo>
                    <a:pt x="3501" y="2550"/>
                    <a:pt x="3517" y="2538"/>
                    <a:pt x="3525" y="2520"/>
                  </a:cubicBezTo>
                  <a:cubicBezTo>
                    <a:pt x="4386" y="2857"/>
                    <a:pt x="4386" y="2857"/>
                    <a:pt x="4386" y="2857"/>
                  </a:cubicBezTo>
                  <a:cubicBezTo>
                    <a:pt x="4385" y="2860"/>
                    <a:pt x="4384" y="2863"/>
                    <a:pt x="4384" y="2865"/>
                  </a:cubicBezTo>
                  <a:cubicBezTo>
                    <a:pt x="4382" y="2879"/>
                    <a:pt x="4384" y="2893"/>
                    <a:pt x="4390" y="2905"/>
                  </a:cubicBezTo>
                  <a:cubicBezTo>
                    <a:pt x="3692" y="3352"/>
                    <a:pt x="3692" y="3352"/>
                    <a:pt x="3692" y="3352"/>
                  </a:cubicBezTo>
                  <a:cubicBezTo>
                    <a:pt x="3682" y="3340"/>
                    <a:pt x="3669" y="3332"/>
                    <a:pt x="3653" y="3329"/>
                  </a:cubicBezTo>
                  <a:cubicBezTo>
                    <a:pt x="3649" y="3328"/>
                    <a:pt x="3646" y="3328"/>
                    <a:pt x="3643" y="3328"/>
                  </a:cubicBezTo>
                  <a:cubicBezTo>
                    <a:pt x="3640" y="3328"/>
                    <a:pt x="3637" y="3328"/>
                    <a:pt x="3634" y="3329"/>
                  </a:cubicBezTo>
                  <a:moveTo>
                    <a:pt x="836" y="2940"/>
                  </a:moveTo>
                  <a:cubicBezTo>
                    <a:pt x="631" y="2528"/>
                    <a:pt x="631" y="2528"/>
                    <a:pt x="631" y="2528"/>
                  </a:cubicBezTo>
                  <a:cubicBezTo>
                    <a:pt x="649" y="2522"/>
                    <a:pt x="666" y="2510"/>
                    <a:pt x="676" y="2493"/>
                  </a:cubicBezTo>
                  <a:cubicBezTo>
                    <a:pt x="822" y="2534"/>
                    <a:pt x="822" y="2534"/>
                    <a:pt x="822" y="2534"/>
                  </a:cubicBezTo>
                  <a:cubicBezTo>
                    <a:pt x="851" y="2936"/>
                    <a:pt x="851" y="2936"/>
                    <a:pt x="851" y="2936"/>
                  </a:cubicBezTo>
                  <a:cubicBezTo>
                    <a:pt x="846" y="2936"/>
                    <a:pt x="841" y="2938"/>
                    <a:pt x="836" y="2940"/>
                  </a:cubicBezTo>
                  <a:moveTo>
                    <a:pt x="1978" y="2426"/>
                  </a:moveTo>
                  <a:cubicBezTo>
                    <a:pt x="2000" y="2426"/>
                    <a:pt x="2020" y="2414"/>
                    <a:pt x="2032" y="2396"/>
                  </a:cubicBezTo>
                  <a:cubicBezTo>
                    <a:pt x="2415" y="2614"/>
                    <a:pt x="2415" y="2614"/>
                    <a:pt x="2415" y="2614"/>
                  </a:cubicBezTo>
                  <a:cubicBezTo>
                    <a:pt x="2962" y="2925"/>
                    <a:pt x="2962" y="2925"/>
                    <a:pt x="2962" y="2925"/>
                  </a:cubicBezTo>
                  <a:cubicBezTo>
                    <a:pt x="2957" y="2932"/>
                    <a:pt x="2954" y="2940"/>
                    <a:pt x="2952" y="2949"/>
                  </a:cubicBezTo>
                  <a:cubicBezTo>
                    <a:pt x="1975" y="2961"/>
                    <a:pt x="1975" y="2961"/>
                    <a:pt x="1975" y="2961"/>
                  </a:cubicBezTo>
                  <a:cubicBezTo>
                    <a:pt x="1971" y="2934"/>
                    <a:pt x="1950" y="2912"/>
                    <a:pt x="1922" y="2907"/>
                  </a:cubicBezTo>
                  <a:cubicBezTo>
                    <a:pt x="1975" y="2425"/>
                    <a:pt x="1975" y="2425"/>
                    <a:pt x="1975" y="2425"/>
                  </a:cubicBezTo>
                  <a:cubicBezTo>
                    <a:pt x="1976" y="2426"/>
                    <a:pt x="1977" y="2426"/>
                    <a:pt x="1978" y="2426"/>
                  </a:cubicBezTo>
                  <a:moveTo>
                    <a:pt x="1856" y="2936"/>
                  </a:moveTo>
                  <a:cubicBezTo>
                    <a:pt x="1422" y="2740"/>
                    <a:pt x="1422" y="2740"/>
                    <a:pt x="1422" y="2740"/>
                  </a:cubicBezTo>
                  <a:cubicBezTo>
                    <a:pt x="1138" y="2611"/>
                    <a:pt x="1138" y="2611"/>
                    <a:pt x="1138" y="2611"/>
                  </a:cubicBezTo>
                  <a:cubicBezTo>
                    <a:pt x="1140" y="2607"/>
                    <a:pt x="1141" y="2603"/>
                    <a:pt x="1142" y="2599"/>
                  </a:cubicBezTo>
                  <a:cubicBezTo>
                    <a:pt x="1142" y="2597"/>
                    <a:pt x="1142" y="2594"/>
                    <a:pt x="1142" y="2592"/>
                  </a:cubicBezTo>
                  <a:cubicBezTo>
                    <a:pt x="1535" y="2485"/>
                    <a:pt x="1535" y="2485"/>
                    <a:pt x="1535" y="2485"/>
                  </a:cubicBezTo>
                  <a:cubicBezTo>
                    <a:pt x="1916" y="2381"/>
                    <a:pt x="1916" y="2381"/>
                    <a:pt x="1916" y="2381"/>
                  </a:cubicBezTo>
                  <a:cubicBezTo>
                    <a:pt x="1923" y="2403"/>
                    <a:pt x="1942" y="2421"/>
                    <a:pt x="1966" y="2425"/>
                  </a:cubicBezTo>
                  <a:cubicBezTo>
                    <a:pt x="1915" y="2902"/>
                    <a:pt x="1915" y="2902"/>
                    <a:pt x="1915" y="2902"/>
                  </a:cubicBezTo>
                  <a:cubicBezTo>
                    <a:pt x="1914" y="2906"/>
                    <a:pt x="1914" y="2906"/>
                    <a:pt x="1914" y="2906"/>
                  </a:cubicBezTo>
                  <a:cubicBezTo>
                    <a:pt x="1913" y="2906"/>
                    <a:pt x="1912" y="2906"/>
                    <a:pt x="1911" y="2906"/>
                  </a:cubicBezTo>
                  <a:cubicBezTo>
                    <a:pt x="1888" y="2906"/>
                    <a:pt x="1868" y="2918"/>
                    <a:pt x="1856" y="2936"/>
                  </a:cubicBezTo>
                  <a:moveTo>
                    <a:pt x="4389" y="2849"/>
                  </a:moveTo>
                  <a:cubicBezTo>
                    <a:pt x="3529" y="2512"/>
                    <a:pt x="3529" y="2512"/>
                    <a:pt x="3529" y="2512"/>
                  </a:cubicBezTo>
                  <a:cubicBezTo>
                    <a:pt x="3530" y="2509"/>
                    <a:pt x="3531" y="2506"/>
                    <a:pt x="3531" y="2502"/>
                  </a:cubicBezTo>
                  <a:cubicBezTo>
                    <a:pt x="3534" y="2487"/>
                    <a:pt x="3531" y="2472"/>
                    <a:pt x="3524" y="2460"/>
                  </a:cubicBezTo>
                  <a:cubicBezTo>
                    <a:pt x="4077" y="2106"/>
                    <a:pt x="4077" y="2106"/>
                    <a:pt x="4077" y="2106"/>
                  </a:cubicBezTo>
                  <a:cubicBezTo>
                    <a:pt x="4087" y="2119"/>
                    <a:pt x="4102" y="2129"/>
                    <a:pt x="4119" y="2132"/>
                  </a:cubicBezTo>
                  <a:cubicBezTo>
                    <a:pt x="4123" y="2132"/>
                    <a:pt x="4126" y="2132"/>
                    <a:pt x="4129" y="2132"/>
                  </a:cubicBezTo>
                  <a:cubicBezTo>
                    <a:pt x="4136" y="2132"/>
                    <a:pt x="4143" y="2131"/>
                    <a:pt x="4150" y="2129"/>
                  </a:cubicBezTo>
                  <a:cubicBezTo>
                    <a:pt x="4421" y="2817"/>
                    <a:pt x="4421" y="2817"/>
                    <a:pt x="4421" y="2817"/>
                  </a:cubicBezTo>
                  <a:cubicBezTo>
                    <a:pt x="4407" y="2823"/>
                    <a:pt x="4396" y="2834"/>
                    <a:pt x="4389" y="2849"/>
                  </a:cubicBezTo>
                  <a:moveTo>
                    <a:pt x="2999" y="2898"/>
                  </a:moveTo>
                  <a:cubicBezTo>
                    <a:pt x="2925" y="2727"/>
                    <a:pt x="2925" y="2727"/>
                    <a:pt x="2925" y="2727"/>
                  </a:cubicBezTo>
                  <a:cubicBezTo>
                    <a:pt x="2605" y="1988"/>
                    <a:pt x="2605" y="1988"/>
                    <a:pt x="2605" y="1988"/>
                  </a:cubicBezTo>
                  <a:cubicBezTo>
                    <a:pt x="2617" y="1984"/>
                    <a:pt x="2627" y="1977"/>
                    <a:pt x="2634" y="1968"/>
                  </a:cubicBezTo>
                  <a:cubicBezTo>
                    <a:pt x="3400" y="2454"/>
                    <a:pt x="3400" y="2454"/>
                    <a:pt x="3400" y="2454"/>
                  </a:cubicBezTo>
                  <a:cubicBezTo>
                    <a:pt x="3409" y="2460"/>
                    <a:pt x="3409" y="2460"/>
                    <a:pt x="3409" y="2460"/>
                  </a:cubicBezTo>
                  <a:cubicBezTo>
                    <a:pt x="3406" y="2467"/>
                    <a:pt x="3403" y="2473"/>
                    <a:pt x="3402" y="2481"/>
                  </a:cubicBezTo>
                  <a:cubicBezTo>
                    <a:pt x="3399" y="2501"/>
                    <a:pt x="3405" y="2521"/>
                    <a:pt x="3418" y="2536"/>
                  </a:cubicBezTo>
                  <a:cubicBezTo>
                    <a:pt x="3055" y="2908"/>
                    <a:pt x="3055" y="2908"/>
                    <a:pt x="3055" y="2908"/>
                  </a:cubicBezTo>
                  <a:cubicBezTo>
                    <a:pt x="3047" y="2903"/>
                    <a:pt x="3038" y="2898"/>
                    <a:pt x="3027" y="2897"/>
                  </a:cubicBezTo>
                  <a:cubicBezTo>
                    <a:pt x="3024" y="2896"/>
                    <a:pt x="3020" y="2896"/>
                    <a:pt x="3017" y="2896"/>
                  </a:cubicBezTo>
                  <a:cubicBezTo>
                    <a:pt x="3011" y="2896"/>
                    <a:pt x="3005" y="2897"/>
                    <a:pt x="2999" y="2898"/>
                  </a:cubicBezTo>
                  <a:moveTo>
                    <a:pt x="2967" y="2919"/>
                  </a:moveTo>
                  <a:cubicBezTo>
                    <a:pt x="2821" y="2835"/>
                    <a:pt x="2821" y="2835"/>
                    <a:pt x="2821" y="2835"/>
                  </a:cubicBezTo>
                  <a:cubicBezTo>
                    <a:pt x="2036" y="2389"/>
                    <a:pt x="2036" y="2389"/>
                    <a:pt x="2036" y="2389"/>
                  </a:cubicBezTo>
                  <a:cubicBezTo>
                    <a:pt x="2039" y="2383"/>
                    <a:pt x="2041" y="2377"/>
                    <a:pt x="2042" y="2371"/>
                  </a:cubicBezTo>
                  <a:cubicBezTo>
                    <a:pt x="2045" y="2354"/>
                    <a:pt x="2041" y="2338"/>
                    <a:pt x="2033" y="2325"/>
                  </a:cubicBezTo>
                  <a:cubicBezTo>
                    <a:pt x="2529" y="1961"/>
                    <a:pt x="2529" y="1961"/>
                    <a:pt x="2529" y="1961"/>
                  </a:cubicBezTo>
                  <a:cubicBezTo>
                    <a:pt x="2539" y="1976"/>
                    <a:pt x="2555" y="1988"/>
                    <a:pt x="2574" y="1991"/>
                  </a:cubicBezTo>
                  <a:cubicBezTo>
                    <a:pt x="2577" y="1991"/>
                    <a:pt x="2580" y="1992"/>
                    <a:pt x="2584" y="1992"/>
                  </a:cubicBezTo>
                  <a:cubicBezTo>
                    <a:pt x="2588" y="1992"/>
                    <a:pt x="2593" y="1991"/>
                    <a:pt x="2597" y="1990"/>
                  </a:cubicBezTo>
                  <a:cubicBezTo>
                    <a:pt x="2991" y="2901"/>
                    <a:pt x="2991" y="2901"/>
                    <a:pt x="2991" y="2901"/>
                  </a:cubicBezTo>
                  <a:cubicBezTo>
                    <a:pt x="2982" y="2905"/>
                    <a:pt x="2974" y="2911"/>
                    <a:pt x="2967" y="2919"/>
                  </a:cubicBezTo>
                  <a:moveTo>
                    <a:pt x="821" y="2524"/>
                  </a:moveTo>
                  <a:cubicBezTo>
                    <a:pt x="681" y="2485"/>
                    <a:pt x="681" y="2485"/>
                    <a:pt x="681" y="2485"/>
                  </a:cubicBezTo>
                  <a:cubicBezTo>
                    <a:pt x="684" y="2478"/>
                    <a:pt x="687" y="2470"/>
                    <a:pt x="689" y="2461"/>
                  </a:cubicBezTo>
                  <a:cubicBezTo>
                    <a:pt x="695" y="2421"/>
                    <a:pt x="672" y="2382"/>
                    <a:pt x="635" y="2368"/>
                  </a:cubicBezTo>
                  <a:cubicBezTo>
                    <a:pt x="770" y="1946"/>
                    <a:pt x="770" y="1946"/>
                    <a:pt x="770" y="1946"/>
                  </a:cubicBezTo>
                  <a:cubicBezTo>
                    <a:pt x="770" y="1947"/>
                    <a:pt x="771" y="1947"/>
                    <a:pt x="771" y="1947"/>
                  </a:cubicBezTo>
                  <a:cubicBezTo>
                    <a:pt x="774" y="1947"/>
                    <a:pt x="777" y="1947"/>
                    <a:pt x="779" y="1947"/>
                  </a:cubicBezTo>
                  <a:cubicBezTo>
                    <a:pt x="791" y="2101"/>
                    <a:pt x="791" y="2101"/>
                    <a:pt x="791" y="2101"/>
                  </a:cubicBezTo>
                  <a:cubicBezTo>
                    <a:pt x="821" y="2524"/>
                    <a:pt x="821" y="2524"/>
                    <a:pt x="821" y="2524"/>
                  </a:cubicBezTo>
                  <a:moveTo>
                    <a:pt x="1064" y="2592"/>
                  </a:moveTo>
                  <a:cubicBezTo>
                    <a:pt x="830" y="2527"/>
                    <a:pt x="830" y="2527"/>
                    <a:pt x="830" y="2527"/>
                  </a:cubicBezTo>
                  <a:cubicBezTo>
                    <a:pt x="800" y="2114"/>
                    <a:pt x="800" y="2114"/>
                    <a:pt x="800" y="2114"/>
                  </a:cubicBezTo>
                  <a:cubicBezTo>
                    <a:pt x="788" y="1947"/>
                    <a:pt x="788" y="1947"/>
                    <a:pt x="788" y="1947"/>
                  </a:cubicBezTo>
                  <a:cubicBezTo>
                    <a:pt x="793" y="1947"/>
                    <a:pt x="798" y="1946"/>
                    <a:pt x="802" y="1944"/>
                  </a:cubicBezTo>
                  <a:cubicBezTo>
                    <a:pt x="1080" y="2561"/>
                    <a:pt x="1080" y="2561"/>
                    <a:pt x="1080" y="2561"/>
                  </a:cubicBezTo>
                  <a:cubicBezTo>
                    <a:pt x="1072" y="2567"/>
                    <a:pt x="1066" y="2576"/>
                    <a:pt x="1064" y="2586"/>
                  </a:cubicBezTo>
                  <a:cubicBezTo>
                    <a:pt x="1064" y="2588"/>
                    <a:pt x="1064" y="2590"/>
                    <a:pt x="1064" y="2592"/>
                  </a:cubicBezTo>
                  <a:moveTo>
                    <a:pt x="4809" y="1946"/>
                  </a:moveTo>
                  <a:cubicBezTo>
                    <a:pt x="4753" y="1835"/>
                    <a:pt x="4753" y="1835"/>
                    <a:pt x="4753" y="1835"/>
                  </a:cubicBezTo>
                  <a:cubicBezTo>
                    <a:pt x="4919" y="1855"/>
                    <a:pt x="4919" y="1855"/>
                    <a:pt x="4919" y="1855"/>
                  </a:cubicBezTo>
                  <a:cubicBezTo>
                    <a:pt x="4917" y="1860"/>
                    <a:pt x="4916" y="1864"/>
                    <a:pt x="4915" y="1869"/>
                  </a:cubicBezTo>
                  <a:cubicBezTo>
                    <a:pt x="4912" y="1890"/>
                    <a:pt x="4917" y="1909"/>
                    <a:pt x="4926" y="1925"/>
                  </a:cubicBezTo>
                  <a:cubicBezTo>
                    <a:pt x="4809" y="1946"/>
                    <a:pt x="4809" y="1946"/>
                    <a:pt x="4809" y="1946"/>
                  </a:cubicBezTo>
                  <a:moveTo>
                    <a:pt x="3519" y="2453"/>
                  </a:moveTo>
                  <a:cubicBezTo>
                    <a:pt x="3516" y="2448"/>
                    <a:pt x="3512" y="2444"/>
                    <a:pt x="3507" y="2440"/>
                  </a:cubicBezTo>
                  <a:cubicBezTo>
                    <a:pt x="3951" y="1799"/>
                    <a:pt x="3951" y="1799"/>
                    <a:pt x="3951" y="1799"/>
                  </a:cubicBezTo>
                  <a:cubicBezTo>
                    <a:pt x="3957" y="1803"/>
                    <a:pt x="3965" y="1806"/>
                    <a:pt x="3972" y="1807"/>
                  </a:cubicBezTo>
                  <a:cubicBezTo>
                    <a:pt x="3976" y="1808"/>
                    <a:pt x="3980" y="1808"/>
                    <a:pt x="3983" y="1808"/>
                  </a:cubicBezTo>
                  <a:cubicBezTo>
                    <a:pt x="3992" y="1808"/>
                    <a:pt x="4001" y="1806"/>
                    <a:pt x="4009" y="1802"/>
                  </a:cubicBezTo>
                  <a:cubicBezTo>
                    <a:pt x="4100" y="2009"/>
                    <a:pt x="4100" y="2009"/>
                    <a:pt x="4100" y="2009"/>
                  </a:cubicBezTo>
                  <a:cubicBezTo>
                    <a:pt x="4082" y="2018"/>
                    <a:pt x="4069" y="2035"/>
                    <a:pt x="4065" y="2056"/>
                  </a:cubicBezTo>
                  <a:cubicBezTo>
                    <a:pt x="4063" y="2071"/>
                    <a:pt x="4066" y="2086"/>
                    <a:pt x="4073" y="2098"/>
                  </a:cubicBezTo>
                  <a:cubicBezTo>
                    <a:pt x="3764" y="2296"/>
                    <a:pt x="3764" y="2296"/>
                    <a:pt x="3764" y="2296"/>
                  </a:cubicBezTo>
                  <a:cubicBezTo>
                    <a:pt x="3519" y="2453"/>
                    <a:pt x="3519" y="2453"/>
                    <a:pt x="3519" y="2453"/>
                  </a:cubicBezTo>
                  <a:moveTo>
                    <a:pt x="3414" y="2453"/>
                  </a:moveTo>
                  <a:cubicBezTo>
                    <a:pt x="3402" y="2446"/>
                    <a:pt x="3402" y="2446"/>
                    <a:pt x="3402" y="2446"/>
                  </a:cubicBezTo>
                  <a:cubicBezTo>
                    <a:pt x="2640" y="1961"/>
                    <a:pt x="2640" y="1961"/>
                    <a:pt x="2640" y="1961"/>
                  </a:cubicBezTo>
                  <a:cubicBezTo>
                    <a:pt x="2644" y="1954"/>
                    <a:pt x="2648" y="1946"/>
                    <a:pt x="2649" y="1937"/>
                  </a:cubicBezTo>
                  <a:cubicBezTo>
                    <a:pt x="2650" y="1931"/>
                    <a:pt x="2650" y="1924"/>
                    <a:pt x="2649" y="1918"/>
                  </a:cubicBezTo>
                  <a:cubicBezTo>
                    <a:pt x="2947" y="1880"/>
                    <a:pt x="2947" y="1880"/>
                    <a:pt x="2947" y="1880"/>
                  </a:cubicBezTo>
                  <a:cubicBezTo>
                    <a:pt x="3919" y="1753"/>
                    <a:pt x="3919" y="1753"/>
                    <a:pt x="3919" y="1753"/>
                  </a:cubicBezTo>
                  <a:cubicBezTo>
                    <a:pt x="3922" y="1770"/>
                    <a:pt x="3931" y="1785"/>
                    <a:pt x="3944" y="1795"/>
                  </a:cubicBezTo>
                  <a:cubicBezTo>
                    <a:pt x="3500" y="2436"/>
                    <a:pt x="3500" y="2436"/>
                    <a:pt x="3500" y="2436"/>
                  </a:cubicBezTo>
                  <a:cubicBezTo>
                    <a:pt x="3493" y="2431"/>
                    <a:pt x="3486" y="2428"/>
                    <a:pt x="3477" y="2427"/>
                  </a:cubicBezTo>
                  <a:cubicBezTo>
                    <a:pt x="3474" y="2426"/>
                    <a:pt x="3470" y="2426"/>
                    <a:pt x="3467" y="2426"/>
                  </a:cubicBezTo>
                  <a:cubicBezTo>
                    <a:pt x="3445" y="2426"/>
                    <a:pt x="3426" y="2437"/>
                    <a:pt x="3414" y="2453"/>
                  </a:cubicBezTo>
                  <a:moveTo>
                    <a:pt x="4108" y="2006"/>
                  </a:moveTo>
                  <a:cubicBezTo>
                    <a:pt x="4018" y="1802"/>
                    <a:pt x="4018" y="1802"/>
                    <a:pt x="4018" y="1802"/>
                  </a:cubicBezTo>
                  <a:cubicBezTo>
                    <a:pt x="4017" y="1798"/>
                    <a:pt x="4017" y="1798"/>
                    <a:pt x="4017" y="1798"/>
                  </a:cubicBezTo>
                  <a:cubicBezTo>
                    <a:pt x="4033" y="1789"/>
                    <a:pt x="4044" y="1773"/>
                    <a:pt x="4048" y="1753"/>
                  </a:cubicBezTo>
                  <a:cubicBezTo>
                    <a:pt x="4048" y="1753"/>
                    <a:pt x="4048" y="1752"/>
                    <a:pt x="4048" y="1752"/>
                  </a:cubicBezTo>
                  <a:cubicBezTo>
                    <a:pt x="4742" y="1834"/>
                    <a:pt x="4742" y="1834"/>
                    <a:pt x="4742" y="1834"/>
                  </a:cubicBezTo>
                  <a:cubicBezTo>
                    <a:pt x="4799" y="1947"/>
                    <a:pt x="4799" y="1947"/>
                    <a:pt x="4799" y="1947"/>
                  </a:cubicBezTo>
                  <a:cubicBezTo>
                    <a:pt x="4574" y="1986"/>
                    <a:pt x="4574" y="1986"/>
                    <a:pt x="4574" y="1986"/>
                  </a:cubicBezTo>
                  <a:cubicBezTo>
                    <a:pt x="4577" y="1980"/>
                    <a:pt x="4580" y="1973"/>
                    <a:pt x="4581" y="1965"/>
                  </a:cubicBezTo>
                  <a:cubicBezTo>
                    <a:pt x="4589" y="1919"/>
                    <a:pt x="4557" y="1875"/>
                    <a:pt x="4511" y="1867"/>
                  </a:cubicBezTo>
                  <a:cubicBezTo>
                    <a:pt x="4506" y="1867"/>
                    <a:pt x="4502" y="1866"/>
                    <a:pt x="4497" y="1866"/>
                  </a:cubicBezTo>
                  <a:cubicBezTo>
                    <a:pt x="4456" y="1866"/>
                    <a:pt x="4420" y="1896"/>
                    <a:pt x="4413" y="1937"/>
                  </a:cubicBezTo>
                  <a:cubicBezTo>
                    <a:pt x="4409" y="1965"/>
                    <a:pt x="4418" y="1991"/>
                    <a:pt x="4436" y="2010"/>
                  </a:cubicBezTo>
                  <a:cubicBezTo>
                    <a:pt x="4194" y="2052"/>
                    <a:pt x="4194" y="2052"/>
                    <a:pt x="4194" y="2052"/>
                  </a:cubicBezTo>
                  <a:cubicBezTo>
                    <a:pt x="4188" y="2027"/>
                    <a:pt x="4168" y="2007"/>
                    <a:pt x="4141" y="2002"/>
                  </a:cubicBezTo>
                  <a:cubicBezTo>
                    <a:pt x="4137" y="2002"/>
                    <a:pt x="4134" y="2001"/>
                    <a:pt x="4131" y="2001"/>
                  </a:cubicBezTo>
                  <a:cubicBezTo>
                    <a:pt x="4123" y="2001"/>
                    <a:pt x="4115" y="2003"/>
                    <a:pt x="4108" y="2006"/>
                  </a:cubicBezTo>
                  <a:moveTo>
                    <a:pt x="549" y="2383"/>
                  </a:moveTo>
                  <a:cubicBezTo>
                    <a:pt x="376" y="2204"/>
                    <a:pt x="376" y="2204"/>
                    <a:pt x="376" y="2204"/>
                  </a:cubicBezTo>
                  <a:cubicBezTo>
                    <a:pt x="454" y="1736"/>
                    <a:pt x="454" y="1736"/>
                    <a:pt x="454" y="1736"/>
                  </a:cubicBezTo>
                  <a:cubicBezTo>
                    <a:pt x="463" y="1739"/>
                    <a:pt x="474" y="1741"/>
                    <a:pt x="484" y="1741"/>
                  </a:cubicBezTo>
                  <a:cubicBezTo>
                    <a:pt x="487" y="1741"/>
                    <a:pt x="490" y="1741"/>
                    <a:pt x="493" y="1741"/>
                  </a:cubicBezTo>
                  <a:cubicBezTo>
                    <a:pt x="587" y="2364"/>
                    <a:pt x="587" y="2364"/>
                    <a:pt x="587" y="2364"/>
                  </a:cubicBezTo>
                  <a:cubicBezTo>
                    <a:pt x="573" y="2367"/>
                    <a:pt x="560" y="2374"/>
                    <a:pt x="549" y="2383"/>
                  </a:cubicBezTo>
                  <a:moveTo>
                    <a:pt x="597" y="2363"/>
                  </a:moveTo>
                  <a:cubicBezTo>
                    <a:pt x="502" y="1739"/>
                    <a:pt x="502" y="1739"/>
                    <a:pt x="502" y="1739"/>
                  </a:cubicBezTo>
                  <a:cubicBezTo>
                    <a:pt x="514" y="1737"/>
                    <a:pt x="525" y="1732"/>
                    <a:pt x="536" y="1725"/>
                  </a:cubicBezTo>
                  <a:cubicBezTo>
                    <a:pt x="542" y="1720"/>
                    <a:pt x="547" y="1715"/>
                    <a:pt x="551" y="1710"/>
                  </a:cubicBezTo>
                  <a:cubicBezTo>
                    <a:pt x="727" y="1847"/>
                    <a:pt x="727" y="1847"/>
                    <a:pt x="727" y="1847"/>
                  </a:cubicBezTo>
                  <a:cubicBezTo>
                    <a:pt x="726" y="1849"/>
                    <a:pt x="724" y="1851"/>
                    <a:pt x="723" y="1854"/>
                  </a:cubicBezTo>
                  <a:cubicBezTo>
                    <a:pt x="720" y="1862"/>
                    <a:pt x="720" y="1862"/>
                    <a:pt x="720" y="1862"/>
                  </a:cubicBezTo>
                  <a:cubicBezTo>
                    <a:pt x="719" y="1865"/>
                    <a:pt x="718" y="1868"/>
                    <a:pt x="717" y="1871"/>
                  </a:cubicBezTo>
                  <a:cubicBezTo>
                    <a:pt x="716" y="1880"/>
                    <a:pt x="716" y="1888"/>
                    <a:pt x="718" y="1896"/>
                  </a:cubicBezTo>
                  <a:cubicBezTo>
                    <a:pt x="721" y="1904"/>
                    <a:pt x="721" y="1904"/>
                    <a:pt x="721" y="1904"/>
                  </a:cubicBezTo>
                  <a:cubicBezTo>
                    <a:pt x="727" y="1923"/>
                    <a:pt x="742" y="1937"/>
                    <a:pt x="761" y="1944"/>
                  </a:cubicBezTo>
                  <a:cubicBezTo>
                    <a:pt x="626" y="2365"/>
                    <a:pt x="626" y="2365"/>
                    <a:pt x="626" y="2365"/>
                  </a:cubicBezTo>
                  <a:cubicBezTo>
                    <a:pt x="624" y="2365"/>
                    <a:pt x="621" y="2364"/>
                    <a:pt x="619" y="2363"/>
                  </a:cubicBezTo>
                  <a:cubicBezTo>
                    <a:pt x="615" y="2363"/>
                    <a:pt x="611" y="2363"/>
                    <a:pt x="607" y="2363"/>
                  </a:cubicBezTo>
                  <a:cubicBezTo>
                    <a:pt x="603" y="2363"/>
                    <a:pt x="600" y="2363"/>
                    <a:pt x="597" y="2363"/>
                  </a:cubicBezTo>
                  <a:moveTo>
                    <a:pt x="1214" y="1635"/>
                  </a:moveTo>
                  <a:cubicBezTo>
                    <a:pt x="1230" y="1635"/>
                    <a:pt x="1245" y="1630"/>
                    <a:pt x="1256" y="1620"/>
                  </a:cubicBezTo>
                  <a:cubicBezTo>
                    <a:pt x="1929" y="2316"/>
                    <a:pt x="1929" y="2316"/>
                    <a:pt x="1929" y="2316"/>
                  </a:cubicBezTo>
                  <a:cubicBezTo>
                    <a:pt x="1921" y="2325"/>
                    <a:pt x="1915" y="2337"/>
                    <a:pt x="1913" y="2350"/>
                  </a:cubicBezTo>
                  <a:cubicBezTo>
                    <a:pt x="1912" y="2358"/>
                    <a:pt x="1912" y="2366"/>
                    <a:pt x="1914" y="2373"/>
                  </a:cubicBezTo>
                  <a:cubicBezTo>
                    <a:pt x="1141" y="2583"/>
                    <a:pt x="1141" y="2583"/>
                    <a:pt x="1141" y="2583"/>
                  </a:cubicBezTo>
                  <a:cubicBezTo>
                    <a:pt x="1137" y="2569"/>
                    <a:pt x="1126" y="2557"/>
                    <a:pt x="1110" y="2554"/>
                  </a:cubicBezTo>
                  <a:cubicBezTo>
                    <a:pt x="1211" y="1635"/>
                    <a:pt x="1211" y="1635"/>
                    <a:pt x="1211" y="1635"/>
                  </a:cubicBezTo>
                  <a:cubicBezTo>
                    <a:pt x="1212" y="1635"/>
                    <a:pt x="1213" y="1635"/>
                    <a:pt x="1214" y="1635"/>
                  </a:cubicBezTo>
                  <a:moveTo>
                    <a:pt x="1087" y="2557"/>
                  </a:moveTo>
                  <a:cubicBezTo>
                    <a:pt x="810" y="1941"/>
                    <a:pt x="810" y="1941"/>
                    <a:pt x="810" y="1941"/>
                  </a:cubicBezTo>
                  <a:cubicBezTo>
                    <a:pt x="829" y="1932"/>
                    <a:pt x="843" y="1915"/>
                    <a:pt x="847" y="1893"/>
                  </a:cubicBezTo>
                  <a:cubicBezTo>
                    <a:pt x="849" y="1876"/>
                    <a:pt x="845" y="1859"/>
                    <a:pt x="836" y="1846"/>
                  </a:cubicBezTo>
                  <a:cubicBezTo>
                    <a:pt x="1163" y="1611"/>
                    <a:pt x="1163" y="1611"/>
                    <a:pt x="1163" y="1611"/>
                  </a:cubicBezTo>
                  <a:cubicBezTo>
                    <a:pt x="1173" y="1623"/>
                    <a:pt x="1187" y="1632"/>
                    <a:pt x="1203" y="1635"/>
                  </a:cubicBezTo>
                  <a:cubicBezTo>
                    <a:pt x="1102" y="2554"/>
                    <a:pt x="1102" y="2554"/>
                    <a:pt x="1102" y="2554"/>
                  </a:cubicBezTo>
                  <a:cubicBezTo>
                    <a:pt x="1097" y="2554"/>
                    <a:pt x="1092" y="2555"/>
                    <a:pt x="1087" y="2557"/>
                  </a:cubicBezTo>
                  <a:moveTo>
                    <a:pt x="1978" y="2295"/>
                  </a:moveTo>
                  <a:cubicBezTo>
                    <a:pt x="1936" y="1533"/>
                    <a:pt x="1936" y="1533"/>
                    <a:pt x="1936" y="1533"/>
                  </a:cubicBezTo>
                  <a:cubicBezTo>
                    <a:pt x="1953" y="1531"/>
                    <a:pt x="1969" y="1522"/>
                    <a:pt x="1979" y="1509"/>
                  </a:cubicBezTo>
                  <a:cubicBezTo>
                    <a:pt x="2526" y="1896"/>
                    <a:pt x="2526" y="1896"/>
                    <a:pt x="2526" y="1896"/>
                  </a:cubicBezTo>
                  <a:cubicBezTo>
                    <a:pt x="2523" y="1902"/>
                    <a:pt x="2521" y="1908"/>
                    <a:pt x="2520" y="1915"/>
                  </a:cubicBezTo>
                  <a:cubicBezTo>
                    <a:pt x="2517" y="1929"/>
                    <a:pt x="2520" y="1942"/>
                    <a:pt x="2525" y="1954"/>
                  </a:cubicBezTo>
                  <a:cubicBezTo>
                    <a:pt x="2267" y="2143"/>
                    <a:pt x="2267" y="2143"/>
                    <a:pt x="2267" y="2143"/>
                  </a:cubicBezTo>
                  <a:cubicBezTo>
                    <a:pt x="2028" y="2318"/>
                    <a:pt x="2028" y="2318"/>
                    <a:pt x="2028" y="2318"/>
                  </a:cubicBezTo>
                  <a:cubicBezTo>
                    <a:pt x="2018" y="2307"/>
                    <a:pt x="2004" y="2298"/>
                    <a:pt x="1988" y="2296"/>
                  </a:cubicBezTo>
                  <a:cubicBezTo>
                    <a:pt x="1985" y="2295"/>
                    <a:pt x="1982" y="2295"/>
                    <a:pt x="1978" y="2295"/>
                  </a:cubicBezTo>
                  <a:cubicBezTo>
                    <a:pt x="1978" y="2295"/>
                    <a:pt x="1978" y="2295"/>
                    <a:pt x="1978" y="2295"/>
                  </a:cubicBezTo>
                  <a:moveTo>
                    <a:pt x="4738" y="1825"/>
                  </a:moveTo>
                  <a:cubicBezTo>
                    <a:pt x="4048" y="1744"/>
                    <a:pt x="4048" y="1744"/>
                    <a:pt x="4048" y="1744"/>
                  </a:cubicBezTo>
                  <a:cubicBezTo>
                    <a:pt x="4049" y="1735"/>
                    <a:pt x="4047" y="1726"/>
                    <a:pt x="4044" y="1718"/>
                  </a:cubicBezTo>
                  <a:cubicBezTo>
                    <a:pt x="4568" y="1484"/>
                    <a:pt x="4568" y="1484"/>
                    <a:pt x="4568" y="1484"/>
                  </a:cubicBezTo>
                  <a:cubicBezTo>
                    <a:pt x="4738" y="1825"/>
                    <a:pt x="4738" y="1825"/>
                    <a:pt x="4738" y="1825"/>
                  </a:cubicBezTo>
                  <a:moveTo>
                    <a:pt x="1935" y="2311"/>
                  </a:moveTo>
                  <a:cubicBezTo>
                    <a:pt x="1262" y="1614"/>
                    <a:pt x="1262" y="1614"/>
                    <a:pt x="1262" y="1614"/>
                  </a:cubicBezTo>
                  <a:cubicBezTo>
                    <a:pt x="1271" y="1605"/>
                    <a:pt x="1277" y="1594"/>
                    <a:pt x="1279" y="1581"/>
                  </a:cubicBezTo>
                  <a:cubicBezTo>
                    <a:pt x="1280" y="1575"/>
                    <a:pt x="1280" y="1570"/>
                    <a:pt x="1279" y="1565"/>
                  </a:cubicBezTo>
                  <a:cubicBezTo>
                    <a:pt x="1779" y="1493"/>
                    <a:pt x="1779" y="1493"/>
                    <a:pt x="1779" y="1493"/>
                  </a:cubicBezTo>
                  <a:cubicBezTo>
                    <a:pt x="1864" y="1481"/>
                    <a:pt x="1864" y="1481"/>
                    <a:pt x="1864" y="1481"/>
                  </a:cubicBezTo>
                  <a:cubicBezTo>
                    <a:pt x="1870" y="1507"/>
                    <a:pt x="1890" y="1528"/>
                    <a:pt x="1918" y="1533"/>
                  </a:cubicBezTo>
                  <a:cubicBezTo>
                    <a:pt x="1921" y="1533"/>
                    <a:pt x="1925" y="1533"/>
                    <a:pt x="1928" y="1533"/>
                  </a:cubicBezTo>
                  <a:cubicBezTo>
                    <a:pt x="1958" y="2081"/>
                    <a:pt x="1958" y="2081"/>
                    <a:pt x="1958" y="2081"/>
                  </a:cubicBezTo>
                  <a:cubicBezTo>
                    <a:pt x="1970" y="2295"/>
                    <a:pt x="1970" y="2295"/>
                    <a:pt x="1970" y="2295"/>
                  </a:cubicBezTo>
                  <a:cubicBezTo>
                    <a:pt x="1957" y="2297"/>
                    <a:pt x="1945" y="2302"/>
                    <a:pt x="1935" y="2311"/>
                  </a:cubicBezTo>
                  <a:moveTo>
                    <a:pt x="4962" y="1808"/>
                  </a:moveTo>
                  <a:cubicBezTo>
                    <a:pt x="4770" y="1438"/>
                    <a:pt x="4770" y="1438"/>
                    <a:pt x="4770" y="1438"/>
                  </a:cubicBezTo>
                  <a:cubicBezTo>
                    <a:pt x="4771" y="1437"/>
                    <a:pt x="4771" y="1437"/>
                    <a:pt x="4772" y="1437"/>
                  </a:cubicBezTo>
                  <a:cubicBezTo>
                    <a:pt x="5218" y="1914"/>
                    <a:pt x="5218" y="1914"/>
                    <a:pt x="5218" y="1914"/>
                  </a:cubicBezTo>
                  <a:cubicBezTo>
                    <a:pt x="5204" y="1928"/>
                    <a:pt x="5194" y="1946"/>
                    <a:pt x="5191" y="1966"/>
                  </a:cubicBezTo>
                  <a:cubicBezTo>
                    <a:pt x="5184" y="2008"/>
                    <a:pt x="5205" y="2048"/>
                    <a:pt x="5239" y="2068"/>
                  </a:cubicBezTo>
                  <a:cubicBezTo>
                    <a:pt x="5136" y="2269"/>
                    <a:pt x="5136" y="2269"/>
                    <a:pt x="5136" y="2269"/>
                  </a:cubicBezTo>
                  <a:cubicBezTo>
                    <a:pt x="5139" y="2270"/>
                    <a:pt x="5142" y="2271"/>
                    <a:pt x="5145" y="2272"/>
                  </a:cubicBezTo>
                  <a:cubicBezTo>
                    <a:pt x="5248" y="2072"/>
                    <a:pt x="5248" y="2072"/>
                    <a:pt x="5248" y="2072"/>
                  </a:cubicBezTo>
                  <a:cubicBezTo>
                    <a:pt x="5254" y="2075"/>
                    <a:pt x="5261" y="2078"/>
                    <a:pt x="5268" y="2079"/>
                  </a:cubicBezTo>
                  <a:cubicBezTo>
                    <a:pt x="5226" y="2330"/>
                    <a:pt x="5226" y="2330"/>
                    <a:pt x="5226" y="2330"/>
                  </a:cubicBezTo>
                  <a:cubicBezTo>
                    <a:pt x="5229" y="2332"/>
                    <a:pt x="5231" y="2335"/>
                    <a:pt x="5234" y="2338"/>
                  </a:cubicBezTo>
                  <a:cubicBezTo>
                    <a:pt x="5277" y="2081"/>
                    <a:pt x="5277" y="2081"/>
                    <a:pt x="5277" y="2081"/>
                  </a:cubicBezTo>
                  <a:cubicBezTo>
                    <a:pt x="5281" y="2081"/>
                    <a:pt x="5285" y="2082"/>
                    <a:pt x="5289" y="2082"/>
                  </a:cubicBezTo>
                  <a:cubicBezTo>
                    <a:pt x="5290" y="2082"/>
                    <a:pt x="5292" y="2082"/>
                    <a:pt x="5294" y="2082"/>
                  </a:cubicBezTo>
                  <a:cubicBezTo>
                    <a:pt x="5291" y="2453"/>
                    <a:pt x="5291" y="2453"/>
                    <a:pt x="5291" y="2453"/>
                  </a:cubicBezTo>
                  <a:cubicBezTo>
                    <a:pt x="5298" y="2488"/>
                    <a:pt x="5298" y="2525"/>
                    <a:pt x="5290" y="2560"/>
                  </a:cubicBezTo>
                  <a:cubicBezTo>
                    <a:pt x="5282" y="3583"/>
                    <a:pt x="5282" y="3583"/>
                    <a:pt x="5282" y="3583"/>
                  </a:cubicBezTo>
                  <a:cubicBezTo>
                    <a:pt x="5268" y="3583"/>
                    <a:pt x="5255" y="3587"/>
                    <a:pt x="5243" y="3592"/>
                  </a:cubicBezTo>
                  <a:cubicBezTo>
                    <a:pt x="5116" y="3350"/>
                    <a:pt x="5116" y="3350"/>
                    <a:pt x="5116" y="3350"/>
                  </a:cubicBezTo>
                  <a:cubicBezTo>
                    <a:pt x="5137" y="3337"/>
                    <a:pt x="5153" y="3317"/>
                    <a:pt x="5157" y="3291"/>
                  </a:cubicBezTo>
                  <a:cubicBezTo>
                    <a:pt x="5163" y="3257"/>
                    <a:pt x="5147" y="3223"/>
                    <a:pt x="5119" y="3206"/>
                  </a:cubicBezTo>
                  <a:cubicBezTo>
                    <a:pt x="5126" y="3197"/>
                    <a:pt x="5126" y="3197"/>
                    <a:pt x="5126" y="3197"/>
                  </a:cubicBezTo>
                  <a:cubicBezTo>
                    <a:pt x="5126" y="3196"/>
                    <a:pt x="5127" y="3195"/>
                    <a:pt x="5127" y="3194"/>
                  </a:cubicBezTo>
                  <a:cubicBezTo>
                    <a:pt x="5128" y="3189"/>
                    <a:pt x="5128" y="3185"/>
                    <a:pt x="5129" y="3181"/>
                  </a:cubicBezTo>
                  <a:cubicBezTo>
                    <a:pt x="5112" y="3202"/>
                    <a:pt x="5112" y="3202"/>
                    <a:pt x="5112" y="3202"/>
                  </a:cubicBezTo>
                  <a:cubicBezTo>
                    <a:pt x="5105" y="3199"/>
                    <a:pt x="5099" y="3196"/>
                    <a:pt x="5092" y="3194"/>
                  </a:cubicBezTo>
                  <a:cubicBezTo>
                    <a:pt x="5170" y="2724"/>
                    <a:pt x="5170" y="2724"/>
                    <a:pt x="5170" y="2724"/>
                  </a:cubicBezTo>
                  <a:cubicBezTo>
                    <a:pt x="5166" y="2726"/>
                    <a:pt x="5163" y="2728"/>
                    <a:pt x="5160" y="2730"/>
                  </a:cubicBezTo>
                  <a:cubicBezTo>
                    <a:pt x="5082" y="3193"/>
                    <a:pt x="5082" y="3193"/>
                    <a:pt x="5082" y="3193"/>
                  </a:cubicBezTo>
                  <a:cubicBezTo>
                    <a:pt x="5080" y="3193"/>
                    <a:pt x="5077" y="3192"/>
                    <a:pt x="5074" y="3192"/>
                  </a:cubicBezTo>
                  <a:cubicBezTo>
                    <a:pt x="5072" y="2756"/>
                    <a:pt x="5072" y="2756"/>
                    <a:pt x="5072" y="2756"/>
                  </a:cubicBezTo>
                  <a:cubicBezTo>
                    <a:pt x="5069" y="2757"/>
                    <a:pt x="5067" y="2757"/>
                    <a:pt x="5064" y="2757"/>
                  </a:cubicBezTo>
                  <a:cubicBezTo>
                    <a:pt x="5066" y="3193"/>
                    <a:pt x="5066" y="3193"/>
                    <a:pt x="5066" y="3193"/>
                  </a:cubicBezTo>
                  <a:cubicBezTo>
                    <a:pt x="5045" y="3194"/>
                    <a:pt x="5026" y="3203"/>
                    <a:pt x="5012" y="3218"/>
                  </a:cubicBezTo>
                  <a:cubicBezTo>
                    <a:pt x="4941" y="3174"/>
                    <a:pt x="4941" y="3174"/>
                    <a:pt x="4941" y="3174"/>
                  </a:cubicBezTo>
                  <a:cubicBezTo>
                    <a:pt x="5010" y="2756"/>
                    <a:pt x="5010" y="2756"/>
                    <a:pt x="5010" y="2756"/>
                  </a:cubicBezTo>
                  <a:cubicBezTo>
                    <a:pt x="5007" y="2756"/>
                    <a:pt x="5004" y="2755"/>
                    <a:pt x="5001" y="2755"/>
                  </a:cubicBezTo>
                  <a:cubicBezTo>
                    <a:pt x="4932" y="3169"/>
                    <a:pt x="4932" y="3169"/>
                    <a:pt x="4932" y="3169"/>
                  </a:cubicBezTo>
                  <a:cubicBezTo>
                    <a:pt x="4867" y="3129"/>
                    <a:pt x="4867" y="3129"/>
                    <a:pt x="4867" y="3129"/>
                  </a:cubicBezTo>
                  <a:cubicBezTo>
                    <a:pt x="4883" y="3116"/>
                    <a:pt x="4895" y="3098"/>
                    <a:pt x="4899" y="3076"/>
                  </a:cubicBezTo>
                  <a:cubicBezTo>
                    <a:pt x="4907" y="3029"/>
                    <a:pt x="4875" y="2986"/>
                    <a:pt x="4829" y="2978"/>
                  </a:cubicBezTo>
                  <a:cubicBezTo>
                    <a:pt x="4824" y="2977"/>
                    <a:pt x="4820" y="2977"/>
                    <a:pt x="4815" y="2977"/>
                  </a:cubicBezTo>
                  <a:cubicBezTo>
                    <a:pt x="4775" y="2977"/>
                    <a:pt x="4740" y="3005"/>
                    <a:pt x="4732" y="3046"/>
                  </a:cubicBezTo>
                  <a:cubicBezTo>
                    <a:pt x="4581" y="2953"/>
                    <a:pt x="4581" y="2953"/>
                    <a:pt x="4581" y="2953"/>
                  </a:cubicBezTo>
                  <a:cubicBezTo>
                    <a:pt x="4506" y="2907"/>
                    <a:pt x="4506" y="2907"/>
                    <a:pt x="4506" y="2907"/>
                  </a:cubicBezTo>
                  <a:cubicBezTo>
                    <a:pt x="4509" y="2901"/>
                    <a:pt x="4512" y="2894"/>
                    <a:pt x="4513" y="2887"/>
                  </a:cubicBezTo>
                  <a:cubicBezTo>
                    <a:pt x="4516" y="2873"/>
                    <a:pt x="4513" y="2859"/>
                    <a:pt x="4507" y="2847"/>
                  </a:cubicBezTo>
                  <a:cubicBezTo>
                    <a:pt x="4758" y="2699"/>
                    <a:pt x="4758" y="2699"/>
                    <a:pt x="4758" y="2699"/>
                  </a:cubicBezTo>
                  <a:cubicBezTo>
                    <a:pt x="4837" y="2653"/>
                    <a:pt x="4837" y="2653"/>
                    <a:pt x="4837" y="2653"/>
                  </a:cubicBezTo>
                  <a:cubicBezTo>
                    <a:pt x="4835" y="2651"/>
                    <a:pt x="4833" y="2649"/>
                    <a:pt x="4832" y="2647"/>
                  </a:cubicBezTo>
                  <a:cubicBezTo>
                    <a:pt x="4503" y="2840"/>
                    <a:pt x="4503" y="2840"/>
                    <a:pt x="4503" y="2840"/>
                  </a:cubicBezTo>
                  <a:cubicBezTo>
                    <a:pt x="4493" y="2825"/>
                    <a:pt x="4478" y="2815"/>
                    <a:pt x="4459" y="2811"/>
                  </a:cubicBezTo>
                  <a:cubicBezTo>
                    <a:pt x="4456" y="2811"/>
                    <a:pt x="4453" y="2811"/>
                    <a:pt x="4449" y="2811"/>
                  </a:cubicBezTo>
                  <a:cubicBezTo>
                    <a:pt x="4442" y="2811"/>
                    <a:pt x="4435" y="2812"/>
                    <a:pt x="4428" y="2814"/>
                  </a:cubicBezTo>
                  <a:cubicBezTo>
                    <a:pt x="4158" y="2126"/>
                    <a:pt x="4158" y="2126"/>
                    <a:pt x="4158" y="2126"/>
                  </a:cubicBezTo>
                  <a:cubicBezTo>
                    <a:pt x="4170" y="2120"/>
                    <a:pt x="4180" y="2111"/>
                    <a:pt x="4187" y="2099"/>
                  </a:cubicBezTo>
                  <a:cubicBezTo>
                    <a:pt x="4812" y="2397"/>
                    <a:pt x="4812" y="2397"/>
                    <a:pt x="4812" y="2397"/>
                  </a:cubicBezTo>
                  <a:cubicBezTo>
                    <a:pt x="4814" y="2394"/>
                    <a:pt x="4815" y="2392"/>
                    <a:pt x="4816" y="2389"/>
                  </a:cubicBezTo>
                  <a:cubicBezTo>
                    <a:pt x="4755" y="2360"/>
                    <a:pt x="4755" y="2360"/>
                    <a:pt x="4755" y="2360"/>
                  </a:cubicBezTo>
                  <a:cubicBezTo>
                    <a:pt x="4191" y="2091"/>
                    <a:pt x="4191" y="2091"/>
                    <a:pt x="4191" y="2091"/>
                  </a:cubicBezTo>
                  <a:cubicBezTo>
                    <a:pt x="4192" y="2087"/>
                    <a:pt x="4194" y="2082"/>
                    <a:pt x="4195" y="2078"/>
                  </a:cubicBezTo>
                  <a:cubicBezTo>
                    <a:pt x="4196" y="2072"/>
                    <a:pt x="4195" y="2066"/>
                    <a:pt x="4195" y="2060"/>
                  </a:cubicBezTo>
                  <a:cubicBezTo>
                    <a:pt x="4443" y="2017"/>
                    <a:pt x="4443" y="2017"/>
                    <a:pt x="4443" y="2017"/>
                  </a:cubicBezTo>
                  <a:cubicBezTo>
                    <a:pt x="4455" y="2026"/>
                    <a:pt x="4468" y="2033"/>
                    <a:pt x="4483" y="2035"/>
                  </a:cubicBezTo>
                  <a:cubicBezTo>
                    <a:pt x="4488" y="2036"/>
                    <a:pt x="4492" y="2036"/>
                    <a:pt x="4497" y="2036"/>
                  </a:cubicBezTo>
                  <a:cubicBezTo>
                    <a:pt x="4527" y="2036"/>
                    <a:pt x="4555" y="2020"/>
                    <a:pt x="4570" y="1995"/>
                  </a:cubicBezTo>
                  <a:cubicBezTo>
                    <a:pt x="4803" y="1955"/>
                    <a:pt x="4803" y="1955"/>
                    <a:pt x="4803" y="1955"/>
                  </a:cubicBezTo>
                  <a:cubicBezTo>
                    <a:pt x="4958" y="2265"/>
                    <a:pt x="4958" y="2265"/>
                    <a:pt x="4958" y="2265"/>
                  </a:cubicBezTo>
                  <a:cubicBezTo>
                    <a:pt x="4961" y="2264"/>
                    <a:pt x="4964" y="2263"/>
                    <a:pt x="4967" y="2262"/>
                  </a:cubicBezTo>
                  <a:cubicBezTo>
                    <a:pt x="4812" y="1953"/>
                    <a:pt x="4812" y="1953"/>
                    <a:pt x="4812" y="1953"/>
                  </a:cubicBezTo>
                  <a:cubicBezTo>
                    <a:pt x="4931" y="1933"/>
                    <a:pt x="4931" y="1933"/>
                    <a:pt x="4931" y="1933"/>
                  </a:cubicBezTo>
                  <a:cubicBezTo>
                    <a:pt x="4944" y="1949"/>
                    <a:pt x="4961" y="1960"/>
                    <a:pt x="4983" y="1964"/>
                  </a:cubicBezTo>
                  <a:cubicBezTo>
                    <a:pt x="4987" y="1964"/>
                    <a:pt x="4991" y="1965"/>
                    <a:pt x="4995" y="1965"/>
                  </a:cubicBezTo>
                  <a:cubicBezTo>
                    <a:pt x="4997" y="1965"/>
                    <a:pt x="4999" y="1965"/>
                    <a:pt x="5001" y="1965"/>
                  </a:cubicBezTo>
                  <a:cubicBezTo>
                    <a:pt x="5035" y="2251"/>
                    <a:pt x="5035" y="2251"/>
                    <a:pt x="5035" y="2251"/>
                  </a:cubicBezTo>
                  <a:cubicBezTo>
                    <a:pt x="5037" y="2251"/>
                    <a:pt x="5040" y="2251"/>
                    <a:pt x="5042" y="2251"/>
                  </a:cubicBezTo>
                  <a:cubicBezTo>
                    <a:pt x="5043" y="2251"/>
                    <a:pt x="5043" y="2251"/>
                    <a:pt x="5044" y="2251"/>
                  </a:cubicBezTo>
                  <a:cubicBezTo>
                    <a:pt x="5010" y="1963"/>
                    <a:pt x="5010" y="1963"/>
                    <a:pt x="5010" y="1963"/>
                  </a:cubicBezTo>
                  <a:cubicBezTo>
                    <a:pt x="5044" y="1957"/>
                    <a:pt x="5071" y="1931"/>
                    <a:pt x="5077" y="1896"/>
                  </a:cubicBezTo>
                  <a:cubicBezTo>
                    <a:pt x="5085" y="1852"/>
                    <a:pt x="5054" y="1809"/>
                    <a:pt x="5010" y="1802"/>
                  </a:cubicBezTo>
                  <a:cubicBezTo>
                    <a:pt x="5005" y="1801"/>
                    <a:pt x="5001" y="1801"/>
                    <a:pt x="4996" y="1801"/>
                  </a:cubicBezTo>
                  <a:cubicBezTo>
                    <a:pt x="4984" y="1801"/>
                    <a:pt x="4973" y="1803"/>
                    <a:pt x="4962" y="1808"/>
                  </a:cubicBezTo>
                  <a:moveTo>
                    <a:pt x="4923" y="1847"/>
                  </a:moveTo>
                  <a:cubicBezTo>
                    <a:pt x="4749" y="1826"/>
                    <a:pt x="4749" y="1826"/>
                    <a:pt x="4749" y="1826"/>
                  </a:cubicBezTo>
                  <a:cubicBezTo>
                    <a:pt x="4576" y="1481"/>
                    <a:pt x="4576" y="1481"/>
                    <a:pt x="4576" y="1481"/>
                  </a:cubicBezTo>
                  <a:cubicBezTo>
                    <a:pt x="4707" y="1422"/>
                    <a:pt x="4707" y="1422"/>
                    <a:pt x="4707" y="1422"/>
                  </a:cubicBezTo>
                  <a:cubicBezTo>
                    <a:pt x="4713" y="1434"/>
                    <a:pt x="4724" y="1442"/>
                    <a:pt x="4738" y="1445"/>
                  </a:cubicBezTo>
                  <a:cubicBezTo>
                    <a:pt x="4740" y="1445"/>
                    <a:pt x="4743" y="1445"/>
                    <a:pt x="4745" y="1445"/>
                  </a:cubicBezTo>
                  <a:cubicBezTo>
                    <a:pt x="4751" y="1445"/>
                    <a:pt x="4757" y="1444"/>
                    <a:pt x="4762" y="1442"/>
                  </a:cubicBezTo>
                  <a:cubicBezTo>
                    <a:pt x="4954" y="1813"/>
                    <a:pt x="4954" y="1813"/>
                    <a:pt x="4954" y="1813"/>
                  </a:cubicBezTo>
                  <a:cubicBezTo>
                    <a:pt x="4941" y="1821"/>
                    <a:pt x="4930" y="1832"/>
                    <a:pt x="4923" y="1847"/>
                  </a:cubicBezTo>
                  <a:moveTo>
                    <a:pt x="2531" y="1889"/>
                  </a:moveTo>
                  <a:cubicBezTo>
                    <a:pt x="1984" y="1502"/>
                    <a:pt x="1984" y="1502"/>
                    <a:pt x="1984" y="1502"/>
                  </a:cubicBezTo>
                  <a:cubicBezTo>
                    <a:pt x="1989" y="1495"/>
                    <a:pt x="1992" y="1487"/>
                    <a:pt x="1993" y="1479"/>
                  </a:cubicBezTo>
                  <a:cubicBezTo>
                    <a:pt x="1995" y="1470"/>
                    <a:pt x="1994" y="1461"/>
                    <a:pt x="1992" y="1453"/>
                  </a:cubicBezTo>
                  <a:cubicBezTo>
                    <a:pt x="2702" y="1233"/>
                    <a:pt x="2702" y="1233"/>
                    <a:pt x="2702" y="1233"/>
                  </a:cubicBezTo>
                  <a:cubicBezTo>
                    <a:pt x="2712" y="1248"/>
                    <a:pt x="2726" y="1258"/>
                    <a:pt x="2744" y="1262"/>
                  </a:cubicBezTo>
                  <a:cubicBezTo>
                    <a:pt x="2719" y="1355"/>
                    <a:pt x="2719" y="1355"/>
                    <a:pt x="2719" y="1355"/>
                  </a:cubicBezTo>
                  <a:cubicBezTo>
                    <a:pt x="2586" y="1861"/>
                    <a:pt x="2586" y="1861"/>
                    <a:pt x="2586" y="1861"/>
                  </a:cubicBezTo>
                  <a:cubicBezTo>
                    <a:pt x="2585" y="1861"/>
                    <a:pt x="2585" y="1861"/>
                    <a:pt x="2584" y="1861"/>
                  </a:cubicBezTo>
                  <a:cubicBezTo>
                    <a:pt x="2562" y="1861"/>
                    <a:pt x="2543" y="1872"/>
                    <a:pt x="2531" y="1889"/>
                  </a:cubicBezTo>
                  <a:moveTo>
                    <a:pt x="733" y="1839"/>
                  </a:moveTo>
                  <a:cubicBezTo>
                    <a:pt x="557" y="1703"/>
                    <a:pt x="557" y="1703"/>
                    <a:pt x="557" y="1703"/>
                  </a:cubicBezTo>
                  <a:cubicBezTo>
                    <a:pt x="578" y="1673"/>
                    <a:pt x="579" y="1632"/>
                    <a:pt x="557" y="1600"/>
                  </a:cubicBezTo>
                  <a:cubicBezTo>
                    <a:pt x="556" y="1599"/>
                    <a:pt x="555" y="1598"/>
                    <a:pt x="554" y="1597"/>
                  </a:cubicBezTo>
                  <a:cubicBezTo>
                    <a:pt x="947" y="1210"/>
                    <a:pt x="947" y="1210"/>
                    <a:pt x="947" y="1210"/>
                  </a:cubicBezTo>
                  <a:cubicBezTo>
                    <a:pt x="796" y="1818"/>
                    <a:pt x="796" y="1818"/>
                    <a:pt x="796" y="1818"/>
                  </a:cubicBezTo>
                  <a:cubicBezTo>
                    <a:pt x="795" y="1818"/>
                    <a:pt x="794" y="1818"/>
                    <a:pt x="793" y="1817"/>
                  </a:cubicBezTo>
                  <a:cubicBezTo>
                    <a:pt x="789" y="1817"/>
                    <a:pt x="786" y="1817"/>
                    <a:pt x="782" y="1817"/>
                  </a:cubicBezTo>
                  <a:cubicBezTo>
                    <a:pt x="773" y="1817"/>
                    <a:pt x="763" y="1819"/>
                    <a:pt x="755" y="1822"/>
                  </a:cubicBezTo>
                  <a:cubicBezTo>
                    <a:pt x="748" y="1826"/>
                    <a:pt x="748" y="1826"/>
                    <a:pt x="748" y="1826"/>
                  </a:cubicBezTo>
                  <a:cubicBezTo>
                    <a:pt x="742" y="1830"/>
                    <a:pt x="737" y="1834"/>
                    <a:pt x="733" y="1839"/>
                  </a:cubicBezTo>
                  <a:moveTo>
                    <a:pt x="4355" y="1163"/>
                  </a:moveTo>
                  <a:cubicBezTo>
                    <a:pt x="4371" y="1163"/>
                    <a:pt x="4387" y="1159"/>
                    <a:pt x="4401" y="1150"/>
                  </a:cubicBezTo>
                  <a:cubicBezTo>
                    <a:pt x="4564" y="1477"/>
                    <a:pt x="4564" y="1477"/>
                    <a:pt x="4564" y="1477"/>
                  </a:cubicBezTo>
                  <a:cubicBezTo>
                    <a:pt x="4040" y="1711"/>
                    <a:pt x="4040" y="1711"/>
                    <a:pt x="4040" y="1711"/>
                  </a:cubicBezTo>
                  <a:cubicBezTo>
                    <a:pt x="4036" y="1704"/>
                    <a:pt x="4031" y="1697"/>
                    <a:pt x="4025" y="1692"/>
                  </a:cubicBezTo>
                  <a:cubicBezTo>
                    <a:pt x="4316" y="1154"/>
                    <a:pt x="4316" y="1154"/>
                    <a:pt x="4316" y="1154"/>
                  </a:cubicBezTo>
                  <a:cubicBezTo>
                    <a:pt x="4329" y="1160"/>
                    <a:pt x="4342" y="1163"/>
                    <a:pt x="4355" y="1163"/>
                  </a:cubicBezTo>
                  <a:moveTo>
                    <a:pt x="831" y="1839"/>
                  </a:moveTo>
                  <a:cubicBezTo>
                    <a:pt x="824" y="1831"/>
                    <a:pt x="815" y="1825"/>
                    <a:pt x="805" y="1821"/>
                  </a:cubicBezTo>
                  <a:cubicBezTo>
                    <a:pt x="960" y="1198"/>
                    <a:pt x="960" y="1198"/>
                    <a:pt x="960" y="1198"/>
                  </a:cubicBezTo>
                  <a:cubicBezTo>
                    <a:pt x="1036" y="1122"/>
                    <a:pt x="1036" y="1122"/>
                    <a:pt x="1036" y="1122"/>
                  </a:cubicBezTo>
                  <a:cubicBezTo>
                    <a:pt x="1187" y="1511"/>
                    <a:pt x="1187" y="1511"/>
                    <a:pt x="1187" y="1511"/>
                  </a:cubicBezTo>
                  <a:cubicBezTo>
                    <a:pt x="1176" y="1515"/>
                    <a:pt x="1168" y="1523"/>
                    <a:pt x="1161" y="1532"/>
                  </a:cubicBezTo>
                  <a:cubicBezTo>
                    <a:pt x="1157" y="1539"/>
                    <a:pt x="1157" y="1539"/>
                    <a:pt x="1157" y="1539"/>
                  </a:cubicBezTo>
                  <a:cubicBezTo>
                    <a:pt x="1153" y="1545"/>
                    <a:pt x="1151" y="1552"/>
                    <a:pt x="1149" y="1559"/>
                  </a:cubicBezTo>
                  <a:cubicBezTo>
                    <a:pt x="1147" y="1576"/>
                    <a:pt x="1151" y="1592"/>
                    <a:pt x="1159" y="1605"/>
                  </a:cubicBezTo>
                  <a:cubicBezTo>
                    <a:pt x="831" y="1839"/>
                    <a:pt x="831" y="1839"/>
                    <a:pt x="831" y="1839"/>
                  </a:cubicBezTo>
                  <a:moveTo>
                    <a:pt x="4573" y="1473"/>
                  </a:moveTo>
                  <a:cubicBezTo>
                    <a:pt x="4409" y="1145"/>
                    <a:pt x="4409" y="1145"/>
                    <a:pt x="4409" y="1145"/>
                  </a:cubicBezTo>
                  <a:cubicBezTo>
                    <a:pt x="4419" y="1138"/>
                    <a:pt x="4427" y="1128"/>
                    <a:pt x="4433" y="1118"/>
                  </a:cubicBezTo>
                  <a:cubicBezTo>
                    <a:pt x="4709" y="1375"/>
                    <a:pt x="4709" y="1375"/>
                    <a:pt x="4709" y="1375"/>
                  </a:cubicBezTo>
                  <a:cubicBezTo>
                    <a:pt x="4705" y="1380"/>
                    <a:pt x="4702" y="1386"/>
                    <a:pt x="4701" y="1393"/>
                  </a:cubicBezTo>
                  <a:cubicBezTo>
                    <a:pt x="4700" y="1401"/>
                    <a:pt x="4701" y="1408"/>
                    <a:pt x="4703" y="1415"/>
                  </a:cubicBezTo>
                  <a:cubicBezTo>
                    <a:pt x="4573" y="1473"/>
                    <a:pt x="4573" y="1473"/>
                    <a:pt x="4573" y="1473"/>
                  </a:cubicBezTo>
                  <a:moveTo>
                    <a:pt x="4642" y="1300"/>
                  </a:moveTo>
                  <a:cubicBezTo>
                    <a:pt x="4437" y="1109"/>
                    <a:pt x="4437" y="1109"/>
                    <a:pt x="4437" y="1109"/>
                  </a:cubicBezTo>
                  <a:cubicBezTo>
                    <a:pt x="4439" y="1103"/>
                    <a:pt x="4441" y="1097"/>
                    <a:pt x="4443" y="1091"/>
                  </a:cubicBezTo>
                  <a:cubicBezTo>
                    <a:pt x="4642" y="1300"/>
                    <a:pt x="4642" y="1300"/>
                    <a:pt x="4642" y="1300"/>
                  </a:cubicBezTo>
                  <a:moveTo>
                    <a:pt x="964" y="1181"/>
                  </a:moveTo>
                  <a:cubicBezTo>
                    <a:pt x="996" y="1050"/>
                    <a:pt x="996" y="1050"/>
                    <a:pt x="996" y="1050"/>
                  </a:cubicBezTo>
                  <a:cubicBezTo>
                    <a:pt x="997" y="1050"/>
                    <a:pt x="998" y="1050"/>
                    <a:pt x="998" y="1050"/>
                  </a:cubicBezTo>
                  <a:cubicBezTo>
                    <a:pt x="1002" y="1051"/>
                    <a:pt x="1005" y="1051"/>
                    <a:pt x="1009" y="1051"/>
                  </a:cubicBezTo>
                  <a:cubicBezTo>
                    <a:pt x="1022" y="1087"/>
                    <a:pt x="1022" y="1087"/>
                    <a:pt x="1022" y="1087"/>
                  </a:cubicBezTo>
                  <a:cubicBezTo>
                    <a:pt x="1033" y="1113"/>
                    <a:pt x="1033" y="1113"/>
                    <a:pt x="1033" y="1113"/>
                  </a:cubicBezTo>
                  <a:cubicBezTo>
                    <a:pt x="964" y="1181"/>
                    <a:pt x="964" y="1181"/>
                    <a:pt x="964" y="1181"/>
                  </a:cubicBezTo>
                  <a:moveTo>
                    <a:pt x="1194" y="1508"/>
                  </a:moveTo>
                  <a:cubicBezTo>
                    <a:pt x="1043" y="1116"/>
                    <a:pt x="1043" y="1116"/>
                    <a:pt x="1043" y="1116"/>
                  </a:cubicBezTo>
                  <a:cubicBezTo>
                    <a:pt x="1145" y="1015"/>
                    <a:pt x="1145" y="1015"/>
                    <a:pt x="1145" y="1015"/>
                  </a:cubicBezTo>
                  <a:cubicBezTo>
                    <a:pt x="1870" y="1439"/>
                    <a:pt x="1870" y="1439"/>
                    <a:pt x="1870" y="1439"/>
                  </a:cubicBezTo>
                  <a:cubicBezTo>
                    <a:pt x="1867" y="1444"/>
                    <a:pt x="1865" y="1451"/>
                    <a:pt x="1864" y="1457"/>
                  </a:cubicBezTo>
                  <a:cubicBezTo>
                    <a:pt x="1863" y="1463"/>
                    <a:pt x="1863" y="1468"/>
                    <a:pt x="1863" y="1473"/>
                  </a:cubicBezTo>
                  <a:cubicBezTo>
                    <a:pt x="1773" y="1486"/>
                    <a:pt x="1773" y="1486"/>
                    <a:pt x="1773" y="1486"/>
                  </a:cubicBezTo>
                  <a:cubicBezTo>
                    <a:pt x="1278" y="1557"/>
                    <a:pt x="1278" y="1557"/>
                    <a:pt x="1278" y="1557"/>
                  </a:cubicBezTo>
                  <a:cubicBezTo>
                    <a:pt x="1273" y="1531"/>
                    <a:pt x="1252" y="1510"/>
                    <a:pt x="1225" y="1505"/>
                  </a:cubicBezTo>
                  <a:cubicBezTo>
                    <a:pt x="1222" y="1505"/>
                    <a:pt x="1218" y="1504"/>
                    <a:pt x="1215" y="1504"/>
                  </a:cubicBezTo>
                  <a:cubicBezTo>
                    <a:pt x="1208" y="1504"/>
                    <a:pt x="1201" y="1506"/>
                    <a:pt x="1194" y="1508"/>
                  </a:cubicBezTo>
                  <a:moveTo>
                    <a:pt x="1039" y="1107"/>
                  </a:moveTo>
                  <a:cubicBezTo>
                    <a:pt x="1031" y="1087"/>
                    <a:pt x="1031" y="1087"/>
                    <a:pt x="1031" y="1087"/>
                  </a:cubicBezTo>
                  <a:cubicBezTo>
                    <a:pt x="1018" y="1051"/>
                    <a:pt x="1018" y="1051"/>
                    <a:pt x="1018" y="1051"/>
                  </a:cubicBezTo>
                  <a:cubicBezTo>
                    <a:pt x="1054" y="1049"/>
                    <a:pt x="1086" y="1023"/>
                    <a:pt x="1095" y="985"/>
                  </a:cubicBezTo>
                  <a:cubicBezTo>
                    <a:pt x="1137" y="1010"/>
                    <a:pt x="1137" y="1010"/>
                    <a:pt x="1137" y="1010"/>
                  </a:cubicBezTo>
                  <a:cubicBezTo>
                    <a:pt x="1039" y="1107"/>
                    <a:pt x="1039" y="1107"/>
                    <a:pt x="1039" y="1107"/>
                  </a:cubicBezTo>
                  <a:moveTo>
                    <a:pt x="4312" y="996"/>
                  </a:moveTo>
                  <a:cubicBezTo>
                    <a:pt x="4242" y="881"/>
                    <a:pt x="4242" y="881"/>
                    <a:pt x="4242" y="881"/>
                  </a:cubicBezTo>
                  <a:cubicBezTo>
                    <a:pt x="4343" y="986"/>
                    <a:pt x="4343" y="986"/>
                    <a:pt x="4343" y="986"/>
                  </a:cubicBezTo>
                  <a:cubicBezTo>
                    <a:pt x="4332" y="987"/>
                    <a:pt x="4322" y="991"/>
                    <a:pt x="4312" y="996"/>
                  </a:cubicBezTo>
                  <a:moveTo>
                    <a:pt x="4274" y="1037"/>
                  </a:moveTo>
                  <a:cubicBezTo>
                    <a:pt x="4071" y="931"/>
                    <a:pt x="4071" y="931"/>
                    <a:pt x="4071" y="931"/>
                  </a:cubicBezTo>
                  <a:cubicBezTo>
                    <a:pt x="4189" y="874"/>
                    <a:pt x="4189" y="874"/>
                    <a:pt x="4189" y="874"/>
                  </a:cubicBezTo>
                  <a:cubicBezTo>
                    <a:pt x="4194" y="880"/>
                    <a:pt x="4201" y="884"/>
                    <a:pt x="4210" y="885"/>
                  </a:cubicBezTo>
                  <a:cubicBezTo>
                    <a:pt x="4212" y="886"/>
                    <a:pt x="4214" y="886"/>
                    <a:pt x="4216" y="886"/>
                  </a:cubicBezTo>
                  <a:cubicBezTo>
                    <a:pt x="4222" y="886"/>
                    <a:pt x="4228" y="885"/>
                    <a:pt x="4233" y="882"/>
                  </a:cubicBezTo>
                  <a:cubicBezTo>
                    <a:pt x="4304" y="1001"/>
                    <a:pt x="4304" y="1001"/>
                    <a:pt x="4304" y="1001"/>
                  </a:cubicBezTo>
                  <a:cubicBezTo>
                    <a:pt x="4304" y="1001"/>
                    <a:pt x="4304" y="1001"/>
                    <a:pt x="4303" y="1001"/>
                  </a:cubicBezTo>
                  <a:cubicBezTo>
                    <a:pt x="4290" y="1011"/>
                    <a:pt x="4281" y="1023"/>
                    <a:pt x="4274" y="1037"/>
                  </a:cubicBezTo>
                  <a:moveTo>
                    <a:pt x="2702" y="1165"/>
                  </a:moveTo>
                  <a:cubicBezTo>
                    <a:pt x="2586" y="1087"/>
                    <a:pt x="2586" y="1087"/>
                    <a:pt x="2586" y="1087"/>
                  </a:cubicBezTo>
                  <a:cubicBezTo>
                    <a:pt x="2151" y="793"/>
                    <a:pt x="2151" y="793"/>
                    <a:pt x="2151" y="793"/>
                  </a:cubicBezTo>
                  <a:cubicBezTo>
                    <a:pt x="2329" y="841"/>
                    <a:pt x="2329" y="841"/>
                    <a:pt x="2329" y="841"/>
                  </a:cubicBezTo>
                  <a:cubicBezTo>
                    <a:pt x="2329" y="842"/>
                    <a:pt x="2328" y="843"/>
                    <a:pt x="2328" y="844"/>
                  </a:cubicBezTo>
                  <a:cubicBezTo>
                    <a:pt x="2320" y="890"/>
                    <a:pt x="2351" y="934"/>
                    <a:pt x="2398" y="942"/>
                  </a:cubicBezTo>
                  <a:cubicBezTo>
                    <a:pt x="2402" y="943"/>
                    <a:pt x="2407" y="943"/>
                    <a:pt x="2412" y="943"/>
                  </a:cubicBezTo>
                  <a:cubicBezTo>
                    <a:pt x="2453" y="943"/>
                    <a:pt x="2489" y="914"/>
                    <a:pt x="2496" y="872"/>
                  </a:cubicBezTo>
                  <a:cubicBezTo>
                    <a:pt x="2497" y="862"/>
                    <a:pt x="2497" y="851"/>
                    <a:pt x="2495" y="842"/>
                  </a:cubicBezTo>
                  <a:cubicBezTo>
                    <a:pt x="2500" y="840"/>
                    <a:pt x="2500" y="840"/>
                    <a:pt x="2500" y="840"/>
                  </a:cubicBezTo>
                  <a:cubicBezTo>
                    <a:pt x="2798" y="962"/>
                    <a:pt x="2798" y="962"/>
                    <a:pt x="2798" y="962"/>
                  </a:cubicBezTo>
                  <a:cubicBezTo>
                    <a:pt x="2797" y="965"/>
                    <a:pt x="2796" y="967"/>
                    <a:pt x="2796" y="969"/>
                  </a:cubicBezTo>
                  <a:cubicBezTo>
                    <a:pt x="2791" y="997"/>
                    <a:pt x="2807" y="1023"/>
                    <a:pt x="2832" y="1032"/>
                  </a:cubicBezTo>
                  <a:cubicBezTo>
                    <a:pt x="2787" y="1140"/>
                    <a:pt x="2787" y="1140"/>
                    <a:pt x="2787" y="1140"/>
                  </a:cubicBezTo>
                  <a:cubicBezTo>
                    <a:pt x="2781" y="1137"/>
                    <a:pt x="2775" y="1135"/>
                    <a:pt x="2769" y="1134"/>
                  </a:cubicBezTo>
                  <a:cubicBezTo>
                    <a:pt x="2765" y="1133"/>
                    <a:pt x="2761" y="1133"/>
                    <a:pt x="2758" y="1133"/>
                  </a:cubicBezTo>
                  <a:cubicBezTo>
                    <a:pt x="2734" y="1133"/>
                    <a:pt x="2713" y="1146"/>
                    <a:pt x="2702" y="1165"/>
                  </a:cubicBezTo>
                  <a:moveTo>
                    <a:pt x="4309" y="727"/>
                  </a:moveTo>
                  <a:cubicBezTo>
                    <a:pt x="4325" y="727"/>
                    <a:pt x="4341" y="722"/>
                    <a:pt x="4355" y="715"/>
                  </a:cubicBezTo>
                  <a:cubicBezTo>
                    <a:pt x="4734" y="1357"/>
                    <a:pt x="4734" y="1357"/>
                    <a:pt x="4734" y="1357"/>
                  </a:cubicBezTo>
                  <a:cubicBezTo>
                    <a:pt x="4728" y="1359"/>
                    <a:pt x="4722" y="1362"/>
                    <a:pt x="4718" y="1366"/>
                  </a:cubicBezTo>
                  <a:cubicBezTo>
                    <a:pt x="4444" y="1078"/>
                    <a:pt x="4444" y="1078"/>
                    <a:pt x="4444" y="1078"/>
                  </a:cubicBezTo>
                  <a:cubicBezTo>
                    <a:pt x="4445" y="1059"/>
                    <a:pt x="4440" y="1039"/>
                    <a:pt x="4428" y="1022"/>
                  </a:cubicBezTo>
                  <a:cubicBezTo>
                    <a:pt x="4410" y="998"/>
                    <a:pt x="4383" y="985"/>
                    <a:pt x="4355" y="985"/>
                  </a:cubicBezTo>
                  <a:cubicBezTo>
                    <a:pt x="4355" y="985"/>
                    <a:pt x="4355" y="985"/>
                    <a:pt x="4355" y="985"/>
                  </a:cubicBezTo>
                  <a:cubicBezTo>
                    <a:pt x="4247" y="871"/>
                    <a:pt x="4247" y="871"/>
                    <a:pt x="4247" y="871"/>
                  </a:cubicBezTo>
                  <a:cubicBezTo>
                    <a:pt x="4251" y="866"/>
                    <a:pt x="4254" y="860"/>
                    <a:pt x="4255" y="853"/>
                  </a:cubicBezTo>
                  <a:cubicBezTo>
                    <a:pt x="4258" y="835"/>
                    <a:pt x="4249" y="819"/>
                    <a:pt x="4234" y="811"/>
                  </a:cubicBezTo>
                  <a:cubicBezTo>
                    <a:pt x="4268" y="717"/>
                    <a:pt x="4268" y="717"/>
                    <a:pt x="4268" y="717"/>
                  </a:cubicBezTo>
                  <a:cubicBezTo>
                    <a:pt x="4276" y="721"/>
                    <a:pt x="4284" y="724"/>
                    <a:pt x="4293" y="725"/>
                  </a:cubicBezTo>
                  <a:cubicBezTo>
                    <a:pt x="4298" y="726"/>
                    <a:pt x="4303" y="727"/>
                    <a:pt x="4309" y="727"/>
                  </a:cubicBezTo>
                  <a:moveTo>
                    <a:pt x="4744" y="1356"/>
                  </a:moveTo>
                  <a:cubicBezTo>
                    <a:pt x="4363" y="710"/>
                    <a:pt x="4363" y="710"/>
                    <a:pt x="4363" y="710"/>
                  </a:cubicBezTo>
                  <a:cubicBezTo>
                    <a:pt x="4365" y="708"/>
                    <a:pt x="4368" y="707"/>
                    <a:pt x="4370" y="705"/>
                  </a:cubicBezTo>
                  <a:cubicBezTo>
                    <a:pt x="5228" y="1905"/>
                    <a:pt x="5228" y="1905"/>
                    <a:pt x="5228" y="1905"/>
                  </a:cubicBezTo>
                  <a:cubicBezTo>
                    <a:pt x="5227" y="1906"/>
                    <a:pt x="5226" y="1907"/>
                    <a:pt x="5225" y="1908"/>
                  </a:cubicBezTo>
                  <a:cubicBezTo>
                    <a:pt x="4779" y="1430"/>
                    <a:pt x="4779" y="1430"/>
                    <a:pt x="4779" y="1430"/>
                  </a:cubicBezTo>
                  <a:cubicBezTo>
                    <a:pt x="4784" y="1424"/>
                    <a:pt x="4788" y="1417"/>
                    <a:pt x="4789" y="1408"/>
                  </a:cubicBezTo>
                  <a:cubicBezTo>
                    <a:pt x="4793" y="1384"/>
                    <a:pt x="4777" y="1361"/>
                    <a:pt x="4753" y="1356"/>
                  </a:cubicBezTo>
                  <a:cubicBezTo>
                    <a:pt x="4750" y="1356"/>
                    <a:pt x="4747" y="1356"/>
                    <a:pt x="4745" y="1356"/>
                  </a:cubicBezTo>
                  <a:cubicBezTo>
                    <a:pt x="4744" y="1356"/>
                    <a:pt x="4744" y="1356"/>
                    <a:pt x="4744" y="1356"/>
                  </a:cubicBezTo>
                  <a:moveTo>
                    <a:pt x="2800" y="955"/>
                  </a:moveTo>
                  <a:cubicBezTo>
                    <a:pt x="2513" y="837"/>
                    <a:pt x="2513" y="837"/>
                    <a:pt x="2513" y="837"/>
                  </a:cubicBezTo>
                  <a:cubicBezTo>
                    <a:pt x="3197" y="662"/>
                    <a:pt x="3197" y="662"/>
                    <a:pt x="3197" y="662"/>
                  </a:cubicBezTo>
                  <a:cubicBezTo>
                    <a:pt x="3199" y="664"/>
                    <a:pt x="3200" y="667"/>
                    <a:pt x="3202" y="670"/>
                  </a:cubicBezTo>
                  <a:cubicBezTo>
                    <a:pt x="2896" y="943"/>
                    <a:pt x="2896" y="943"/>
                    <a:pt x="2896" y="943"/>
                  </a:cubicBezTo>
                  <a:cubicBezTo>
                    <a:pt x="2887" y="932"/>
                    <a:pt x="2875" y="925"/>
                    <a:pt x="2861" y="923"/>
                  </a:cubicBezTo>
                  <a:cubicBezTo>
                    <a:pt x="2858" y="922"/>
                    <a:pt x="2855" y="922"/>
                    <a:pt x="2852" y="922"/>
                  </a:cubicBezTo>
                  <a:cubicBezTo>
                    <a:pt x="2830" y="922"/>
                    <a:pt x="2810" y="935"/>
                    <a:pt x="2800" y="955"/>
                  </a:cubicBezTo>
                  <a:moveTo>
                    <a:pt x="3492" y="843"/>
                  </a:moveTo>
                  <a:cubicBezTo>
                    <a:pt x="3304" y="671"/>
                    <a:pt x="3304" y="671"/>
                    <a:pt x="3304" y="671"/>
                  </a:cubicBezTo>
                  <a:cubicBezTo>
                    <a:pt x="3311" y="662"/>
                    <a:pt x="3316" y="652"/>
                    <a:pt x="3318" y="640"/>
                  </a:cubicBezTo>
                  <a:cubicBezTo>
                    <a:pt x="3319" y="637"/>
                    <a:pt x="3318" y="635"/>
                    <a:pt x="3319" y="632"/>
                  </a:cubicBezTo>
                  <a:cubicBezTo>
                    <a:pt x="3467" y="628"/>
                    <a:pt x="3467" y="628"/>
                    <a:pt x="3467" y="628"/>
                  </a:cubicBezTo>
                  <a:cubicBezTo>
                    <a:pt x="4052" y="932"/>
                    <a:pt x="4052" y="932"/>
                    <a:pt x="4052" y="932"/>
                  </a:cubicBezTo>
                  <a:cubicBezTo>
                    <a:pt x="3893" y="1009"/>
                    <a:pt x="3893" y="1009"/>
                    <a:pt x="3893" y="1009"/>
                  </a:cubicBezTo>
                  <a:cubicBezTo>
                    <a:pt x="3894" y="1012"/>
                    <a:pt x="3894" y="1014"/>
                    <a:pt x="3894" y="1017"/>
                  </a:cubicBezTo>
                  <a:cubicBezTo>
                    <a:pt x="4061" y="936"/>
                    <a:pt x="4061" y="936"/>
                    <a:pt x="4061" y="936"/>
                  </a:cubicBezTo>
                  <a:cubicBezTo>
                    <a:pt x="4271" y="1046"/>
                    <a:pt x="4271" y="1046"/>
                    <a:pt x="4271" y="1046"/>
                  </a:cubicBezTo>
                  <a:cubicBezTo>
                    <a:pt x="4262" y="1072"/>
                    <a:pt x="4265" y="1102"/>
                    <a:pt x="4283" y="1126"/>
                  </a:cubicBezTo>
                  <a:cubicBezTo>
                    <a:pt x="4290" y="1136"/>
                    <a:pt x="4299" y="1144"/>
                    <a:pt x="4309" y="1150"/>
                  </a:cubicBezTo>
                  <a:cubicBezTo>
                    <a:pt x="4018" y="1687"/>
                    <a:pt x="4018" y="1687"/>
                    <a:pt x="4018" y="1687"/>
                  </a:cubicBezTo>
                  <a:cubicBezTo>
                    <a:pt x="4011" y="1682"/>
                    <a:pt x="4003" y="1679"/>
                    <a:pt x="3994" y="1678"/>
                  </a:cubicBezTo>
                  <a:cubicBezTo>
                    <a:pt x="3990" y="1677"/>
                    <a:pt x="3987" y="1677"/>
                    <a:pt x="3983" y="1677"/>
                  </a:cubicBezTo>
                  <a:cubicBezTo>
                    <a:pt x="3978" y="1677"/>
                    <a:pt x="3973" y="1677"/>
                    <a:pt x="3968" y="1678"/>
                  </a:cubicBezTo>
                  <a:cubicBezTo>
                    <a:pt x="3832" y="1305"/>
                    <a:pt x="3832" y="1305"/>
                    <a:pt x="3832" y="1305"/>
                  </a:cubicBezTo>
                  <a:cubicBezTo>
                    <a:pt x="3808" y="1239"/>
                    <a:pt x="3808" y="1239"/>
                    <a:pt x="3808" y="1239"/>
                  </a:cubicBezTo>
                  <a:cubicBezTo>
                    <a:pt x="3806" y="1241"/>
                    <a:pt x="3804" y="1243"/>
                    <a:pt x="3802" y="1245"/>
                  </a:cubicBezTo>
                  <a:cubicBezTo>
                    <a:pt x="3850" y="1377"/>
                    <a:pt x="3850" y="1377"/>
                    <a:pt x="3850" y="1377"/>
                  </a:cubicBezTo>
                  <a:cubicBezTo>
                    <a:pt x="3961" y="1681"/>
                    <a:pt x="3961" y="1681"/>
                    <a:pt x="3961" y="1681"/>
                  </a:cubicBezTo>
                  <a:cubicBezTo>
                    <a:pt x="3957" y="1682"/>
                    <a:pt x="3954" y="1684"/>
                    <a:pt x="3951" y="1686"/>
                  </a:cubicBezTo>
                  <a:cubicBezTo>
                    <a:pt x="3904" y="1622"/>
                    <a:pt x="3904" y="1622"/>
                    <a:pt x="3904" y="1622"/>
                  </a:cubicBezTo>
                  <a:cubicBezTo>
                    <a:pt x="3664" y="1300"/>
                    <a:pt x="3664" y="1300"/>
                    <a:pt x="3664" y="1300"/>
                  </a:cubicBezTo>
                  <a:cubicBezTo>
                    <a:pt x="3660" y="1300"/>
                    <a:pt x="3657" y="1301"/>
                    <a:pt x="3654" y="1301"/>
                  </a:cubicBezTo>
                  <a:cubicBezTo>
                    <a:pt x="3944" y="1690"/>
                    <a:pt x="3944" y="1690"/>
                    <a:pt x="3944" y="1690"/>
                  </a:cubicBezTo>
                  <a:cubicBezTo>
                    <a:pt x="3931" y="1700"/>
                    <a:pt x="3921" y="1714"/>
                    <a:pt x="3918" y="1732"/>
                  </a:cubicBezTo>
                  <a:cubicBezTo>
                    <a:pt x="3918" y="1736"/>
                    <a:pt x="3917" y="1741"/>
                    <a:pt x="3918" y="1745"/>
                  </a:cubicBezTo>
                  <a:cubicBezTo>
                    <a:pt x="2735" y="1899"/>
                    <a:pt x="2735" y="1899"/>
                    <a:pt x="2735" y="1899"/>
                  </a:cubicBezTo>
                  <a:cubicBezTo>
                    <a:pt x="2648" y="1910"/>
                    <a:pt x="2648" y="1910"/>
                    <a:pt x="2648" y="1910"/>
                  </a:cubicBezTo>
                  <a:cubicBezTo>
                    <a:pt x="2645" y="1898"/>
                    <a:pt x="2639" y="1888"/>
                    <a:pt x="2630" y="1879"/>
                  </a:cubicBezTo>
                  <a:cubicBezTo>
                    <a:pt x="2861" y="1678"/>
                    <a:pt x="2861" y="1678"/>
                    <a:pt x="2861" y="1678"/>
                  </a:cubicBezTo>
                  <a:cubicBezTo>
                    <a:pt x="3427" y="1182"/>
                    <a:pt x="3427" y="1182"/>
                    <a:pt x="3427" y="1182"/>
                  </a:cubicBezTo>
                  <a:cubicBezTo>
                    <a:pt x="3426" y="1180"/>
                    <a:pt x="3424" y="1177"/>
                    <a:pt x="3423" y="1175"/>
                  </a:cubicBezTo>
                  <a:cubicBezTo>
                    <a:pt x="2624" y="1874"/>
                    <a:pt x="2624" y="1874"/>
                    <a:pt x="2624" y="1874"/>
                  </a:cubicBezTo>
                  <a:cubicBezTo>
                    <a:pt x="2616" y="1868"/>
                    <a:pt x="2606" y="1863"/>
                    <a:pt x="2595" y="1861"/>
                  </a:cubicBezTo>
                  <a:cubicBezTo>
                    <a:pt x="2595" y="1861"/>
                    <a:pt x="2594" y="1861"/>
                    <a:pt x="2594" y="1861"/>
                  </a:cubicBezTo>
                  <a:cubicBezTo>
                    <a:pt x="2729" y="1349"/>
                    <a:pt x="2729" y="1349"/>
                    <a:pt x="2729" y="1349"/>
                  </a:cubicBezTo>
                  <a:cubicBezTo>
                    <a:pt x="2752" y="1264"/>
                    <a:pt x="2752" y="1264"/>
                    <a:pt x="2752" y="1264"/>
                  </a:cubicBezTo>
                  <a:cubicBezTo>
                    <a:pt x="2754" y="1264"/>
                    <a:pt x="2756" y="1264"/>
                    <a:pt x="2758" y="1264"/>
                  </a:cubicBezTo>
                  <a:cubicBezTo>
                    <a:pt x="2789" y="1264"/>
                    <a:pt x="2817" y="1241"/>
                    <a:pt x="2822" y="1209"/>
                  </a:cubicBezTo>
                  <a:cubicBezTo>
                    <a:pt x="2823" y="1208"/>
                    <a:pt x="2822" y="1207"/>
                    <a:pt x="2823" y="1206"/>
                  </a:cubicBezTo>
                  <a:cubicBezTo>
                    <a:pt x="3400" y="1123"/>
                    <a:pt x="3400" y="1123"/>
                    <a:pt x="3400" y="1123"/>
                  </a:cubicBezTo>
                  <a:cubicBezTo>
                    <a:pt x="3399" y="1120"/>
                    <a:pt x="3399" y="1118"/>
                    <a:pt x="3398" y="1115"/>
                  </a:cubicBezTo>
                  <a:cubicBezTo>
                    <a:pt x="2998" y="1173"/>
                    <a:pt x="2998" y="1173"/>
                    <a:pt x="2998" y="1173"/>
                  </a:cubicBezTo>
                  <a:cubicBezTo>
                    <a:pt x="2823" y="1198"/>
                    <a:pt x="2823" y="1198"/>
                    <a:pt x="2823" y="1198"/>
                  </a:cubicBezTo>
                  <a:cubicBezTo>
                    <a:pt x="2823" y="1176"/>
                    <a:pt x="2812" y="1156"/>
                    <a:pt x="2794" y="1144"/>
                  </a:cubicBezTo>
                  <a:cubicBezTo>
                    <a:pt x="2840" y="1034"/>
                    <a:pt x="2840" y="1034"/>
                    <a:pt x="2840" y="1034"/>
                  </a:cubicBezTo>
                  <a:cubicBezTo>
                    <a:pt x="2841" y="1034"/>
                    <a:pt x="2842" y="1035"/>
                    <a:pt x="2842" y="1035"/>
                  </a:cubicBezTo>
                  <a:cubicBezTo>
                    <a:pt x="2846" y="1035"/>
                    <a:pt x="2849" y="1036"/>
                    <a:pt x="2852" y="1036"/>
                  </a:cubicBezTo>
                  <a:cubicBezTo>
                    <a:pt x="2877" y="1036"/>
                    <a:pt x="2899" y="1019"/>
                    <a:pt x="2906" y="996"/>
                  </a:cubicBezTo>
                  <a:cubicBezTo>
                    <a:pt x="3391" y="1085"/>
                    <a:pt x="3391" y="1085"/>
                    <a:pt x="3391" y="1085"/>
                  </a:cubicBezTo>
                  <a:cubicBezTo>
                    <a:pt x="3391" y="1082"/>
                    <a:pt x="3391" y="1079"/>
                    <a:pt x="3390" y="1076"/>
                  </a:cubicBezTo>
                  <a:cubicBezTo>
                    <a:pt x="2958" y="997"/>
                    <a:pt x="2958" y="997"/>
                    <a:pt x="2958" y="997"/>
                  </a:cubicBezTo>
                  <a:cubicBezTo>
                    <a:pt x="2908" y="988"/>
                    <a:pt x="2908" y="988"/>
                    <a:pt x="2908" y="988"/>
                  </a:cubicBezTo>
                  <a:cubicBezTo>
                    <a:pt x="2910" y="974"/>
                    <a:pt x="2907" y="961"/>
                    <a:pt x="2901" y="950"/>
                  </a:cubicBezTo>
                  <a:cubicBezTo>
                    <a:pt x="3207" y="676"/>
                    <a:pt x="3207" y="676"/>
                    <a:pt x="3207" y="676"/>
                  </a:cubicBezTo>
                  <a:cubicBezTo>
                    <a:pt x="3217" y="685"/>
                    <a:pt x="3229" y="692"/>
                    <a:pt x="3243" y="694"/>
                  </a:cubicBezTo>
                  <a:cubicBezTo>
                    <a:pt x="3246" y="695"/>
                    <a:pt x="3250" y="695"/>
                    <a:pt x="3253" y="695"/>
                  </a:cubicBezTo>
                  <a:cubicBezTo>
                    <a:pt x="3263" y="695"/>
                    <a:pt x="3273" y="693"/>
                    <a:pt x="3281" y="689"/>
                  </a:cubicBezTo>
                  <a:cubicBezTo>
                    <a:pt x="3415" y="934"/>
                    <a:pt x="3415" y="934"/>
                    <a:pt x="3415" y="934"/>
                  </a:cubicBezTo>
                  <a:cubicBezTo>
                    <a:pt x="3416" y="931"/>
                    <a:pt x="3418" y="928"/>
                    <a:pt x="3420" y="925"/>
                  </a:cubicBezTo>
                  <a:cubicBezTo>
                    <a:pt x="3397" y="885"/>
                    <a:pt x="3397" y="885"/>
                    <a:pt x="3397" y="885"/>
                  </a:cubicBezTo>
                  <a:cubicBezTo>
                    <a:pt x="3288" y="685"/>
                    <a:pt x="3288" y="685"/>
                    <a:pt x="3288" y="685"/>
                  </a:cubicBezTo>
                  <a:cubicBezTo>
                    <a:pt x="3292" y="682"/>
                    <a:pt x="3295" y="680"/>
                    <a:pt x="3299" y="677"/>
                  </a:cubicBezTo>
                  <a:cubicBezTo>
                    <a:pt x="3485" y="848"/>
                    <a:pt x="3485" y="848"/>
                    <a:pt x="3485" y="848"/>
                  </a:cubicBezTo>
                  <a:cubicBezTo>
                    <a:pt x="3487" y="846"/>
                    <a:pt x="3489" y="845"/>
                    <a:pt x="3492" y="843"/>
                  </a:cubicBezTo>
                  <a:moveTo>
                    <a:pt x="4062" y="926"/>
                  </a:moveTo>
                  <a:cubicBezTo>
                    <a:pt x="3487" y="628"/>
                    <a:pt x="3487" y="628"/>
                    <a:pt x="3487" y="628"/>
                  </a:cubicBezTo>
                  <a:cubicBezTo>
                    <a:pt x="3789" y="620"/>
                    <a:pt x="3789" y="620"/>
                    <a:pt x="3789" y="620"/>
                  </a:cubicBezTo>
                  <a:cubicBezTo>
                    <a:pt x="3792" y="659"/>
                    <a:pt x="3820" y="693"/>
                    <a:pt x="3860" y="699"/>
                  </a:cubicBezTo>
                  <a:cubicBezTo>
                    <a:pt x="3865" y="700"/>
                    <a:pt x="3870" y="700"/>
                    <a:pt x="3874" y="700"/>
                  </a:cubicBezTo>
                  <a:cubicBezTo>
                    <a:pt x="3901" y="700"/>
                    <a:pt x="3926" y="687"/>
                    <a:pt x="3942" y="667"/>
                  </a:cubicBezTo>
                  <a:cubicBezTo>
                    <a:pt x="4182" y="828"/>
                    <a:pt x="4182" y="828"/>
                    <a:pt x="4182" y="828"/>
                  </a:cubicBezTo>
                  <a:cubicBezTo>
                    <a:pt x="4180" y="832"/>
                    <a:pt x="4178" y="836"/>
                    <a:pt x="4178" y="840"/>
                  </a:cubicBezTo>
                  <a:cubicBezTo>
                    <a:pt x="4176" y="850"/>
                    <a:pt x="4178" y="860"/>
                    <a:pt x="4183" y="867"/>
                  </a:cubicBezTo>
                  <a:cubicBezTo>
                    <a:pt x="4062" y="926"/>
                    <a:pt x="4062" y="926"/>
                    <a:pt x="4062" y="926"/>
                  </a:cubicBezTo>
                  <a:moveTo>
                    <a:pt x="4187" y="821"/>
                  </a:moveTo>
                  <a:cubicBezTo>
                    <a:pt x="3947" y="659"/>
                    <a:pt x="3947" y="659"/>
                    <a:pt x="3947" y="659"/>
                  </a:cubicBezTo>
                  <a:cubicBezTo>
                    <a:pt x="3952" y="650"/>
                    <a:pt x="3956" y="640"/>
                    <a:pt x="3958" y="629"/>
                  </a:cubicBezTo>
                  <a:cubicBezTo>
                    <a:pt x="3959" y="622"/>
                    <a:pt x="3959" y="615"/>
                    <a:pt x="3959" y="608"/>
                  </a:cubicBezTo>
                  <a:cubicBezTo>
                    <a:pt x="4210" y="625"/>
                    <a:pt x="4210" y="625"/>
                    <a:pt x="4210" y="625"/>
                  </a:cubicBezTo>
                  <a:cubicBezTo>
                    <a:pt x="4210" y="662"/>
                    <a:pt x="4229" y="695"/>
                    <a:pt x="4260" y="713"/>
                  </a:cubicBezTo>
                  <a:cubicBezTo>
                    <a:pt x="4225" y="808"/>
                    <a:pt x="4225" y="808"/>
                    <a:pt x="4225" y="808"/>
                  </a:cubicBezTo>
                  <a:cubicBezTo>
                    <a:pt x="4225" y="808"/>
                    <a:pt x="4224" y="808"/>
                    <a:pt x="4223" y="808"/>
                  </a:cubicBezTo>
                  <a:cubicBezTo>
                    <a:pt x="4221" y="807"/>
                    <a:pt x="4219" y="807"/>
                    <a:pt x="4216" y="807"/>
                  </a:cubicBezTo>
                  <a:cubicBezTo>
                    <a:pt x="4208" y="807"/>
                    <a:pt x="4200" y="810"/>
                    <a:pt x="4193" y="815"/>
                  </a:cubicBezTo>
                  <a:cubicBezTo>
                    <a:pt x="4190" y="812"/>
                    <a:pt x="4190" y="812"/>
                    <a:pt x="4190" y="812"/>
                  </a:cubicBezTo>
                  <a:cubicBezTo>
                    <a:pt x="4192" y="816"/>
                    <a:pt x="4192" y="816"/>
                    <a:pt x="4192" y="816"/>
                  </a:cubicBezTo>
                  <a:cubicBezTo>
                    <a:pt x="4190" y="817"/>
                    <a:pt x="4188" y="819"/>
                    <a:pt x="4187" y="821"/>
                  </a:cubicBezTo>
                  <a:moveTo>
                    <a:pt x="3200" y="592"/>
                  </a:moveTo>
                  <a:cubicBezTo>
                    <a:pt x="3076" y="465"/>
                    <a:pt x="3076" y="465"/>
                    <a:pt x="3076" y="465"/>
                  </a:cubicBezTo>
                  <a:cubicBezTo>
                    <a:pt x="3084" y="456"/>
                    <a:pt x="3091" y="446"/>
                    <a:pt x="3095" y="435"/>
                  </a:cubicBezTo>
                  <a:cubicBezTo>
                    <a:pt x="3452" y="620"/>
                    <a:pt x="3452" y="620"/>
                    <a:pt x="3452" y="620"/>
                  </a:cubicBezTo>
                  <a:cubicBezTo>
                    <a:pt x="3318" y="624"/>
                    <a:pt x="3318" y="624"/>
                    <a:pt x="3318" y="624"/>
                  </a:cubicBezTo>
                  <a:cubicBezTo>
                    <a:pt x="3316" y="595"/>
                    <a:pt x="3294" y="570"/>
                    <a:pt x="3264" y="565"/>
                  </a:cubicBezTo>
                  <a:cubicBezTo>
                    <a:pt x="3261" y="564"/>
                    <a:pt x="3257" y="564"/>
                    <a:pt x="3253" y="564"/>
                  </a:cubicBezTo>
                  <a:cubicBezTo>
                    <a:pt x="3232" y="564"/>
                    <a:pt x="3212" y="575"/>
                    <a:pt x="3200" y="592"/>
                  </a:cubicBezTo>
                  <a:moveTo>
                    <a:pt x="2952" y="337"/>
                  </a:moveTo>
                  <a:cubicBezTo>
                    <a:pt x="2773" y="153"/>
                    <a:pt x="2773" y="153"/>
                    <a:pt x="2773" y="153"/>
                  </a:cubicBezTo>
                  <a:cubicBezTo>
                    <a:pt x="2779" y="143"/>
                    <a:pt x="2784" y="133"/>
                    <a:pt x="2786" y="122"/>
                  </a:cubicBezTo>
                  <a:cubicBezTo>
                    <a:pt x="4215" y="599"/>
                    <a:pt x="4215" y="599"/>
                    <a:pt x="4215" y="599"/>
                  </a:cubicBezTo>
                  <a:cubicBezTo>
                    <a:pt x="4213" y="603"/>
                    <a:pt x="4212" y="607"/>
                    <a:pt x="4211" y="611"/>
                  </a:cubicBezTo>
                  <a:cubicBezTo>
                    <a:pt x="4211" y="613"/>
                    <a:pt x="4211" y="614"/>
                    <a:pt x="4211" y="616"/>
                  </a:cubicBezTo>
                  <a:cubicBezTo>
                    <a:pt x="3957" y="599"/>
                    <a:pt x="3957" y="599"/>
                    <a:pt x="3957" y="599"/>
                  </a:cubicBezTo>
                  <a:cubicBezTo>
                    <a:pt x="3951" y="565"/>
                    <a:pt x="3924" y="537"/>
                    <a:pt x="3888" y="531"/>
                  </a:cubicBezTo>
                  <a:cubicBezTo>
                    <a:pt x="3883" y="531"/>
                    <a:pt x="3879" y="530"/>
                    <a:pt x="3874" y="530"/>
                  </a:cubicBezTo>
                  <a:cubicBezTo>
                    <a:pt x="3833" y="530"/>
                    <a:pt x="3797" y="560"/>
                    <a:pt x="3790" y="601"/>
                  </a:cubicBezTo>
                  <a:cubicBezTo>
                    <a:pt x="3790" y="605"/>
                    <a:pt x="3790" y="608"/>
                    <a:pt x="3790" y="612"/>
                  </a:cubicBezTo>
                  <a:cubicBezTo>
                    <a:pt x="3471" y="620"/>
                    <a:pt x="3471" y="620"/>
                    <a:pt x="3471" y="620"/>
                  </a:cubicBezTo>
                  <a:cubicBezTo>
                    <a:pt x="3097" y="425"/>
                    <a:pt x="3097" y="425"/>
                    <a:pt x="3097" y="425"/>
                  </a:cubicBezTo>
                  <a:cubicBezTo>
                    <a:pt x="3103" y="401"/>
                    <a:pt x="3099" y="374"/>
                    <a:pt x="3084" y="352"/>
                  </a:cubicBezTo>
                  <a:cubicBezTo>
                    <a:pt x="3066" y="328"/>
                    <a:pt x="3039" y="315"/>
                    <a:pt x="3011" y="315"/>
                  </a:cubicBezTo>
                  <a:cubicBezTo>
                    <a:pt x="2993" y="315"/>
                    <a:pt x="2975" y="320"/>
                    <a:pt x="2959" y="332"/>
                  </a:cubicBezTo>
                  <a:cubicBezTo>
                    <a:pt x="2957" y="333"/>
                    <a:pt x="2954" y="335"/>
                    <a:pt x="2952" y="337"/>
                  </a:cubicBezTo>
                  <a:moveTo>
                    <a:pt x="2691" y="0"/>
                  </a:moveTo>
                  <a:cubicBezTo>
                    <a:pt x="2643" y="0"/>
                    <a:pt x="2601" y="34"/>
                    <a:pt x="2593" y="82"/>
                  </a:cubicBezTo>
                  <a:cubicBezTo>
                    <a:pt x="2590" y="100"/>
                    <a:pt x="2592" y="118"/>
                    <a:pt x="2598" y="133"/>
                  </a:cubicBezTo>
                  <a:cubicBezTo>
                    <a:pt x="1835" y="375"/>
                    <a:pt x="1835" y="375"/>
                    <a:pt x="1835" y="375"/>
                  </a:cubicBezTo>
                  <a:cubicBezTo>
                    <a:pt x="1838" y="377"/>
                    <a:pt x="1841" y="379"/>
                    <a:pt x="1844" y="382"/>
                  </a:cubicBezTo>
                  <a:cubicBezTo>
                    <a:pt x="2602" y="142"/>
                    <a:pt x="2602" y="142"/>
                    <a:pt x="2602" y="142"/>
                  </a:cubicBezTo>
                  <a:cubicBezTo>
                    <a:pt x="2616" y="170"/>
                    <a:pt x="2642" y="191"/>
                    <a:pt x="2674" y="196"/>
                  </a:cubicBezTo>
                  <a:cubicBezTo>
                    <a:pt x="2680" y="197"/>
                    <a:pt x="2685" y="198"/>
                    <a:pt x="2691" y="198"/>
                  </a:cubicBezTo>
                  <a:cubicBezTo>
                    <a:pt x="2721" y="198"/>
                    <a:pt x="2749" y="183"/>
                    <a:pt x="2767" y="160"/>
                  </a:cubicBezTo>
                  <a:cubicBezTo>
                    <a:pt x="2946" y="344"/>
                    <a:pt x="2946" y="344"/>
                    <a:pt x="2946" y="344"/>
                  </a:cubicBezTo>
                  <a:cubicBezTo>
                    <a:pt x="2929" y="362"/>
                    <a:pt x="2921" y="386"/>
                    <a:pt x="2922" y="410"/>
                  </a:cubicBezTo>
                  <a:cubicBezTo>
                    <a:pt x="1930" y="560"/>
                    <a:pt x="1930" y="560"/>
                    <a:pt x="1930" y="560"/>
                  </a:cubicBezTo>
                  <a:cubicBezTo>
                    <a:pt x="1930" y="563"/>
                    <a:pt x="1931" y="566"/>
                    <a:pt x="1931" y="569"/>
                  </a:cubicBezTo>
                  <a:cubicBezTo>
                    <a:pt x="2923" y="420"/>
                    <a:pt x="2923" y="420"/>
                    <a:pt x="2923" y="420"/>
                  </a:cubicBezTo>
                  <a:cubicBezTo>
                    <a:pt x="2926" y="432"/>
                    <a:pt x="2930" y="445"/>
                    <a:pt x="2938" y="456"/>
                  </a:cubicBezTo>
                  <a:cubicBezTo>
                    <a:pt x="2956" y="481"/>
                    <a:pt x="2983" y="493"/>
                    <a:pt x="3011" y="493"/>
                  </a:cubicBezTo>
                  <a:cubicBezTo>
                    <a:pt x="3029" y="493"/>
                    <a:pt x="3047" y="488"/>
                    <a:pt x="3063" y="477"/>
                  </a:cubicBezTo>
                  <a:cubicBezTo>
                    <a:pt x="3065" y="475"/>
                    <a:pt x="3067" y="473"/>
                    <a:pt x="3069" y="471"/>
                  </a:cubicBezTo>
                  <a:cubicBezTo>
                    <a:pt x="3195" y="601"/>
                    <a:pt x="3195" y="601"/>
                    <a:pt x="3195" y="601"/>
                  </a:cubicBezTo>
                  <a:cubicBezTo>
                    <a:pt x="3192" y="606"/>
                    <a:pt x="3190" y="612"/>
                    <a:pt x="3189" y="619"/>
                  </a:cubicBezTo>
                  <a:cubicBezTo>
                    <a:pt x="3187" y="631"/>
                    <a:pt x="3189" y="643"/>
                    <a:pt x="3193" y="653"/>
                  </a:cubicBezTo>
                  <a:cubicBezTo>
                    <a:pt x="2499" y="831"/>
                    <a:pt x="2499" y="831"/>
                    <a:pt x="2499" y="831"/>
                  </a:cubicBezTo>
                  <a:cubicBezTo>
                    <a:pt x="2491" y="828"/>
                    <a:pt x="2491" y="828"/>
                    <a:pt x="2491" y="828"/>
                  </a:cubicBezTo>
                  <a:cubicBezTo>
                    <a:pt x="2480" y="800"/>
                    <a:pt x="2456" y="779"/>
                    <a:pt x="2426" y="774"/>
                  </a:cubicBezTo>
                  <a:cubicBezTo>
                    <a:pt x="2421" y="773"/>
                    <a:pt x="2416" y="773"/>
                    <a:pt x="2412" y="773"/>
                  </a:cubicBezTo>
                  <a:cubicBezTo>
                    <a:pt x="2399" y="773"/>
                    <a:pt x="2387" y="776"/>
                    <a:pt x="2376" y="781"/>
                  </a:cubicBezTo>
                  <a:cubicBezTo>
                    <a:pt x="1929" y="597"/>
                    <a:pt x="1929" y="597"/>
                    <a:pt x="1929" y="597"/>
                  </a:cubicBezTo>
                  <a:cubicBezTo>
                    <a:pt x="1929" y="600"/>
                    <a:pt x="1929" y="603"/>
                    <a:pt x="1928" y="606"/>
                  </a:cubicBezTo>
                  <a:cubicBezTo>
                    <a:pt x="2367" y="786"/>
                    <a:pt x="2367" y="786"/>
                    <a:pt x="2367" y="786"/>
                  </a:cubicBezTo>
                  <a:cubicBezTo>
                    <a:pt x="2351" y="796"/>
                    <a:pt x="2338" y="812"/>
                    <a:pt x="2331" y="832"/>
                  </a:cubicBezTo>
                  <a:cubicBezTo>
                    <a:pt x="2127" y="777"/>
                    <a:pt x="2127" y="777"/>
                    <a:pt x="2127" y="777"/>
                  </a:cubicBezTo>
                  <a:cubicBezTo>
                    <a:pt x="1922" y="638"/>
                    <a:pt x="1922" y="638"/>
                    <a:pt x="1922" y="638"/>
                  </a:cubicBezTo>
                  <a:cubicBezTo>
                    <a:pt x="1922" y="641"/>
                    <a:pt x="1921" y="643"/>
                    <a:pt x="1920" y="646"/>
                  </a:cubicBezTo>
                  <a:cubicBezTo>
                    <a:pt x="2103" y="770"/>
                    <a:pt x="2103" y="770"/>
                    <a:pt x="2103" y="770"/>
                  </a:cubicBezTo>
                  <a:cubicBezTo>
                    <a:pt x="1889" y="712"/>
                    <a:pt x="1889" y="712"/>
                    <a:pt x="1889" y="712"/>
                  </a:cubicBezTo>
                  <a:cubicBezTo>
                    <a:pt x="1887" y="715"/>
                    <a:pt x="1885" y="718"/>
                    <a:pt x="1883" y="720"/>
                  </a:cubicBezTo>
                  <a:cubicBezTo>
                    <a:pt x="2127" y="786"/>
                    <a:pt x="2127" y="786"/>
                    <a:pt x="2127" y="786"/>
                  </a:cubicBezTo>
                  <a:cubicBezTo>
                    <a:pt x="2698" y="1173"/>
                    <a:pt x="2698" y="1173"/>
                    <a:pt x="2698" y="1173"/>
                  </a:cubicBezTo>
                  <a:cubicBezTo>
                    <a:pt x="2696" y="1177"/>
                    <a:pt x="2694" y="1182"/>
                    <a:pt x="2693" y="1188"/>
                  </a:cubicBezTo>
                  <a:cubicBezTo>
                    <a:pt x="2691" y="1201"/>
                    <a:pt x="2693" y="1214"/>
                    <a:pt x="2698" y="1226"/>
                  </a:cubicBezTo>
                  <a:cubicBezTo>
                    <a:pt x="1989" y="1445"/>
                    <a:pt x="1989" y="1445"/>
                    <a:pt x="1989" y="1445"/>
                  </a:cubicBezTo>
                  <a:cubicBezTo>
                    <a:pt x="1981" y="1424"/>
                    <a:pt x="1963" y="1407"/>
                    <a:pt x="1939" y="1403"/>
                  </a:cubicBezTo>
                  <a:cubicBezTo>
                    <a:pt x="1936" y="1403"/>
                    <a:pt x="1933" y="1403"/>
                    <a:pt x="1930" y="1403"/>
                  </a:cubicBezTo>
                  <a:cubicBezTo>
                    <a:pt x="1927" y="1403"/>
                    <a:pt x="1924" y="1403"/>
                    <a:pt x="1921" y="1403"/>
                  </a:cubicBezTo>
                  <a:cubicBezTo>
                    <a:pt x="1829" y="894"/>
                    <a:pt x="1829" y="894"/>
                    <a:pt x="1829" y="894"/>
                  </a:cubicBezTo>
                  <a:cubicBezTo>
                    <a:pt x="1810" y="789"/>
                    <a:pt x="1810" y="789"/>
                    <a:pt x="1810" y="789"/>
                  </a:cubicBezTo>
                  <a:cubicBezTo>
                    <a:pt x="1807" y="791"/>
                    <a:pt x="1805" y="792"/>
                    <a:pt x="1802" y="794"/>
                  </a:cubicBezTo>
                  <a:cubicBezTo>
                    <a:pt x="1856" y="1090"/>
                    <a:pt x="1856" y="1090"/>
                    <a:pt x="1856" y="1090"/>
                  </a:cubicBezTo>
                  <a:cubicBezTo>
                    <a:pt x="1913" y="1404"/>
                    <a:pt x="1913" y="1404"/>
                    <a:pt x="1913" y="1404"/>
                  </a:cubicBezTo>
                  <a:cubicBezTo>
                    <a:pt x="1897" y="1408"/>
                    <a:pt x="1883" y="1418"/>
                    <a:pt x="1874" y="1431"/>
                  </a:cubicBezTo>
                  <a:cubicBezTo>
                    <a:pt x="1152" y="1009"/>
                    <a:pt x="1152" y="1009"/>
                    <a:pt x="1152" y="1009"/>
                  </a:cubicBezTo>
                  <a:cubicBezTo>
                    <a:pt x="1460" y="705"/>
                    <a:pt x="1460" y="705"/>
                    <a:pt x="1460" y="705"/>
                  </a:cubicBezTo>
                  <a:cubicBezTo>
                    <a:pt x="1459" y="702"/>
                    <a:pt x="1457" y="700"/>
                    <a:pt x="1455" y="697"/>
                  </a:cubicBezTo>
                  <a:cubicBezTo>
                    <a:pt x="1143" y="1004"/>
                    <a:pt x="1143" y="1004"/>
                    <a:pt x="1143" y="1004"/>
                  </a:cubicBezTo>
                  <a:cubicBezTo>
                    <a:pt x="1096" y="977"/>
                    <a:pt x="1096" y="977"/>
                    <a:pt x="1096" y="977"/>
                  </a:cubicBezTo>
                  <a:cubicBezTo>
                    <a:pt x="1099" y="958"/>
                    <a:pt x="1095" y="939"/>
                    <a:pt x="1086" y="924"/>
                  </a:cubicBezTo>
                  <a:cubicBezTo>
                    <a:pt x="1450" y="686"/>
                    <a:pt x="1450" y="686"/>
                    <a:pt x="1450" y="686"/>
                  </a:cubicBezTo>
                  <a:cubicBezTo>
                    <a:pt x="1448" y="683"/>
                    <a:pt x="1447" y="680"/>
                    <a:pt x="1446" y="677"/>
                  </a:cubicBezTo>
                  <a:cubicBezTo>
                    <a:pt x="1081" y="916"/>
                    <a:pt x="1081" y="916"/>
                    <a:pt x="1081" y="916"/>
                  </a:cubicBezTo>
                  <a:cubicBezTo>
                    <a:pt x="1068" y="899"/>
                    <a:pt x="1049" y="886"/>
                    <a:pt x="1026" y="882"/>
                  </a:cubicBezTo>
                  <a:cubicBezTo>
                    <a:pt x="1022" y="882"/>
                    <a:pt x="1017" y="881"/>
                    <a:pt x="1012" y="881"/>
                  </a:cubicBezTo>
                  <a:cubicBezTo>
                    <a:pt x="971" y="881"/>
                    <a:pt x="935" y="911"/>
                    <a:pt x="928" y="952"/>
                  </a:cubicBezTo>
                  <a:cubicBezTo>
                    <a:pt x="921" y="995"/>
                    <a:pt x="947" y="1035"/>
                    <a:pt x="987" y="1047"/>
                  </a:cubicBezTo>
                  <a:cubicBezTo>
                    <a:pt x="951" y="1193"/>
                    <a:pt x="951" y="1193"/>
                    <a:pt x="951" y="1193"/>
                  </a:cubicBezTo>
                  <a:cubicBezTo>
                    <a:pt x="548" y="1590"/>
                    <a:pt x="548" y="1590"/>
                    <a:pt x="548" y="1590"/>
                  </a:cubicBezTo>
                  <a:cubicBezTo>
                    <a:pt x="531" y="1572"/>
                    <a:pt x="507" y="1563"/>
                    <a:pt x="483" y="1563"/>
                  </a:cubicBezTo>
                  <a:cubicBezTo>
                    <a:pt x="466" y="1563"/>
                    <a:pt x="448" y="1568"/>
                    <a:pt x="432" y="1579"/>
                  </a:cubicBezTo>
                  <a:cubicBezTo>
                    <a:pt x="392" y="1608"/>
                    <a:pt x="383" y="1664"/>
                    <a:pt x="411" y="1704"/>
                  </a:cubicBezTo>
                  <a:cubicBezTo>
                    <a:pt x="412" y="1705"/>
                    <a:pt x="412" y="1705"/>
                    <a:pt x="413" y="1706"/>
                  </a:cubicBezTo>
                  <a:cubicBezTo>
                    <a:pt x="288" y="1811"/>
                    <a:pt x="288" y="1811"/>
                    <a:pt x="288" y="1811"/>
                  </a:cubicBezTo>
                  <a:cubicBezTo>
                    <a:pt x="290" y="1814"/>
                    <a:pt x="292" y="1816"/>
                    <a:pt x="294" y="1818"/>
                  </a:cubicBezTo>
                  <a:cubicBezTo>
                    <a:pt x="419" y="1713"/>
                    <a:pt x="419" y="1713"/>
                    <a:pt x="419" y="1713"/>
                  </a:cubicBezTo>
                  <a:cubicBezTo>
                    <a:pt x="427" y="1721"/>
                    <a:pt x="435" y="1727"/>
                    <a:pt x="445" y="1732"/>
                  </a:cubicBezTo>
                  <a:cubicBezTo>
                    <a:pt x="367" y="2196"/>
                    <a:pt x="367" y="2196"/>
                    <a:pt x="367" y="2196"/>
                  </a:cubicBezTo>
                  <a:cubicBezTo>
                    <a:pt x="307" y="2134"/>
                    <a:pt x="307" y="2134"/>
                    <a:pt x="307" y="2134"/>
                  </a:cubicBezTo>
                  <a:cubicBezTo>
                    <a:pt x="307" y="2135"/>
                    <a:pt x="306" y="2135"/>
                    <a:pt x="306" y="2136"/>
                  </a:cubicBezTo>
                  <a:cubicBezTo>
                    <a:pt x="304" y="2138"/>
                    <a:pt x="303" y="2140"/>
                    <a:pt x="301" y="2142"/>
                  </a:cubicBezTo>
                  <a:cubicBezTo>
                    <a:pt x="366" y="2208"/>
                    <a:pt x="366" y="2208"/>
                    <a:pt x="366" y="2208"/>
                  </a:cubicBezTo>
                  <a:cubicBezTo>
                    <a:pt x="258" y="2857"/>
                    <a:pt x="258" y="2857"/>
                    <a:pt x="258" y="2857"/>
                  </a:cubicBezTo>
                  <a:cubicBezTo>
                    <a:pt x="261" y="2858"/>
                    <a:pt x="264" y="2858"/>
                    <a:pt x="267" y="2859"/>
                  </a:cubicBezTo>
                  <a:cubicBezTo>
                    <a:pt x="374" y="2216"/>
                    <a:pt x="374" y="2216"/>
                    <a:pt x="374" y="2216"/>
                  </a:cubicBezTo>
                  <a:cubicBezTo>
                    <a:pt x="542" y="2390"/>
                    <a:pt x="542" y="2390"/>
                    <a:pt x="542" y="2390"/>
                  </a:cubicBezTo>
                  <a:cubicBezTo>
                    <a:pt x="531" y="2401"/>
                    <a:pt x="524" y="2416"/>
                    <a:pt x="521" y="2433"/>
                  </a:cubicBezTo>
                  <a:cubicBezTo>
                    <a:pt x="515" y="2469"/>
                    <a:pt x="532" y="2503"/>
                    <a:pt x="561" y="2520"/>
                  </a:cubicBezTo>
                  <a:cubicBezTo>
                    <a:pt x="357" y="2907"/>
                    <a:pt x="357" y="2907"/>
                    <a:pt x="357" y="2907"/>
                  </a:cubicBezTo>
                  <a:cubicBezTo>
                    <a:pt x="359" y="2909"/>
                    <a:pt x="362" y="2911"/>
                    <a:pt x="364" y="2913"/>
                  </a:cubicBezTo>
                  <a:cubicBezTo>
                    <a:pt x="569" y="2524"/>
                    <a:pt x="569" y="2524"/>
                    <a:pt x="569" y="2524"/>
                  </a:cubicBezTo>
                  <a:cubicBezTo>
                    <a:pt x="576" y="2527"/>
                    <a:pt x="583" y="2530"/>
                    <a:pt x="591" y="2531"/>
                  </a:cubicBezTo>
                  <a:cubicBezTo>
                    <a:pt x="595" y="2532"/>
                    <a:pt x="599" y="2532"/>
                    <a:pt x="604" y="2532"/>
                  </a:cubicBezTo>
                  <a:cubicBezTo>
                    <a:pt x="610" y="2532"/>
                    <a:pt x="616" y="2532"/>
                    <a:pt x="622" y="2530"/>
                  </a:cubicBezTo>
                  <a:cubicBezTo>
                    <a:pt x="827" y="2944"/>
                    <a:pt x="827" y="2944"/>
                    <a:pt x="827" y="2944"/>
                  </a:cubicBezTo>
                  <a:cubicBezTo>
                    <a:pt x="819" y="2949"/>
                    <a:pt x="812" y="2955"/>
                    <a:pt x="806" y="2963"/>
                  </a:cubicBezTo>
                  <a:cubicBezTo>
                    <a:pt x="802" y="2970"/>
                    <a:pt x="802" y="2970"/>
                    <a:pt x="802" y="2970"/>
                  </a:cubicBezTo>
                  <a:cubicBezTo>
                    <a:pt x="799" y="2976"/>
                    <a:pt x="796" y="2983"/>
                    <a:pt x="795" y="2990"/>
                  </a:cubicBezTo>
                  <a:cubicBezTo>
                    <a:pt x="794" y="2996"/>
                    <a:pt x="794" y="3003"/>
                    <a:pt x="795" y="3009"/>
                  </a:cubicBezTo>
                  <a:cubicBezTo>
                    <a:pt x="448" y="3078"/>
                    <a:pt x="448" y="3078"/>
                    <a:pt x="448" y="3078"/>
                  </a:cubicBezTo>
                  <a:cubicBezTo>
                    <a:pt x="449" y="3081"/>
                    <a:pt x="449" y="3083"/>
                    <a:pt x="449" y="3086"/>
                  </a:cubicBezTo>
                  <a:cubicBezTo>
                    <a:pt x="797" y="3017"/>
                    <a:pt x="797" y="3017"/>
                    <a:pt x="797" y="3017"/>
                  </a:cubicBezTo>
                  <a:cubicBezTo>
                    <a:pt x="802" y="3037"/>
                    <a:pt x="816" y="3053"/>
                    <a:pt x="835" y="3061"/>
                  </a:cubicBezTo>
                  <a:cubicBezTo>
                    <a:pt x="762" y="3715"/>
                    <a:pt x="762" y="3715"/>
                    <a:pt x="762" y="3715"/>
                  </a:cubicBezTo>
                  <a:cubicBezTo>
                    <a:pt x="724" y="3719"/>
                    <a:pt x="692" y="3747"/>
                    <a:pt x="686" y="3786"/>
                  </a:cubicBezTo>
                  <a:cubicBezTo>
                    <a:pt x="680" y="3819"/>
                    <a:pt x="695" y="3851"/>
                    <a:pt x="721" y="3869"/>
                  </a:cubicBezTo>
                  <a:cubicBezTo>
                    <a:pt x="657" y="4007"/>
                    <a:pt x="657" y="4007"/>
                    <a:pt x="657" y="4007"/>
                  </a:cubicBezTo>
                  <a:cubicBezTo>
                    <a:pt x="650" y="4004"/>
                    <a:pt x="643" y="4002"/>
                    <a:pt x="636" y="4000"/>
                  </a:cubicBezTo>
                  <a:cubicBezTo>
                    <a:pt x="632" y="4000"/>
                    <a:pt x="628" y="4000"/>
                    <a:pt x="623" y="4000"/>
                  </a:cubicBezTo>
                  <a:cubicBezTo>
                    <a:pt x="623" y="4000"/>
                    <a:pt x="623" y="4000"/>
                    <a:pt x="623" y="4000"/>
                  </a:cubicBezTo>
                  <a:cubicBezTo>
                    <a:pt x="292" y="3338"/>
                    <a:pt x="292" y="3338"/>
                    <a:pt x="292" y="3338"/>
                  </a:cubicBezTo>
                  <a:cubicBezTo>
                    <a:pt x="289" y="3339"/>
                    <a:pt x="286" y="3340"/>
                    <a:pt x="283" y="3341"/>
                  </a:cubicBezTo>
                  <a:cubicBezTo>
                    <a:pt x="613" y="4000"/>
                    <a:pt x="613" y="4000"/>
                    <a:pt x="613" y="4000"/>
                  </a:cubicBezTo>
                  <a:cubicBezTo>
                    <a:pt x="591" y="4002"/>
                    <a:pt x="571" y="4013"/>
                    <a:pt x="557" y="4030"/>
                  </a:cubicBezTo>
                  <a:cubicBezTo>
                    <a:pt x="182" y="3653"/>
                    <a:pt x="182" y="3653"/>
                    <a:pt x="182" y="3653"/>
                  </a:cubicBezTo>
                  <a:cubicBezTo>
                    <a:pt x="194" y="3640"/>
                    <a:pt x="202" y="3624"/>
                    <a:pt x="205" y="3605"/>
                  </a:cubicBezTo>
                  <a:cubicBezTo>
                    <a:pt x="213" y="3557"/>
                    <a:pt x="184" y="3511"/>
                    <a:pt x="139" y="3496"/>
                  </a:cubicBezTo>
                  <a:cubicBezTo>
                    <a:pt x="177" y="3356"/>
                    <a:pt x="177" y="3356"/>
                    <a:pt x="177" y="3356"/>
                  </a:cubicBezTo>
                  <a:cubicBezTo>
                    <a:pt x="174" y="3356"/>
                    <a:pt x="171" y="3356"/>
                    <a:pt x="168" y="3355"/>
                  </a:cubicBezTo>
                  <a:cubicBezTo>
                    <a:pt x="130" y="3493"/>
                    <a:pt x="130" y="3493"/>
                    <a:pt x="130" y="3493"/>
                  </a:cubicBezTo>
                  <a:cubicBezTo>
                    <a:pt x="128" y="3493"/>
                    <a:pt x="126" y="3492"/>
                    <a:pt x="123" y="3492"/>
                  </a:cubicBezTo>
                  <a:cubicBezTo>
                    <a:pt x="122" y="3491"/>
                    <a:pt x="120" y="3491"/>
                    <a:pt x="119" y="3491"/>
                  </a:cubicBezTo>
                  <a:cubicBezTo>
                    <a:pt x="120" y="3345"/>
                    <a:pt x="120" y="3345"/>
                    <a:pt x="120" y="3345"/>
                  </a:cubicBezTo>
                  <a:cubicBezTo>
                    <a:pt x="117" y="3344"/>
                    <a:pt x="114" y="3343"/>
                    <a:pt x="110" y="3342"/>
                  </a:cubicBezTo>
                  <a:cubicBezTo>
                    <a:pt x="109" y="3491"/>
                    <a:pt x="109" y="3491"/>
                    <a:pt x="109" y="3491"/>
                  </a:cubicBezTo>
                  <a:cubicBezTo>
                    <a:pt x="109" y="3491"/>
                    <a:pt x="108" y="3491"/>
                    <a:pt x="107" y="3491"/>
                  </a:cubicBezTo>
                  <a:cubicBezTo>
                    <a:pt x="59" y="3491"/>
                    <a:pt x="17" y="3525"/>
                    <a:pt x="9" y="3573"/>
                  </a:cubicBezTo>
                  <a:cubicBezTo>
                    <a:pt x="0" y="3627"/>
                    <a:pt x="37" y="3678"/>
                    <a:pt x="91" y="3687"/>
                  </a:cubicBezTo>
                  <a:cubicBezTo>
                    <a:pt x="96" y="3688"/>
                    <a:pt x="101" y="3688"/>
                    <a:pt x="106" y="3688"/>
                  </a:cubicBezTo>
                  <a:cubicBezTo>
                    <a:pt x="118" y="3688"/>
                    <a:pt x="129" y="3686"/>
                    <a:pt x="139" y="3682"/>
                  </a:cubicBezTo>
                  <a:cubicBezTo>
                    <a:pt x="1023" y="4918"/>
                    <a:pt x="1023" y="4918"/>
                    <a:pt x="1023" y="4918"/>
                  </a:cubicBezTo>
                  <a:cubicBezTo>
                    <a:pt x="1009" y="4932"/>
                    <a:pt x="999" y="4950"/>
                    <a:pt x="996" y="4971"/>
                  </a:cubicBezTo>
                  <a:cubicBezTo>
                    <a:pt x="987" y="5025"/>
                    <a:pt x="1024" y="5076"/>
                    <a:pt x="1078" y="5085"/>
                  </a:cubicBezTo>
                  <a:cubicBezTo>
                    <a:pt x="1083" y="5086"/>
                    <a:pt x="1088" y="5086"/>
                    <a:pt x="1094" y="5086"/>
                  </a:cubicBezTo>
                  <a:cubicBezTo>
                    <a:pt x="1129" y="5086"/>
                    <a:pt x="1160" y="5068"/>
                    <a:pt x="1178" y="5039"/>
                  </a:cubicBezTo>
                  <a:cubicBezTo>
                    <a:pt x="2606" y="5515"/>
                    <a:pt x="2606" y="5515"/>
                    <a:pt x="2606" y="5515"/>
                  </a:cubicBezTo>
                  <a:cubicBezTo>
                    <a:pt x="2605" y="5518"/>
                    <a:pt x="2604" y="5520"/>
                    <a:pt x="2604" y="5523"/>
                  </a:cubicBezTo>
                  <a:cubicBezTo>
                    <a:pt x="2595" y="5577"/>
                    <a:pt x="2631" y="5628"/>
                    <a:pt x="2685" y="5637"/>
                  </a:cubicBezTo>
                  <a:cubicBezTo>
                    <a:pt x="2691" y="5638"/>
                    <a:pt x="2696" y="5638"/>
                    <a:pt x="2702" y="5638"/>
                  </a:cubicBezTo>
                  <a:cubicBezTo>
                    <a:pt x="2749" y="5638"/>
                    <a:pt x="2791" y="5604"/>
                    <a:pt x="2799" y="5556"/>
                  </a:cubicBezTo>
                  <a:cubicBezTo>
                    <a:pt x="2802" y="5539"/>
                    <a:pt x="2800" y="5522"/>
                    <a:pt x="2794" y="5507"/>
                  </a:cubicBezTo>
                  <a:cubicBezTo>
                    <a:pt x="3511" y="5280"/>
                    <a:pt x="3511" y="5280"/>
                    <a:pt x="3511" y="5280"/>
                  </a:cubicBezTo>
                  <a:cubicBezTo>
                    <a:pt x="3507" y="5278"/>
                    <a:pt x="3503" y="5276"/>
                    <a:pt x="3498" y="5274"/>
                  </a:cubicBezTo>
                  <a:cubicBezTo>
                    <a:pt x="2791" y="5498"/>
                    <a:pt x="2791" y="5498"/>
                    <a:pt x="2791" y="5498"/>
                  </a:cubicBezTo>
                  <a:cubicBezTo>
                    <a:pt x="2790" y="5495"/>
                    <a:pt x="2789" y="5493"/>
                    <a:pt x="2787" y="5491"/>
                  </a:cubicBezTo>
                  <a:cubicBezTo>
                    <a:pt x="3382" y="5193"/>
                    <a:pt x="3382" y="5193"/>
                    <a:pt x="3382" y="5193"/>
                  </a:cubicBezTo>
                  <a:cubicBezTo>
                    <a:pt x="3394" y="5213"/>
                    <a:pt x="3413" y="5228"/>
                    <a:pt x="3436" y="5234"/>
                  </a:cubicBezTo>
                  <a:cubicBezTo>
                    <a:pt x="3408" y="5209"/>
                    <a:pt x="3386" y="5178"/>
                    <a:pt x="3372" y="5144"/>
                  </a:cubicBezTo>
                  <a:cubicBezTo>
                    <a:pt x="3370" y="5159"/>
                    <a:pt x="3373" y="5172"/>
                    <a:pt x="3378" y="5185"/>
                  </a:cubicBezTo>
                  <a:cubicBezTo>
                    <a:pt x="2782" y="5483"/>
                    <a:pt x="2782" y="5483"/>
                    <a:pt x="2782" y="5483"/>
                  </a:cubicBezTo>
                  <a:cubicBezTo>
                    <a:pt x="2768" y="5462"/>
                    <a:pt x="2745" y="5446"/>
                    <a:pt x="2718" y="5442"/>
                  </a:cubicBezTo>
                  <a:cubicBezTo>
                    <a:pt x="2712" y="5441"/>
                    <a:pt x="2707" y="5440"/>
                    <a:pt x="2701" y="5440"/>
                  </a:cubicBezTo>
                  <a:cubicBezTo>
                    <a:pt x="2670" y="5440"/>
                    <a:pt x="2642" y="5455"/>
                    <a:pt x="2623" y="5479"/>
                  </a:cubicBezTo>
                  <a:cubicBezTo>
                    <a:pt x="2333" y="5277"/>
                    <a:pt x="2333" y="5277"/>
                    <a:pt x="2333" y="5277"/>
                  </a:cubicBezTo>
                  <a:cubicBezTo>
                    <a:pt x="2343" y="5260"/>
                    <a:pt x="2348" y="5241"/>
                    <a:pt x="2346" y="5221"/>
                  </a:cubicBezTo>
                  <a:cubicBezTo>
                    <a:pt x="3032" y="5118"/>
                    <a:pt x="3032" y="5118"/>
                    <a:pt x="3032" y="5118"/>
                  </a:cubicBezTo>
                  <a:cubicBezTo>
                    <a:pt x="3371" y="5144"/>
                    <a:pt x="3371" y="5144"/>
                    <a:pt x="3371" y="5144"/>
                  </a:cubicBezTo>
                  <a:cubicBezTo>
                    <a:pt x="3370" y="5141"/>
                    <a:pt x="3369" y="5138"/>
                    <a:pt x="3368" y="5135"/>
                  </a:cubicBezTo>
                  <a:cubicBezTo>
                    <a:pt x="3068" y="5113"/>
                    <a:pt x="3068" y="5113"/>
                    <a:pt x="3068" y="5113"/>
                  </a:cubicBezTo>
                  <a:cubicBezTo>
                    <a:pt x="3352" y="5070"/>
                    <a:pt x="3352" y="5070"/>
                    <a:pt x="3352" y="5070"/>
                  </a:cubicBezTo>
                  <a:cubicBezTo>
                    <a:pt x="3352" y="5067"/>
                    <a:pt x="3352" y="5064"/>
                    <a:pt x="3351" y="5061"/>
                  </a:cubicBezTo>
                  <a:cubicBezTo>
                    <a:pt x="3027" y="5110"/>
                    <a:pt x="3027" y="5110"/>
                    <a:pt x="3027" y="5110"/>
                  </a:cubicBezTo>
                  <a:cubicBezTo>
                    <a:pt x="1890" y="5024"/>
                    <a:pt x="1890" y="5024"/>
                    <a:pt x="1890" y="5024"/>
                  </a:cubicBezTo>
                  <a:cubicBezTo>
                    <a:pt x="1891" y="5013"/>
                    <a:pt x="1888" y="5003"/>
                    <a:pt x="1884" y="4994"/>
                  </a:cubicBezTo>
                  <a:cubicBezTo>
                    <a:pt x="1938" y="4962"/>
                    <a:pt x="1938" y="4962"/>
                    <a:pt x="1938" y="4962"/>
                  </a:cubicBezTo>
                  <a:cubicBezTo>
                    <a:pt x="2427" y="4679"/>
                    <a:pt x="2427" y="4679"/>
                    <a:pt x="2427" y="4679"/>
                  </a:cubicBezTo>
                  <a:cubicBezTo>
                    <a:pt x="2436" y="4694"/>
                    <a:pt x="2452" y="4705"/>
                    <a:pt x="2470" y="4708"/>
                  </a:cubicBezTo>
                  <a:cubicBezTo>
                    <a:pt x="2474" y="4708"/>
                    <a:pt x="2477" y="4709"/>
                    <a:pt x="2481" y="4709"/>
                  </a:cubicBezTo>
                  <a:cubicBezTo>
                    <a:pt x="2507" y="4709"/>
                    <a:pt x="2531" y="4693"/>
                    <a:pt x="2541" y="4669"/>
                  </a:cubicBezTo>
                  <a:cubicBezTo>
                    <a:pt x="3382" y="4921"/>
                    <a:pt x="3382" y="4921"/>
                    <a:pt x="3382" y="4921"/>
                  </a:cubicBezTo>
                  <a:cubicBezTo>
                    <a:pt x="3384" y="4919"/>
                    <a:pt x="3385" y="4917"/>
                    <a:pt x="3386" y="4914"/>
                  </a:cubicBezTo>
                  <a:cubicBezTo>
                    <a:pt x="2544" y="4661"/>
                    <a:pt x="2544" y="4661"/>
                    <a:pt x="2544" y="4661"/>
                  </a:cubicBezTo>
                  <a:cubicBezTo>
                    <a:pt x="2544" y="4659"/>
                    <a:pt x="2545" y="4657"/>
                    <a:pt x="2546" y="4654"/>
                  </a:cubicBezTo>
                  <a:cubicBezTo>
                    <a:pt x="2547" y="4644"/>
                    <a:pt x="2546" y="4634"/>
                    <a:pt x="2544" y="4625"/>
                  </a:cubicBezTo>
                  <a:cubicBezTo>
                    <a:pt x="3386" y="4318"/>
                    <a:pt x="3386" y="4318"/>
                    <a:pt x="3386" y="4318"/>
                  </a:cubicBezTo>
                  <a:cubicBezTo>
                    <a:pt x="3395" y="4338"/>
                    <a:pt x="3413" y="4353"/>
                    <a:pt x="3435" y="4356"/>
                  </a:cubicBezTo>
                  <a:cubicBezTo>
                    <a:pt x="3439" y="4357"/>
                    <a:pt x="3442" y="4357"/>
                    <a:pt x="3446" y="4357"/>
                  </a:cubicBezTo>
                  <a:cubicBezTo>
                    <a:pt x="3457" y="4357"/>
                    <a:pt x="3468" y="4354"/>
                    <a:pt x="3477" y="4349"/>
                  </a:cubicBezTo>
                  <a:cubicBezTo>
                    <a:pt x="3640" y="4793"/>
                    <a:pt x="3640" y="4793"/>
                    <a:pt x="3640" y="4793"/>
                  </a:cubicBezTo>
                  <a:cubicBezTo>
                    <a:pt x="3643" y="4793"/>
                    <a:pt x="3646" y="4794"/>
                    <a:pt x="3649" y="4794"/>
                  </a:cubicBezTo>
                  <a:cubicBezTo>
                    <a:pt x="3484" y="4345"/>
                    <a:pt x="3484" y="4345"/>
                    <a:pt x="3484" y="4345"/>
                  </a:cubicBezTo>
                  <a:cubicBezTo>
                    <a:pt x="3494" y="4338"/>
                    <a:pt x="3501" y="4329"/>
                    <a:pt x="3506" y="4318"/>
                  </a:cubicBezTo>
                  <a:cubicBezTo>
                    <a:pt x="4175" y="4562"/>
                    <a:pt x="4175" y="4562"/>
                    <a:pt x="4175" y="4562"/>
                  </a:cubicBezTo>
                  <a:cubicBezTo>
                    <a:pt x="3821" y="4911"/>
                    <a:pt x="3821" y="4911"/>
                    <a:pt x="3821" y="4911"/>
                  </a:cubicBezTo>
                  <a:cubicBezTo>
                    <a:pt x="3823" y="4914"/>
                    <a:pt x="3824" y="4916"/>
                    <a:pt x="3826" y="4919"/>
                  </a:cubicBezTo>
                  <a:cubicBezTo>
                    <a:pt x="4184" y="4566"/>
                    <a:pt x="4184" y="4566"/>
                    <a:pt x="4184" y="4566"/>
                  </a:cubicBezTo>
                  <a:cubicBezTo>
                    <a:pt x="4248" y="4589"/>
                    <a:pt x="4248" y="4589"/>
                    <a:pt x="4248" y="4589"/>
                  </a:cubicBezTo>
                  <a:cubicBezTo>
                    <a:pt x="4247" y="4593"/>
                    <a:pt x="4246" y="4597"/>
                    <a:pt x="4245" y="4601"/>
                  </a:cubicBezTo>
                  <a:cubicBezTo>
                    <a:pt x="4242" y="4621"/>
                    <a:pt x="4246" y="4641"/>
                    <a:pt x="4256" y="4658"/>
                  </a:cubicBezTo>
                  <a:cubicBezTo>
                    <a:pt x="3834" y="4935"/>
                    <a:pt x="3834" y="4935"/>
                    <a:pt x="3834" y="4935"/>
                  </a:cubicBezTo>
                  <a:cubicBezTo>
                    <a:pt x="3835" y="4937"/>
                    <a:pt x="3836" y="4940"/>
                    <a:pt x="3838" y="4943"/>
                  </a:cubicBezTo>
                  <a:cubicBezTo>
                    <a:pt x="4261" y="4665"/>
                    <a:pt x="4261" y="4665"/>
                    <a:pt x="4261" y="4665"/>
                  </a:cubicBezTo>
                  <a:cubicBezTo>
                    <a:pt x="4274" y="4683"/>
                    <a:pt x="4293" y="4695"/>
                    <a:pt x="4315" y="4699"/>
                  </a:cubicBezTo>
                  <a:cubicBezTo>
                    <a:pt x="4317" y="4699"/>
                    <a:pt x="4318" y="4699"/>
                    <a:pt x="4319" y="4699"/>
                  </a:cubicBezTo>
                  <a:cubicBezTo>
                    <a:pt x="4307" y="4906"/>
                    <a:pt x="4307" y="4906"/>
                    <a:pt x="4307" y="4906"/>
                  </a:cubicBezTo>
                  <a:cubicBezTo>
                    <a:pt x="4306" y="4906"/>
                    <a:pt x="4306" y="4906"/>
                    <a:pt x="4305" y="4906"/>
                  </a:cubicBezTo>
                  <a:cubicBezTo>
                    <a:pt x="4258" y="4906"/>
                    <a:pt x="4216" y="4940"/>
                    <a:pt x="4208" y="4989"/>
                  </a:cubicBezTo>
                  <a:cubicBezTo>
                    <a:pt x="4206" y="4996"/>
                    <a:pt x="4206" y="5003"/>
                    <a:pt x="4207" y="5010"/>
                  </a:cubicBezTo>
                  <a:cubicBezTo>
                    <a:pt x="3856" y="5006"/>
                    <a:pt x="3856" y="5006"/>
                    <a:pt x="3856" y="5006"/>
                  </a:cubicBezTo>
                  <a:cubicBezTo>
                    <a:pt x="3856" y="5009"/>
                    <a:pt x="3856" y="5012"/>
                    <a:pt x="3857" y="5015"/>
                  </a:cubicBezTo>
                  <a:cubicBezTo>
                    <a:pt x="4207" y="5019"/>
                    <a:pt x="4207" y="5019"/>
                    <a:pt x="4207" y="5019"/>
                  </a:cubicBezTo>
                  <a:cubicBezTo>
                    <a:pt x="4209" y="5029"/>
                    <a:pt x="4212" y="5039"/>
                    <a:pt x="4216" y="5047"/>
                  </a:cubicBezTo>
                  <a:cubicBezTo>
                    <a:pt x="3824" y="5171"/>
                    <a:pt x="3824" y="5171"/>
                    <a:pt x="3824" y="5171"/>
                  </a:cubicBezTo>
                  <a:cubicBezTo>
                    <a:pt x="3822" y="5175"/>
                    <a:pt x="3819" y="5179"/>
                    <a:pt x="3817" y="5183"/>
                  </a:cubicBezTo>
                  <a:cubicBezTo>
                    <a:pt x="4221" y="5056"/>
                    <a:pt x="4221" y="5056"/>
                    <a:pt x="4221" y="5056"/>
                  </a:cubicBezTo>
                  <a:cubicBezTo>
                    <a:pt x="4235" y="5080"/>
                    <a:pt x="4259" y="5098"/>
                    <a:pt x="4289" y="5103"/>
                  </a:cubicBezTo>
                  <a:cubicBezTo>
                    <a:pt x="4295" y="5103"/>
                    <a:pt x="4300" y="5104"/>
                    <a:pt x="4305" y="5104"/>
                  </a:cubicBezTo>
                  <a:cubicBezTo>
                    <a:pt x="4353" y="5104"/>
                    <a:pt x="4395" y="5070"/>
                    <a:pt x="4403" y="5021"/>
                  </a:cubicBezTo>
                  <a:cubicBezTo>
                    <a:pt x="4409" y="4985"/>
                    <a:pt x="4394" y="4950"/>
                    <a:pt x="4368" y="4929"/>
                  </a:cubicBezTo>
                  <a:cubicBezTo>
                    <a:pt x="4942" y="4150"/>
                    <a:pt x="4942" y="4150"/>
                    <a:pt x="4942" y="4150"/>
                  </a:cubicBezTo>
                  <a:cubicBezTo>
                    <a:pt x="4935" y="4156"/>
                    <a:pt x="4928" y="4160"/>
                    <a:pt x="4920" y="4165"/>
                  </a:cubicBezTo>
                  <a:cubicBezTo>
                    <a:pt x="4360" y="4923"/>
                    <a:pt x="4360" y="4923"/>
                    <a:pt x="4360" y="4923"/>
                  </a:cubicBezTo>
                  <a:cubicBezTo>
                    <a:pt x="4358" y="4921"/>
                    <a:pt x="4355" y="4919"/>
                    <a:pt x="4352" y="4917"/>
                  </a:cubicBezTo>
                  <a:cubicBezTo>
                    <a:pt x="4698" y="4180"/>
                    <a:pt x="4698" y="4180"/>
                    <a:pt x="4698" y="4180"/>
                  </a:cubicBezTo>
                  <a:cubicBezTo>
                    <a:pt x="4695" y="4179"/>
                    <a:pt x="4692" y="4178"/>
                    <a:pt x="4689" y="4176"/>
                  </a:cubicBezTo>
                  <a:cubicBezTo>
                    <a:pt x="4343" y="4913"/>
                    <a:pt x="4343" y="4913"/>
                    <a:pt x="4343" y="4913"/>
                  </a:cubicBezTo>
                  <a:cubicBezTo>
                    <a:pt x="4336" y="4911"/>
                    <a:pt x="4329" y="4908"/>
                    <a:pt x="4322" y="4907"/>
                  </a:cubicBezTo>
                  <a:cubicBezTo>
                    <a:pt x="4320" y="4907"/>
                    <a:pt x="4318" y="4907"/>
                    <a:pt x="4316" y="4907"/>
                  </a:cubicBezTo>
                  <a:cubicBezTo>
                    <a:pt x="4329" y="4700"/>
                    <a:pt x="4329" y="4700"/>
                    <a:pt x="4329" y="4700"/>
                  </a:cubicBezTo>
                  <a:cubicBezTo>
                    <a:pt x="4329" y="4700"/>
                    <a:pt x="4329" y="4700"/>
                    <a:pt x="4329" y="4700"/>
                  </a:cubicBezTo>
                  <a:cubicBezTo>
                    <a:pt x="4370" y="4700"/>
                    <a:pt x="4406" y="4671"/>
                    <a:pt x="4413" y="4629"/>
                  </a:cubicBezTo>
                  <a:cubicBezTo>
                    <a:pt x="4419" y="4596"/>
                    <a:pt x="4404" y="4564"/>
                    <a:pt x="4378" y="4546"/>
                  </a:cubicBezTo>
                  <a:cubicBezTo>
                    <a:pt x="4573" y="4289"/>
                    <a:pt x="4573" y="4289"/>
                    <a:pt x="4573" y="4289"/>
                  </a:cubicBezTo>
                  <a:cubicBezTo>
                    <a:pt x="4667" y="4165"/>
                    <a:pt x="4667" y="4165"/>
                    <a:pt x="4667" y="4165"/>
                  </a:cubicBezTo>
                  <a:cubicBezTo>
                    <a:pt x="4665" y="4164"/>
                    <a:pt x="4663" y="4162"/>
                    <a:pt x="4660" y="4161"/>
                  </a:cubicBezTo>
                  <a:cubicBezTo>
                    <a:pt x="4559" y="4294"/>
                    <a:pt x="4559" y="4294"/>
                    <a:pt x="4559" y="4294"/>
                  </a:cubicBezTo>
                  <a:cubicBezTo>
                    <a:pt x="4371" y="4541"/>
                    <a:pt x="4371" y="4541"/>
                    <a:pt x="4371" y="4541"/>
                  </a:cubicBezTo>
                  <a:cubicBezTo>
                    <a:pt x="4363" y="4537"/>
                    <a:pt x="4353" y="4533"/>
                    <a:pt x="4343" y="4531"/>
                  </a:cubicBezTo>
                  <a:cubicBezTo>
                    <a:pt x="4339" y="4530"/>
                    <a:pt x="4334" y="4530"/>
                    <a:pt x="4329" y="4530"/>
                  </a:cubicBezTo>
                  <a:cubicBezTo>
                    <a:pt x="4295" y="4530"/>
                    <a:pt x="4264" y="4551"/>
                    <a:pt x="4251" y="4582"/>
                  </a:cubicBezTo>
                  <a:cubicBezTo>
                    <a:pt x="4191" y="4560"/>
                    <a:pt x="4191" y="4560"/>
                    <a:pt x="4191" y="4560"/>
                  </a:cubicBezTo>
                  <a:cubicBezTo>
                    <a:pt x="4624" y="4133"/>
                    <a:pt x="4624" y="4133"/>
                    <a:pt x="4624" y="4133"/>
                  </a:cubicBezTo>
                  <a:cubicBezTo>
                    <a:pt x="4621" y="4131"/>
                    <a:pt x="4619" y="4129"/>
                    <a:pt x="4617" y="4127"/>
                  </a:cubicBezTo>
                  <a:cubicBezTo>
                    <a:pt x="4181" y="4556"/>
                    <a:pt x="4181" y="4556"/>
                    <a:pt x="4181" y="4556"/>
                  </a:cubicBezTo>
                  <a:cubicBezTo>
                    <a:pt x="3890" y="4450"/>
                    <a:pt x="3890" y="4450"/>
                    <a:pt x="3890" y="4450"/>
                  </a:cubicBezTo>
                  <a:cubicBezTo>
                    <a:pt x="3509" y="4310"/>
                    <a:pt x="3509" y="4310"/>
                    <a:pt x="3509" y="4310"/>
                  </a:cubicBezTo>
                  <a:cubicBezTo>
                    <a:pt x="3509" y="4308"/>
                    <a:pt x="3510" y="4305"/>
                    <a:pt x="3511" y="4303"/>
                  </a:cubicBezTo>
                  <a:cubicBezTo>
                    <a:pt x="3512" y="4296"/>
                    <a:pt x="3511" y="4290"/>
                    <a:pt x="3511" y="4284"/>
                  </a:cubicBezTo>
                  <a:cubicBezTo>
                    <a:pt x="4579" y="4081"/>
                    <a:pt x="4579" y="4081"/>
                    <a:pt x="4579" y="4081"/>
                  </a:cubicBezTo>
                  <a:cubicBezTo>
                    <a:pt x="4578" y="4079"/>
                    <a:pt x="4576" y="4076"/>
                    <a:pt x="4575" y="4074"/>
                  </a:cubicBezTo>
                  <a:cubicBezTo>
                    <a:pt x="3509" y="4276"/>
                    <a:pt x="3509" y="4276"/>
                    <a:pt x="3509" y="4276"/>
                  </a:cubicBezTo>
                  <a:cubicBezTo>
                    <a:pt x="3504" y="4253"/>
                    <a:pt x="3487" y="4236"/>
                    <a:pt x="3464" y="4229"/>
                  </a:cubicBezTo>
                  <a:cubicBezTo>
                    <a:pt x="3585" y="3674"/>
                    <a:pt x="3585" y="3674"/>
                    <a:pt x="3585" y="3674"/>
                  </a:cubicBezTo>
                  <a:cubicBezTo>
                    <a:pt x="3632" y="3458"/>
                    <a:pt x="3632" y="3458"/>
                    <a:pt x="3632" y="3458"/>
                  </a:cubicBezTo>
                  <a:cubicBezTo>
                    <a:pt x="3635" y="3459"/>
                    <a:pt x="3639" y="3459"/>
                    <a:pt x="3642" y="3459"/>
                  </a:cubicBezTo>
                  <a:cubicBezTo>
                    <a:pt x="3664" y="3459"/>
                    <a:pt x="3684" y="3448"/>
                    <a:pt x="3696" y="3430"/>
                  </a:cubicBezTo>
                  <a:cubicBezTo>
                    <a:pt x="4541" y="3924"/>
                    <a:pt x="4541" y="3924"/>
                    <a:pt x="4541" y="3924"/>
                  </a:cubicBezTo>
                  <a:cubicBezTo>
                    <a:pt x="4541" y="3921"/>
                    <a:pt x="4541" y="3918"/>
                    <a:pt x="4541" y="3915"/>
                  </a:cubicBezTo>
                  <a:cubicBezTo>
                    <a:pt x="3700" y="3423"/>
                    <a:pt x="3700" y="3423"/>
                    <a:pt x="3700" y="3423"/>
                  </a:cubicBezTo>
                  <a:cubicBezTo>
                    <a:pt x="3703" y="3417"/>
                    <a:pt x="3705" y="3411"/>
                    <a:pt x="3707" y="3404"/>
                  </a:cubicBezTo>
                  <a:cubicBezTo>
                    <a:pt x="3709" y="3389"/>
                    <a:pt x="3706" y="3374"/>
                    <a:pt x="3699" y="3362"/>
                  </a:cubicBezTo>
                  <a:cubicBezTo>
                    <a:pt x="4396" y="2915"/>
                    <a:pt x="4396" y="2915"/>
                    <a:pt x="4396" y="2915"/>
                  </a:cubicBezTo>
                  <a:cubicBezTo>
                    <a:pt x="4406" y="2928"/>
                    <a:pt x="4420" y="2938"/>
                    <a:pt x="4438" y="2941"/>
                  </a:cubicBezTo>
                  <a:cubicBezTo>
                    <a:pt x="4441" y="2941"/>
                    <a:pt x="4445" y="2942"/>
                    <a:pt x="4448" y="2942"/>
                  </a:cubicBezTo>
                  <a:cubicBezTo>
                    <a:pt x="4452" y="2942"/>
                    <a:pt x="4457" y="2941"/>
                    <a:pt x="4461" y="2940"/>
                  </a:cubicBezTo>
                  <a:cubicBezTo>
                    <a:pt x="4666" y="3725"/>
                    <a:pt x="4666" y="3725"/>
                    <a:pt x="4666" y="3725"/>
                  </a:cubicBezTo>
                  <a:cubicBezTo>
                    <a:pt x="4669" y="3724"/>
                    <a:pt x="4671" y="3722"/>
                    <a:pt x="4674" y="3721"/>
                  </a:cubicBezTo>
                  <a:cubicBezTo>
                    <a:pt x="4469" y="2938"/>
                    <a:pt x="4469" y="2938"/>
                    <a:pt x="4469" y="2938"/>
                  </a:cubicBezTo>
                  <a:cubicBezTo>
                    <a:pt x="4482" y="2934"/>
                    <a:pt x="4494" y="2925"/>
                    <a:pt x="4502" y="2914"/>
                  </a:cubicBezTo>
                  <a:cubicBezTo>
                    <a:pt x="4621" y="2987"/>
                    <a:pt x="4621" y="2987"/>
                    <a:pt x="4621" y="2987"/>
                  </a:cubicBezTo>
                  <a:cubicBezTo>
                    <a:pt x="4731" y="3055"/>
                    <a:pt x="4731" y="3055"/>
                    <a:pt x="4731" y="3055"/>
                  </a:cubicBezTo>
                  <a:cubicBezTo>
                    <a:pt x="4727" y="3098"/>
                    <a:pt x="4757" y="3138"/>
                    <a:pt x="4801" y="3146"/>
                  </a:cubicBezTo>
                  <a:cubicBezTo>
                    <a:pt x="4806" y="3146"/>
                    <a:pt x="4810" y="3147"/>
                    <a:pt x="4815" y="3147"/>
                  </a:cubicBezTo>
                  <a:cubicBezTo>
                    <a:pt x="4831" y="3147"/>
                    <a:pt x="4846" y="3142"/>
                    <a:pt x="4860" y="3134"/>
                  </a:cubicBezTo>
                  <a:cubicBezTo>
                    <a:pt x="4931" y="3178"/>
                    <a:pt x="4931" y="3178"/>
                    <a:pt x="4931" y="3178"/>
                  </a:cubicBezTo>
                  <a:cubicBezTo>
                    <a:pt x="4844" y="3696"/>
                    <a:pt x="4844" y="3696"/>
                    <a:pt x="4844" y="3696"/>
                  </a:cubicBezTo>
                  <a:cubicBezTo>
                    <a:pt x="4847" y="3697"/>
                    <a:pt x="4851" y="3697"/>
                    <a:pt x="4854" y="3698"/>
                  </a:cubicBezTo>
                  <a:cubicBezTo>
                    <a:pt x="4939" y="3183"/>
                    <a:pt x="4939" y="3183"/>
                    <a:pt x="4939" y="3183"/>
                  </a:cubicBezTo>
                  <a:cubicBezTo>
                    <a:pt x="5007" y="3224"/>
                    <a:pt x="5007" y="3224"/>
                    <a:pt x="5007" y="3224"/>
                  </a:cubicBezTo>
                  <a:cubicBezTo>
                    <a:pt x="4998" y="3235"/>
                    <a:pt x="4992" y="3248"/>
                    <a:pt x="4989" y="3263"/>
                  </a:cubicBezTo>
                  <a:cubicBezTo>
                    <a:pt x="4983" y="3299"/>
                    <a:pt x="5000" y="3332"/>
                    <a:pt x="5029" y="3350"/>
                  </a:cubicBezTo>
                  <a:cubicBezTo>
                    <a:pt x="4885" y="3708"/>
                    <a:pt x="4885" y="3708"/>
                    <a:pt x="4885" y="3708"/>
                  </a:cubicBezTo>
                  <a:cubicBezTo>
                    <a:pt x="4888" y="3709"/>
                    <a:pt x="4890" y="3710"/>
                    <a:pt x="4893" y="3711"/>
                  </a:cubicBezTo>
                  <a:cubicBezTo>
                    <a:pt x="5037" y="3354"/>
                    <a:pt x="5037" y="3354"/>
                    <a:pt x="5037" y="3354"/>
                  </a:cubicBezTo>
                  <a:cubicBezTo>
                    <a:pt x="5044" y="3357"/>
                    <a:pt x="5051" y="3360"/>
                    <a:pt x="5059" y="3361"/>
                  </a:cubicBezTo>
                  <a:cubicBezTo>
                    <a:pt x="5064" y="3362"/>
                    <a:pt x="5069" y="3362"/>
                    <a:pt x="5073" y="3362"/>
                  </a:cubicBezTo>
                  <a:cubicBezTo>
                    <a:pt x="5086" y="3362"/>
                    <a:pt x="5098" y="3359"/>
                    <a:pt x="5108" y="3354"/>
                  </a:cubicBezTo>
                  <a:cubicBezTo>
                    <a:pt x="5235" y="3597"/>
                    <a:pt x="5235" y="3597"/>
                    <a:pt x="5235" y="3597"/>
                  </a:cubicBezTo>
                  <a:cubicBezTo>
                    <a:pt x="5211" y="3611"/>
                    <a:pt x="5192" y="3635"/>
                    <a:pt x="5187" y="3666"/>
                  </a:cubicBezTo>
                  <a:cubicBezTo>
                    <a:pt x="5183" y="3689"/>
                    <a:pt x="5189" y="3712"/>
                    <a:pt x="5200" y="3732"/>
                  </a:cubicBezTo>
                  <a:cubicBezTo>
                    <a:pt x="5018" y="3827"/>
                    <a:pt x="5018" y="3827"/>
                    <a:pt x="5018" y="3827"/>
                  </a:cubicBezTo>
                  <a:cubicBezTo>
                    <a:pt x="5020" y="3829"/>
                    <a:pt x="5021" y="3832"/>
                    <a:pt x="5022" y="3835"/>
                  </a:cubicBezTo>
                  <a:cubicBezTo>
                    <a:pt x="5205" y="3739"/>
                    <a:pt x="5205" y="3739"/>
                    <a:pt x="5205" y="3739"/>
                  </a:cubicBezTo>
                  <a:cubicBezTo>
                    <a:pt x="5210" y="3746"/>
                    <a:pt x="5215" y="3752"/>
                    <a:pt x="5221" y="3757"/>
                  </a:cubicBezTo>
                  <a:cubicBezTo>
                    <a:pt x="5041" y="4001"/>
                    <a:pt x="5041" y="4001"/>
                    <a:pt x="5041" y="4001"/>
                  </a:cubicBezTo>
                  <a:cubicBezTo>
                    <a:pt x="5039" y="4010"/>
                    <a:pt x="5037" y="4018"/>
                    <a:pt x="5034" y="4027"/>
                  </a:cubicBezTo>
                  <a:cubicBezTo>
                    <a:pt x="5229" y="3763"/>
                    <a:pt x="5229" y="3763"/>
                    <a:pt x="5229" y="3763"/>
                  </a:cubicBezTo>
                  <a:cubicBezTo>
                    <a:pt x="5240" y="3771"/>
                    <a:pt x="5254" y="3777"/>
                    <a:pt x="5269" y="3780"/>
                  </a:cubicBezTo>
                  <a:cubicBezTo>
                    <a:pt x="5274" y="3780"/>
                    <a:pt x="5280" y="3781"/>
                    <a:pt x="5285" y="3781"/>
                  </a:cubicBezTo>
                  <a:cubicBezTo>
                    <a:pt x="5333" y="3781"/>
                    <a:pt x="5375" y="3747"/>
                    <a:pt x="5383" y="3698"/>
                  </a:cubicBezTo>
                  <a:cubicBezTo>
                    <a:pt x="5392" y="3644"/>
                    <a:pt x="5355" y="3593"/>
                    <a:pt x="5301" y="3584"/>
                  </a:cubicBezTo>
                  <a:cubicBezTo>
                    <a:pt x="5298" y="3584"/>
                    <a:pt x="5294" y="3584"/>
                    <a:pt x="5291" y="3583"/>
                  </a:cubicBezTo>
                  <a:cubicBezTo>
                    <a:pt x="5303" y="2080"/>
                    <a:pt x="5303" y="2080"/>
                    <a:pt x="5303" y="2080"/>
                  </a:cubicBezTo>
                  <a:cubicBezTo>
                    <a:pt x="5344" y="2074"/>
                    <a:pt x="5379" y="2042"/>
                    <a:pt x="5386" y="1999"/>
                  </a:cubicBezTo>
                  <a:cubicBezTo>
                    <a:pt x="5395" y="1945"/>
                    <a:pt x="5359" y="1894"/>
                    <a:pt x="5305" y="1885"/>
                  </a:cubicBezTo>
                  <a:cubicBezTo>
                    <a:pt x="5299" y="1884"/>
                    <a:pt x="5294" y="1884"/>
                    <a:pt x="5289" y="1884"/>
                  </a:cubicBezTo>
                  <a:cubicBezTo>
                    <a:pt x="5269" y="1884"/>
                    <a:pt x="5251" y="1890"/>
                    <a:pt x="5235" y="1900"/>
                  </a:cubicBezTo>
                  <a:cubicBezTo>
                    <a:pt x="4377" y="699"/>
                    <a:pt x="4377" y="699"/>
                    <a:pt x="4377" y="699"/>
                  </a:cubicBezTo>
                  <a:cubicBezTo>
                    <a:pt x="4392" y="685"/>
                    <a:pt x="4403" y="666"/>
                    <a:pt x="4407" y="644"/>
                  </a:cubicBezTo>
                  <a:cubicBezTo>
                    <a:pt x="4416" y="590"/>
                    <a:pt x="4379" y="539"/>
                    <a:pt x="4325" y="530"/>
                  </a:cubicBezTo>
                  <a:cubicBezTo>
                    <a:pt x="4320" y="529"/>
                    <a:pt x="4314" y="528"/>
                    <a:pt x="4309" y="528"/>
                  </a:cubicBezTo>
                  <a:cubicBezTo>
                    <a:pt x="4269" y="528"/>
                    <a:pt x="4233" y="553"/>
                    <a:pt x="4218" y="590"/>
                  </a:cubicBezTo>
                  <a:cubicBezTo>
                    <a:pt x="2788" y="113"/>
                    <a:pt x="2788" y="113"/>
                    <a:pt x="2788" y="113"/>
                  </a:cubicBezTo>
                  <a:cubicBezTo>
                    <a:pt x="2796" y="60"/>
                    <a:pt x="2760" y="10"/>
                    <a:pt x="2707" y="1"/>
                  </a:cubicBezTo>
                  <a:cubicBezTo>
                    <a:pt x="2701" y="0"/>
                    <a:pt x="2696" y="0"/>
                    <a:pt x="2691" y="0"/>
                  </a:cubicBezTo>
                </a:path>
              </a:pathLst>
            </a:custGeom>
            <a:solidFill>
              <a:schemeClr val="tx1">
                <a:lumMod val="50000"/>
                <a:lumOff val="50000"/>
                <a:alpha val="20000"/>
              </a:schemeClr>
            </a:solidFill>
            <a:ln>
              <a:noFill/>
            </a:ln>
          </p:spPr>
          <p:txBody>
            <a:bodyPr anchor="ctr">
              <a:normAutofit/>
            </a:bodyPr>
            <a:lstStyle/>
            <a:p>
              <a:pPr algn="ctr"/>
              <a:endParaRPr/>
            </a:p>
          </p:txBody>
        </p:sp>
        <p:sp>
          <p:nvSpPr>
            <p:cNvPr id="41" name="ïšlïḋê"/>
            <p:cNvSpPr/>
            <p:nvPr>
              <p:custDataLst>
                <p:tags r:id="rId50"/>
              </p:custDataLst>
            </p:nvPr>
          </p:nvSpPr>
          <p:spPr bwMode="auto">
            <a:xfrm>
              <a:off x="7103" y="3342"/>
              <a:ext cx="5171" cy="5158"/>
            </a:xfrm>
            <a:custGeom>
              <a:avLst/>
              <a:gdLst>
                <a:gd name="T0" fmla="*/ 328 w 2432"/>
                <a:gd name="T1" fmla="*/ 386 h 2429"/>
                <a:gd name="T2" fmla="*/ 1409 w 2432"/>
                <a:gd name="T3" fmla="*/ 2429 h 2429"/>
                <a:gd name="T4" fmla="*/ 2015 w 2432"/>
                <a:gd name="T5" fmla="*/ 2039 h 2429"/>
                <a:gd name="T6" fmla="*/ 418 w 2432"/>
                <a:gd name="T7" fmla="*/ 382 h 2429"/>
                <a:gd name="T8" fmla="*/ 270 w 2432"/>
                <a:gd name="T9" fmla="*/ 1168 h 2429"/>
                <a:gd name="T10" fmla="*/ 822 w 2432"/>
                <a:gd name="T11" fmla="*/ 375 h 2429"/>
                <a:gd name="T12" fmla="*/ 716 w 2432"/>
                <a:gd name="T13" fmla="*/ 1768 h 2429"/>
                <a:gd name="T14" fmla="*/ 2103 w 2432"/>
                <a:gd name="T15" fmla="*/ 669 h 2429"/>
                <a:gd name="T16" fmla="*/ 1096 w 2432"/>
                <a:gd name="T17" fmla="*/ 528 h 2429"/>
                <a:gd name="T18" fmla="*/ 1805 w 2432"/>
                <a:gd name="T19" fmla="*/ 793 h 2429"/>
                <a:gd name="T20" fmla="*/ 494 w 2432"/>
                <a:gd name="T21" fmla="*/ 1240 h 2429"/>
                <a:gd name="T22" fmla="*/ 671 w 2432"/>
                <a:gd name="T23" fmla="*/ 1423 h 2429"/>
                <a:gd name="T24" fmla="*/ 1658 w 2432"/>
                <a:gd name="T25" fmla="*/ 664 h 2429"/>
                <a:gd name="T26" fmla="*/ 1372 w 2432"/>
                <a:gd name="T27" fmla="*/ 1224 h 2429"/>
                <a:gd name="T28" fmla="*/ 1634 w 2432"/>
                <a:gd name="T29" fmla="*/ 1377 h 2429"/>
                <a:gd name="T30" fmla="*/ 1360 w 2432"/>
                <a:gd name="T31" fmla="*/ 1283 h 2429"/>
                <a:gd name="T32" fmla="*/ 1660 w 2432"/>
                <a:gd name="T33" fmla="*/ 1363 h 2429"/>
                <a:gd name="T34" fmla="*/ 811 w 2432"/>
                <a:gd name="T35" fmla="*/ 705 h 2429"/>
                <a:gd name="T36" fmla="*/ 1941 w 2432"/>
                <a:gd name="T37" fmla="*/ 1103 h 2429"/>
                <a:gd name="T38" fmla="*/ 384 w 2432"/>
                <a:gd name="T39" fmla="*/ 1228 h 2429"/>
                <a:gd name="T40" fmla="*/ 1472 w 2432"/>
                <a:gd name="T41" fmla="*/ 414 h 2429"/>
                <a:gd name="T42" fmla="*/ 1174 w 2432"/>
                <a:gd name="T43" fmla="*/ 410 h 2429"/>
                <a:gd name="T44" fmla="*/ 496 w 2432"/>
                <a:gd name="T45" fmla="*/ 1219 h 2429"/>
                <a:gd name="T46" fmla="*/ 676 w 2432"/>
                <a:gd name="T47" fmla="*/ 1439 h 2429"/>
                <a:gd name="T48" fmla="*/ 878 w 2432"/>
                <a:gd name="T49" fmla="*/ 1366 h 2429"/>
                <a:gd name="T50" fmla="*/ 1709 w 2432"/>
                <a:gd name="T51" fmla="*/ 681 h 2429"/>
                <a:gd name="T52" fmla="*/ 516 w 2432"/>
                <a:gd name="T53" fmla="*/ 783 h 2429"/>
                <a:gd name="T54" fmla="*/ 2168 w 2432"/>
                <a:gd name="T55" fmla="*/ 913 h 2429"/>
                <a:gd name="T56" fmla="*/ 1324 w 2432"/>
                <a:gd name="T57" fmla="*/ 223 h 2429"/>
                <a:gd name="T58" fmla="*/ 377 w 2432"/>
                <a:gd name="T59" fmla="*/ 607 h 2429"/>
                <a:gd name="T60" fmla="*/ 419 w 2432"/>
                <a:gd name="T61" fmla="*/ 1868 h 2429"/>
                <a:gd name="T62" fmla="*/ 2150 w 2432"/>
                <a:gd name="T63" fmla="*/ 1610 h 2429"/>
                <a:gd name="T64" fmla="*/ 1978 w 2432"/>
                <a:gd name="T65" fmla="*/ 1143 h 2429"/>
                <a:gd name="T66" fmla="*/ 1564 w 2432"/>
                <a:gd name="T67" fmla="*/ 380 h 2429"/>
                <a:gd name="T68" fmla="*/ 372 w 2432"/>
                <a:gd name="T69" fmla="*/ 600 h 2429"/>
                <a:gd name="T70" fmla="*/ 278 w 2432"/>
                <a:gd name="T71" fmla="*/ 1166 h 2429"/>
                <a:gd name="T72" fmla="*/ 687 w 2432"/>
                <a:gd name="T73" fmla="*/ 2120 h 2429"/>
                <a:gd name="T74" fmla="*/ 763 w 2432"/>
                <a:gd name="T75" fmla="*/ 1784 h 2429"/>
                <a:gd name="T76" fmla="*/ 1762 w 2432"/>
                <a:gd name="T77" fmla="*/ 333 h 2429"/>
                <a:gd name="T78" fmla="*/ 394 w 2432"/>
                <a:gd name="T79" fmla="*/ 535 h 2429"/>
                <a:gd name="T80" fmla="*/ 1280 w 2432"/>
                <a:gd name="T81" fmla="*/ 2015 h 2429"/>
                <a:gd name="T82" fmla="*/ 1985 w 2432"/>
                <a:gd name="T83" fmla="*/ 1139 h 2429"/>
                <a:gd name="T84" fmla="*/ 2196 w 2432"/>
                <a:gd name="T85" fmla="*/ 1202 h 2429"/>
                <a:gd name="T86" fmla="*/ 720 w 2432"/>
                <a:gd name="T87" fmla="*/ 1775 h 2429"/>
                <a:gd name="T88" fmla="*/ 2251 w 2432"/>
                <a:gd name="T89" fmla="*/ 1277 h 2429"/>
                <a:gd name="T90" fmla="*/ 2257 w 2432"/>
                <a:gd name="T91" fmla="*/ 713 h 2429"/>
                <a:gd name="T92" fmla="*/ 712 w 2432"/>
                <a:gd name="T93" fmla="*/ 307 h 2429"/>
                <a:gd name="T94" fmla="*/ 1233 w 2432"/>
                <a:gd name="T95" fmla="*/ 2266 h 2429"/>
                <a:gd name="T96" fmla="*/ 2042 w 2432"/>
                <a:gd name="T97" fmla="*/ 1830 h 2429"/>
                <a:gd name="T98" fmla="*/ 2181 w 2432"/>
                <a:gd name="T99" fmla="*/ 1624 h 2429"/>
                <a:gd name="T100" fmla="*/ 2114 w 2432"/>
                <a:gd name="T101" fmla="*/ 615 h 2429"/>
                <a:gd name="T102" fmla="*/ 1743 w 2432"/>
                <a:gd name="T103" fmla="*/ 257 h 2429"/>
                <a:gd name="T104" fmla="*/ 1724 w 2432"/>
                <a:gd name="T105" fmla="*/ 238 h 2429"/>
                <a:gd name="T106" fmla="*/ 709 w 2432"/>
                <a:gd name="T107" fmla="*/ 299 h 2429"/>
                <a:gd name="T108" fmla="*/ 164 w 2432"/>
                <a:gd name="T109" fmla="*/ 909 h 2429"/>
                <a:gd name="T110" fmla="*/ 411 w 2432"/>
                <a:gd name="T111" fmla="*/ 1946 h 2429"/>
                <a:gd name="T112" fmla="*/ 965 w 2432"/>
                <a:gd name="T113" fmla="*/ 2226 h 2429"/>
                <a:gd name="T114" fmla="*/ 1365 w 2432"/>
                <a:gd name="T115" fmla="*/ 2373 h 2429"/>
                <a:gd name="T116" fmla="*/ 1782 w 2432"/>
                <a:gd name="T117" fmla="*/ 2112 h 2429"/>
                <a:gd name="T118" fmla="*/ 2306 w 2432"/>
                <a:gd name="T119" fmla="*/ 1241 h 2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32" h="2429">
                  <a:moveTo>
                    <a:pt x="2387" y="1355"/>
                  </a:moveTo>
                  <a:cubicBezTo>
                    <a:pt x="2386" y="1355"/>
                    <a:pt x="2385" y="1355"/>
                    <a:pt x="2384" y="1355"/>
                  </a:cubicBezTo>
                  <a:cubicBezTo>
                    <a:pt x="2282" y="711"/>
                    <a:pt x="2282" y="711"/>
                    <a:pt x="2282" y="711"/>
                  </a:cubicBezTo>
                  <a:cubicBezTo>
                    <a:pt x="2300" y="705"/>
                    <a:pt x="2312" y="688"/>
                    <a:pt x="2312" y="669"/>
                  </a:cubicBezTo>
                  <a:cubicBezTo>
                    <a:pt x="2312" y="644"/>
                    <a:pt x="2291" y="624"/>
                    <a:pt x="2267" y="624"/>
                  </a:cubicBezTo>
                  <a:cubicBezTo>
                    <a:pt x="2256" y="624"/>
                    <a:pt x="2246" y="628"/>
                    <a:pt x="2238" y="635"/>
                  </a:cubicBezTo>
                  <a:cubicBezTo>
                    <a:pt x="1785" y="182"/>
                    <a:pt x="1785" y="182"/>
                    <a:pt x="1785" y="182"/>
                  </a:cubicBezTo>
                  <a:cubicBezTo>
                    <a:pt x="1791" y="175"/>
                    <a:pt x="1794" y="166"/>
                    <a:pt x="1794" y="157"/>
                  </a:cubicBezTo>
                  <a:cubicBezTo>
                    <a:pt x="1794" y="132"/>
                    <a:pt x="1773" y="111"/>
                    <a:pt x="1748" y="111"/>
                  </a:cubicBezTo>
                  <a:cubicBezTo>
                    <a:pt x="1728" y="111"/>
                    <a:pt x="1710" y="125"/>
                    <a:pt x="1705" y="145"/>
                  </a:cubicBezTo>
                  <a:cubicBezTo>
                    <a:pt x="1060" y="43"/>
                    <a:pt x="1060" y="43"/>
                    <a:pt x="1060" y="43"/>
                  </a:cubicBezTo>
                  <a:cubicBezTo>
                    <a:pt x="1059" y="19"/>
                    <a:pt x="1039" y="0"/>
                    <a:pt x="1015" y="0"/>
                  </a:cubicBezTo>
                  <a:cubicBezTo>
                    <a:pt x="990" y="0"/>
                    <a:pt x="970" y="20"/>
                    <a:pt x="970" y="45"/>
                  </a:cubicBezTo>
                  <a:cubicBezTo>
                    <a:pt x="970" y="52"/>
                    <a:pt x="971" y="59"/>
                    <a:pt x="975" y="66"/>
                  </a:cubicBezTo>
                  <a:cubicBezTo>
                    <a:pt x="407" y="355"/>
                    <a:pt x="407" y="355"/>
                    <a:pt x="407" y="355"/>
                  </a:cubicBezTo>
                  <a:cubicBezTo>
                    <a:pt x="398" y="346"/>
                    <a:pt x="386" y="340"/>
                    <a:pt x="373" y="340"/>
                  </a:cubicBezTo>
                  <a:cubicBezTo>
                    <a:pt x="349" y="340"/>
                    <a:pt x="328" y="361"/>
                    <a:pt x="328" y="386"/>
                  </a:cubicBezTo>
                  <a:cubicBezTo>
                    <a:pt x="328" y="401"/>
                    <a:pt x="336" y="415"/>
                    <a:pt x="348" y="423"/>
                  </a:cubicBezTo>
                  <a:cubicBezTo>
                    <a:pt x="62" y="985"/>
                    <a:pt x="62" y="985"/>
                    <a:pt x="62" y="985"/>
                  </a:cubicBezTo>
                  <a:cubicBezTo>
                    <a:pt x="57" y="982"/>
                    <a:pt x="51" y="981"/>
                    <a:pt x="45" y="981"/>
                  </a:cubicBezTo>
                  <a:cubicBezTo>
                    <a:pt x="20" y="981"/>
                    <a:pt x="0" y="1001"/>
                    <a:pt x="0" y="1026"/>
                  </a:cubicBezTo>
                  <a:cubicBezTo>
                    <a:pt x="0" y="1051"/>
                    <a:pt x="20" y="1071"/>
                    <a:pt x="45" y="1071"/>
                  </a:cubicBezTo>
                  <a:cubicBezTo>
                    <a:pt x="46" y="1071"/>
                    <a:pt x="47" y="1071"/>
                    <a:pt x="48" y="1071"/>
                  </a:cubicBezTo>
                  <a:cubicBezTo>
                    <a:pt x="145" y="1686"/>
                    <a:pt x="145" y="1686"/>
                    <a:pt x="145" y="1686"/>
                  </a:cubicBezTo>
                  <a:cubicBezTo>
                    <a:pt x="124" y="1690"/>
                    <a:pt x="109" y="1709"/>
                    <a:pt x="109" y="1731"/>
                  </a:cubicBezTo>
                  <a:cubicBezTo>
                    <a:pt x="109" y="1755"/>
                    <a:pt x="129" y="1776"/>
                    <a:pt x="154" y="1776"/>
                  </a:cubicBezTo>
                  <a:cubicBezTo>
                    <a:pt x="161" y="1776"/>
                    <a:pt x="167" y="1774"/>
                    <a:pt x="174" y="1771"/>
                  </a:cubicBezTo>
                  <a:cubicBezTo>
                    <a:pt x="640" y="2237"/>
                    <a:pt x="640" y="2237"/>
                    <a:pt x="640" y="2237"/>
                  </a:cubicBezTo>
                  <a:cubicBezTo>
                    <a:pt x="635" y="2244"/>
                    <a:pt x="633" y="2252"/>
                    <a:pt x="633" y="2261"/>
                  </a:cubicBezTo>
                  <a:cubicBezTo>
                    <a:pt x="633" y="2286"/>
                    <a:pt x="653" y="2306"/>
                    <a:pt x="678" y="2306"/>
                  </a:cubicBezTo>
                  <a:cubicBezTo>
                    <a:pt x="696" y="2306"/>
                    <a:pt x="712" y="2296"/>
                    <a:pt x="719" y="2279"/>
                  </a:cubicBezTo>
                  <a:cubicBezTo>
                    <a:pt x="1364" y="2381"/>
                    <a:pt x="1364" y="2381"/>
                    <a:pt x="1364" y="2381"/>
                  </a:cubicBezTo>
                  <a:cubicBezTo>
                    <a:pt x="1364" y="2382"/>
                    <a:pt x="1364" y="2383"/>
                    <a:pt x="1364" y="2383"/>
                  </a:cubicBezTo>
                  <a:cubicBezTo>
                    <a:pt x="1364" y="2408"/>
                    <a:pt x="1384" y="2429"/>
                    <a:pt x="1409" y="2429"/>
                  </a:cubicBezTo>
                  <a:cubicBezTo>
                    <a:pt x="1434" y="2429"/>
                    <a:pt x="1454" y="2408"/>
                    <a:pt x="1454" y="2383"/>
                  </a:cubicBezTo>
                  <a:cubicBezTo>
                    <a:pt x="1454" y="2377"/>
                    <a:pt x="1452" y="2370"/>
                    <a:pt x="1449" y="2364"/>
                  </a:cubicBezTo>
                  <a:cubicBezTo>
                    <a:pt x="2027" y="2069"/>
                    <a:pt x="2027" y="2069"/>
                    <a:pt x="2027" y="2069"/>
                  </a:cubicBezTo>
                  <a:cubicBezTo>
                    <a:pt x="2035" y="2079"/>
                    <a:pt x="2047" y="2084"/>
                    <a:pt x="2060" y="2084"/>
                  </a:cubicBezTo>
                  <a:cubicBezTo>
                    <a:pt x="2085" y="2084"/>
                    <a:pt x="2105" y="2064"/>
                    <a:pt x="2105" y="2039"/>
                  </a:cubicBezTo>
                  <a:cubicBezTo>
                    <a:pt x="2105" y="2023"/>
                    <a:pt x="2097" y="2009"/>
                    <a:pt x="2084" y="2001"/>
                  </a:cubicBezTo>
                  <a:cubicBezTo>
                    <a:pt x="2369" y="1441"/>
                    <a:pt x="2369" y="1441"/>
                    <a:pt x="2369" y="1441"/>
                  </a:cubicBezTo>
                  <a:cubicBezTo>
                    <a:pt x="2375" y="1444"/>
                    <a:pt x="2381" y="1445"/>
                    <a:pt x="2387" y="1445"/>
                  </a:cubicBezTo>
                  <a:cubicBezTo>
                    <a:pt x="2411" y="1445"/>
                    <a:pt x="2432" y="1425"/>
                    <a:pt x="2432" y="1400"/>
                  </a:cubicBezTo>
                  <a:cubicBezTo>
                    <a:pt x="2432" y="1375"/>
                    <a:pt x="2411" y="1355"/>
                    <a:pt x="2387" y="1355"/>
                  </a:cubicBezTo>
                  <a:close/>
                  <a:moveTo>
                    <a:pt x="2016" y="2046"/>
                  </a:moveTo>
                  <a:cubicBezTo>
                    <a:pt x="1850" y="2072"/>
                    <a:pt x="1850" y="2072"/>
                    <a:pt x="1850" y="2072"/>
                  </a:cubicBezTo>
                  <a:cubicBezTo>
                    <a:pt x="1849" y="2067"/>
                    <a:pt x="1847" y="2063"/>
                    <a:pt x="1844" y="2059"/>
                  </a:cubicBezTo>
                  <a:cubicBezTo>
                    <a:pt x="2017" y="1899"/>
                    <a:pt x="2017" y="1899"/>
                    <a:pt x="2017" y="1899"/>
                  </a:cubicBezTo>
                  <a:cubicBezTo>
                    <a:pt x="2024" y="1905"/>
                    <a:pt x="2033" y="1909"/>
                    <a:pt x="2042" y="1909"/>
                  </a:cubicBezTo>
                  <a:cubicBezTo>
                    <a:pt x="2051" y="1995"/>
                    <a:pt x="2051" y="1995"/>
                    <a:pt x="2051" y="1995"/>
                  </a:cubicBezTo>
                  <a:cubicBezTo>
                    <a:pt x="2030" y="1999"/>
                    <a:pt x="2015" y="2017"/>
                    <a:pt x="2015" y="2039"/>
                  </a:cubicBezTo>
                  <a:cubicBezTo>
                    <a:pt x="2015" y="2041"/>
                    <a:pt x="2015" y="2044"/>
                    <a:pt x="2016" y="2046"/>
                  </a:cubicBezTo>
                  <a:close/>
                  <a:moveTo>
                    <a:pt x="1225" y="2310"/>
                  </a:moveTo>
                  <a:cubicBezTo>
                    <a:pt x="1227" y="2308"/>
                    <a:pt x="1229" y="2306"/>
                    <a:pt x="1231" y="2303"/>
                  </a:cubicBezTo>
                  <a:cubicBezTo>
                    <a:pt x="1321" y="2346"/>
                    <a:pt x="1321" y="2346"/>
                    <a:pt x="1321" y="2346"/>
                  </a:cubicBezTo>
                  <a:lnTo>
                    <a:pt x="1225" y="2310"/>
                  </a:lnTo>
                  <a:close/>
                  <a:moveTo>
                    <a:pt x="79" y="1056"/>
                  </a:moveTo>
                  <a:cubicBezTo>
                    <a:pt x="164" y="1119"/>
                    <a:pt x="164" y="1119"/>
                    <a:pt x="164" y="1119"/>
                  </a:cubicBezTo>
                  <a:cubicBezTo>
                    <a:pt x="164" y="1503"/>
                    <a:pt x="164" y="1503"/>
                    <a:pt x="164" y="1503"/>
                  </a:cubicBezTo>
                  <a:cubicBezTo>
                    <a:pt x="157" y="1505"/>
                    <a:pt x="150" y="1508"/>
                    <a:pt x="144" y="1514"/>
                  </a:cubicBezTo>
                  <a:cubicBezTo>
                    <a:pt x="129" y="1530"/>
                    <a:pt x="129" y="1556"/>
                    <a:pt x="144" y="1572"/>
                  </a:cubicBezTo>
                  <a:cubicBezTo>
                    <a:pt x="150" y="1577"/>
                    <a:pt x="157" y="1581"/>
                    <a:pt x="165" y="1583"/>
                  </a:cubicBezTo>
                  <a:cubicBezTo>
                    <a:pt x="155" y="1685"/>
                    <a:pt x="155" y="1685"/>
                    <a:pt x="155" y="1685"/>
                  </a:cubicBezTo>
                  <a:cubicBezTo>
                    <a:pt x="155" y="1685"/>
                    <a:pt x="154" y="1685"/>
                    <a:pt x="154" y="1685"/>
                  </a:cubicBezTo>
                  <a:cubicBezTo>
                    <a:pt x="154" y="1685"/>
                    <a:pt x="154" y="1685"/>
                    <a:pt x="153" y="1685"/>
                  </a:cubicBezTo>
                  <a:cubicBezTo>
                    <a:pt x="56" y="1070"/>
                    <a:pt x="56" y="1070"/>
                    <a:pt x="56" y="1070"/>
                  </a:cubicBezTo>
                  <a:cubicBezTo>
                    <a:pt x="65" y="1068"/>
                    <a:pt x="73" y="1063"/>
                    <a:pt x="79" y="1056"/>
                  </a:cubicBezTo>
                  <a:close/>
                  <a:moveTo>
                    <a:pt x="418" y="382"/>
                  </a:moveTo>
                  <a:cubicBezTo>
                    <a:pt x="518" y="364"/>
                    <a:pt x="518" y="364"/>
                    <a:pt x="518" y="364"/>
                  </a:cubicBezTo>
                  <a:cubicBezTo>
                    <a:pt x="519" y="368"/>
                    <a:pt x="521" y="373"/>
                    <a:pt x="524" y="377"/>
                  </a:cubicBezTo>
                  <a:cubicBezTo>
                    <a:pt x="381" y="509"/>
                    <a:pt x="381" y="509"/>
                    <a:pt x="381" y="509"/>
                  </a:cubicBezTo>
                  <a:cubicBezTo>
                    <a:pt x="374" y="503"/>
                    <a:pt x="365" y="499"/>
                    <a:pt x="355" y="499"/>
                  </a:cubicBezTo>
                  <a:cubicBezTo>
                    <a:pt x="334" y="499"/>
                    <a:pt x="316" y="517"/>
                    <a:pt x="316" y="538"/>
                  </a:cubicBezTo>
                  <a:cubicBezTo>
                    <a:pt x="316" y="557"/>
                    <a:pt x="330" y="573"/>
                    <a:pt x="348" y="576"/>
                  </a:cubicBezTo>
                  <a:cubicBezTo>
                    <a:pt x="343" y="639"/>
                    <a:pt x="343" y="639"/>
                    <a:pt x="343" y="639"/>
                  </a:cubicBezTo>
                  <a:cubicBezTo>
                    <a:pt x="200" y="837"/>
                    <a:pt x="200" y="837"/>
                    <a:pt x="200" y="837"/>
                  </a:cubicBezTo>
                  <a:cubicBezTo>
                    <a:pt x="184" y="826"/>
                    <a:pt x="162" y="828"/>
                    <a:pt x="148" y="842"/>
                  </a:cubicBezTo>
                  <a:cubicBezTo>
                    <a:pt x="133" y="858"/>
                    <a:pt x="132" y="883"/>
                    <a:pt x="148" y="899"/>
                  </a:cubicBezTo>
                  <a:cubicBezTo>
                    <a:pt x="71" y="989"/>
                    <a:pt x="71" y="989"/>
                    <a:pt x="71" y="989"/>
                  </a:cubicBezTo>
                  <a:cubicBezTo>
                    <a:pt x="71" y="989"/>
                    <a:pt x="70" y="989"/>
                    <a:pt x="69" y="988"/>
                  </a:cubicBezTo>
                  <a:cubicBezTo>
                    <a:pt x="356" y="427"/>
                    <a:pt x="356" y="427"/>
                    <a:pt x="356" y="427"/>
                  </a:cubicBezTo>
                  <a:cubicBezTo>
                    <a:pt x="361" y="429"/>
                    <a:pt x="367" y="431"/>
                    <a:pt x="373" y="431"/>
                  </a:cubicBezTo>
                  <a:cubicBezTo>
                    <a:pt x="398" y="431"/>
                    <a:pt x="419" y="410"/>
                    <a:pt x="419" y="386"/>
                  </a:cubicBezTo>
                  <a:cubicBezTo>
                    <a:pt x="419" y="384"/>
                    <a:pt x="419" y="383"/>
                    <a:pt x="418" y="382"/>
                  </a:cubicBezTo>
                  <a:close/>
                  <a:moveTo>
                    <a:pt x="270" y="1168"/>
                  </a:moveTo>
                  <a:cubicBezTo>
                    <a:pt x="265" y="1171"/>
                    <a:pt x="261" y="1174"/>
                    <a:pt x="257" y="1178"/>
                  </a:cubicBezTo>
                  <a:cubicBezTo>
                    <a:pt x="172" y="1115"/>
                    <a:pt x="172" y="1115"/>
                    <a:pt x="172" y="1115"/>
                  </a:cubicBezTo>
                  <a:cubicBezTo>
                    <a:pt x="172" y="911"/>
                    <a:pt x="172" y="911"/>
                    <a:pt x="172" y="911"/>
                  </a:cubicBezTo>
                  <a:cubicBezTo>
                    <a:pt x="177" y="912"/>
                    <a:pt x="181" y="912"/>
                    <a:pt x="186" y="911"/>
                  </a:cubicBezTo>
                  <a:lnTo>
                    <a:pt x="270" y="1168"/>
                  </a:lnTo>
                  <a:close/>
                  <a:moveTo>
                    <a:pt x="597" y="344"/>
                  </a:moveTo>
                  <a:cubicBezTo>
                    <a:pt x="638" y="331"/>
                    <a:pt x="638" y="331"/>
                    <a:pt x="638" y="331"/>
                  </a:cubicBezTo>
                  <a:cubicBezTo>
                    <a:pt x="642" y="342"/>
                    <a:pt x="650" y="350"/>
                    <a:pt x="661" y="354"/>
                  </a:cubicBezTo>
                  <a:cubicBezTo>
                    <a:pt x="663" y="359"/>
                    <a:pt x="663" y="359"/>
                    <a:pt x="663" y="359"/>
                  </a:cubicBezTo>
                  <a:cubicBezTo>
                    <a:pt x="598" y="353"/>
                    <a:pt x="598" y="353"/>
                    <a:pt x="598" y="353"/>
                  </a:cubicBezTo>
                  <a:cubicBezTo>
                    <a:pt x="598" y="350"/>
                    <a:pt x="597" y="347"/>
                    <a:pt x="597" y="344"/>
                  </a:cubicBezTo>
                  <a:close/>
                  <a:moveTo>
                    <a:pt x="822" y="375"/>
                  </a:moveTo>
                  <a:cubicBezTo>
                    <a:pt x="712" y="325"/>
                    <a:pt x="712" y="325"/>
                    <a:pt x="712" y="325"/>
                  </a:cubicBezTo>
                  <a:cubicBezTo>
                    <a:pt x="713" y="322"/>
                    <a:pt x="713" y="320"/>
                    <a:pt x="713" y="317"/>
                  </a:cubicBezTo>
                  <a:cubicBezTo>
                    <a:pt x="921" y="365"/>
                    <a:pt x="921" y="365"/>
                    <a:pt x="921" y="365"/>
                  </a:cubicBezTo>
                  <a:cubicBezTo>
                    <a:pt x="916" y="370"/>
                    <a:pt x="913" y="377"/>
                    <a:pt x="911" y="384"/>
                  </a:cubicBezTo>
                  <a:lnTo>
                    <a:pt x="822" y="375"/>
                  </a:lnTo>
                  <a:close/>
                  <a:moveTo>
                    <a:pt x="1972" y="466"/>
                  </a:moveTo>
                  <a:cubicBezTo>
                    <a:pt x="1923" y="499"/>
                    <a:pt x="1923" y="499"/>
                    <a:pt x="1923" y="499"/>
                  </a:cubicBezTo>
                  <a:cubicBezTo>
                    <a:pt x="1831" y="372"/>
                    <a:pt x="1831" y="372"/>
                    <a:pt x="1831" y="372"/>
                  </a:cubicBezTo>
                  <a:cubicBezTo>
                    <a:pt x="1834" y="369"/>
                    <a:pt x="1836" y="366"/>
                    <a:pt x="1838" y="362"/>
                  </a:cubicBezTo>
                  <a:cubicBezTo>
                    <a:pt x="1971" y="450"/>
                    <a:pt x="1971" y="450"/>
                    <a:pt x="1971" y="450"/>
                  </a:cubicBezTo>
                  <a:cubicBezTo>
                    <a:pt x="1970" y="453"/>
                    <a:pt x="1970" y="455"/>
                    <a:pt x="1970" y="458"/>
                  </a:cubicBezTo>
                  <a:cubicBezTo>
                    <a:pt x="1970" y="461"/>
                    <a:pt x="1970" y="463"/>
                    <a:pt x="1972" y="466"/>
                  </a:cubicBezTo>
                  <a:close/>
                  <a:moveTo>
                    <a:pt x="716" y="1768"/>
                  </a:moveTo>
                  <a:cubicBezTo>
                    <a:pt x="492" y="1770"/>
                    <a:pt x="492" y="1770"/>
                    <a:pt x="492" y="1770"/>
                  </a:cubicBezTo>
                  <a:cubicBezTo>
                    <a:pt x="491" y="1750"/>
                    <a:pt x="474" y="1735"/>
                    <a:pt x="454" y="1735"/>
                  </a:cubicBezTo>
                  <a:cubicBezTo>
                    <a:pt x="452" y="1735"/>
                    <a:pt x="451" y="1735"/>
                    <a:pt x="449" y="1735"/>
                  </a:cubicBezTo>
                  <a:cubicBezTo>
                    <a:pt x="435" y="1454"/>
                    <a:pt x="435" y="1454"/>
                    <a:pt x="435" y="1454"/>
                  </a:cubicBezTo>
                  <a:cubicBezTo>
                    <a:pt x="435" y="1454"/>
                    <a:pt x="435" y="1454"/>
                    <a:pt x="435" y="1454"/>
                  </a:cubicBezTo>
                  <a:cubicBezTo>
                    <a:pt x="442" y="1454"/>
                    <a:pt x="448" y="1452"/>
                    <a:pt x="453" y="1448"/>
                  </a:cubicBezTo>
                  <a:cubicBezTo>
                    <a:pt x="722" y="1739"/>
                    <a:pt x="722" y="1739"/>
                    <a:pt x="722" y="1739"/>
                  </a:cubicBezTo>
                  <a:cubicBezTo>
                    <a:pt x="717" y="1745"/>
                    <a:pt x="715" y="1751"/>
                    <a:pt x="715" y="1759"/>
                  </a:cubicBezTo>
                  <a:cubicBezTo>
                    <a:pt x="715" y="1762"/>
                    <a:pt x="715" y="1765"/>
                    <a:pt x="716" y="1768"/>
                  </a:cubicBezTo>
                  <a:close/>
                  <a:moveTo>
                    <a:pt x="1325" y="231"/>
                  </a:moveTo>
                  <a:cubicBezTo>
                    <a:pt x="1387" y="219"/>
                    <a:pt x="1387" y="219"/>
                    <a:pt x="1387" y="219"/>
                  </a:cubicBezTo>
                  <a:cubicBezTo>
                    <a:pt x="1655" y="306"/>
                    <a:pt x="1655" y="306"/>
                    <a:pt x="1655" y="306"/>
                  </a:cubicBezTo>
                  <a:cubicBezTo>
                    <a:pt x="1559" y="375"/>
                    <a:pt x="1559" y="375"/>
                    <a:pt x="1559" y="375"/>
                  </a:cubicBezTo>
                  <a:cubicBezTo>
                    <a:pt x="1554" y="370"/>
                    <a:pt x="1547" y="367"/>
                    <a:pt x="1540" y="367"/>
                  </a:cubicBezTo>
                  <a:cubicBezTo>
                    <a:pt x="1538" y="367"/>
                    <a:pt x="1536" y="368"/>
                    <a:pt x="1534" y="368"/>
                  </a:cubicBezTo>
                  <a:cubicBezTo>
                    <a:pt x="1527" y="358"/>
                    <a:pt x="1516" y="352"/>
                    <a:pt x="1503" y="352"/>
                  </a:cubicBezTo>
                  <a:cubicBezTo>
                    <a:pt x="1498" y="352"/>
                    <a:pt x="1494" y="353"/>
                    <a:pt x="1489" y="355"/>
                  </a:cubicBezTo>
                  <a:cubicBezTo>
                    <a:pt x="1322" y="246"/>
                    <a:pt x="1322" y="246"/>
                    <a:pt x="1322" y="246"/>
                  </a:cubicBezTo>
                  <a:cubicBezTo>
                    <a:pt x="1324" y="242"/>
                    <a:pt x="1325" y="238"/>
                    <a:pt x="1325" y="233"/>
                  </a:cubicBezTo>
                  <a:cubicBezTo>
                    <a:pt x="1325" y="232"/>
                    <a:pt x="1325" y="232"/>
                    <a:pt x="1325" y="231"/>
                  </a:cubicBezTo>
                  <a:close/>
                  <a:moveTo>
                    <a:pt x="2103" y="669"/>
                  </a:moveTo>
                  <a:cubicBezTo>
                    <a:pt x="2058" y="685"/>
                    <a:pt x="2058" y="685"/>
                    <a:pt x="2058" y="685"/>
                  </a:cubicBezTo>
                  <a:cubicBezTo>
                    <a:pt x="2030" y="646"/>
                    <a:pt x="2030" y="646"/>
                    <a:pt x="2030" y="646"/>
                  </a:cubicBezTo>
                  <a:cubicBezTo>
                    <a:pt x="2096" y="643"/>
                    <a:pt x="2096" y="643"/>
                    <a:pt x="2096" y="643"/>
                  </a:cubicBezTo>
                  <a:cubicBezTo>
                    <a:pt x="2096" y="644"/>
                    <a:pt x="2096" y="646"/>
                    <a:pt x="2096" y="647"/>
                  </a:cubicBezTo>
                  <a:cubicBezTo>
                    <a:pt x="2096" y="655"/>
                    <a:pt x="2099" y="663"/>
                    <a:pt x="2103" y="669"/>
                  </a:cubicBezTo>
                  <a:close/>
                  <a:moveTo>
                    <a:pt x="2155" y="1600"/>
                  </a:moveTo>
                  <a:cubicBezTo>
                    <a:pt x="1667" y="1780"/>
                    <a:pt x="1667" y="1780"/>
                    <a:pt x="1667" y="1780"/>
                  </a:cubicBezTo>
                  <a:cubicBezTo>
                    <a:pt x="1662" y="1771"/>
                    <a:pt x="1654" y="1765"/>
                    <a:pt x="1645" y="1764"/>
                  </a:cubicBezTo>
                  <a:cubicBezTo>
                    <a:pt x="1662" y="1424"/>
                    <a:pt x="1662" y="1424"/>
                    <a:pt x="1662" y="1424"/>
                  </a:cubicBezTo>
                  <a:cubicBezTo>
                    <a:pt x="1672" y="1423"/>
                    <a:pt x="1682" y="1417"/>
                    <a:pt x="1686" y="1408"/>
                  </a:cubicBezTo>
                  <a:cubicBezTo>
                    <a:pt x="2155" y="1586"/>
                    <a:pt x="2155" y="1586"/>
                    <a:pt x="2155" y="1586"/>
                  </a:cubicBezTo>
                  <a:cubicBezTo>
                    <a:pt x="2154" y="1589"/>
                    <a:pt x="2154" y="1591"/>
                    <a:pt x="2154" y="1594"/>
                  </a:cubicBezTo>
                  <a:cubicBezTo>
                    <a:pt x="2154" y="1596"/>
                    <a:pt x="2154" y="1598"/>
                    <a:pt x="2155" y="1600"/>
                  </a:cubicBezTo>
                  <a:close/>
                  <a:moveTo>
                    <a:pt x="1096" y="528"/>
                  </a:moveTo>
                  <a:cubicBezTo>
                    <a:pt x="810" y="671"/>
                    <a:pt x="810" y="671"/>
                    <a:pt x="810" y="671"/>
                  </a:cubicBezTo>
                  <a:cubicBezTo>
                    <a:pt x="805" y="663"/>
                    <a:pt x="795" y="658"/>
                    <a:pt x="785" y="658"/>
                  </a:cubicBezTo>
                  <a:cubicBezTo>
                    <a:pt x="783" y="658"/>
                    <a:pt x="781" y="658"/>
                    <a:pt x="779" y="659"/>
                  </a:cubicBezTo>
                  <a:cubicBezTo>
                    <a:pt x="674" y="368"/>
                    <a:pt x="674" y="368"/>
                    <a:pt x="674" y="368"/>
                  </a:cubicBezTo>
                  <a:cubicBezTo>
                    <a:pt x="821" y="383"/>
                    <a:pt x="821" y="383"/>
                    <a:pt x="821" y="383"/>
                  </a:cubicBezTo>
                  <a:cubicBezTo>
                    <a:pt x="1092" y="507"/>
                    <a:pt x="1092" y="507"/>
                    <a:pt x="1092" y="507"/>
                  </a:cubicBezTo>
                  <a:cubicBezTo>
                    <a:pt x="1092" y="509"/>
                    <a:pt x="1092" y="511"/>
                    <a:pt x="1092" y="513"/>
                  </a:cubicBezTo>
                  <a:cubicBezTo>
                    <a:pt x="1092" y="518"/>
                    <a:pt x="1093" y="524"/>
                    <a:pt x="1096" y="528"/>
                  </a:cubicBezTo>
                  <a:close/>
                  <a:moveTo>
                    <a:pt x="844" y="385"/>
                  </a:moveTo>
                  <a:cubicBezTo>
                    <a:pt x="910" y="392"/>
                    <a:pt x="910" y="392"/>
                    <a:pt x="910" y="392"/>
                  </a:cubicBezTo>
                  <a:cubicBezTo>
                    <a:pt x="910" y="404"/>
                    <a:pt x="916" y="415"/>
                    <a:pt x="925" y="422"/>
                  </a:cubicBezTo>
                  <a:lnTo>
                    <a:pt x="844" y="385"/>
                  </a:lnTo>
                  <a:close/>
                  <a:moveTo>
                    <a:pt x="986" y="380"/>
                  </a:moveTo>
                  <a:cubicBezTo>
                    <a:pt x="1120" y="410"/>
                    <a:pt x="1120" y="410"/>
                    <a:pt x="1120" y="410"/>
                  </a:cubicBezTo>
                  <a:cubicBezTo>
                    <a:pt x="1120" y="411"/>
                    <a:pt x="1120" y="411"/>
                    <a:pt x="1120" y="412"/>
                  </a:cubicBezTo>
                  <a:cubicBezTo>
                    <a:pt x="1120" y="424"/>
                    <a:pt x="1129" y="435"/>
                    <a:pt x="1140" y="438"/>
                  </a:cubicBezTo>
                  <a:cubicBezTo>
                    <a:pt x="1129" y="483"/>
                    <a:pt x="1129" y="483"/>
                    <a:pt x="1129" y="483"/>
                  </a:cubicBezTo>
                  <a:cubicBezTo>
                    <a:pt x="1127" y="483"/>
                    <a:pt x="1125" y="482"/>
                    <a:pt x="1122" y="482"/>
                  </a:cubicBezTo>
                  <a:cubicBezTo>
                    <a:pt x="1110" y="482"/>
                    <a:pt x="1100" y="489"/>
                    <a:pt x="1095" y="500"/>
                  </a:cubicBezTo>
                  <a:cubicBezTo>
                    <a:pt x="942" y="430"/>
                    <a:pt x="942" y="430"/>
                    <a:pt x="942" y="430"/>
                  </a:cubicBezTo>
                  <a:cubicBezTo>
                    <a:pt x="944" y="430"/>
                    <a:pt x="947" y="431"/>
                    <a:pt x="949" y="431"/>
                  </a:cubicBezTo>
                  <a:cubicBezTo>
                    <a:pt x="971" y="431"/>
                    <a:pt x="988" y="413"/>
                    <a:pt x="988" y="391"/>
                  </a:cubicBezTo>
                  <a:cubicBezTo>
                    <a:pt x="988" y="388"/>
                    <a:pt x="988" y="384"/>
                    <a:pt x="986" y="380"/>
                  </a:cubicBezTo>
                  <a:close/>
                  <a:moveTo>
                    <a:pt x="2157" y="894"/>
                  </a:moveTo>
                  <a:cubicBezTo>
                    <a:pt x="1805" y="793"/>
                    <a:pt x="1805" y="793"/>
                    <a:pt x="1805" y="793"/>
                  </a:cubicBezTo>
                  <a:cubicBezTo>
                    <a:pt x="1805" y="791"/>
                    <a:pt x="1805" y="790"/>
                    <a:pt x="1805" y="788"/>
                  </a:cubicBezTo>
                  <a:cubicBezTo>
                    <a:pt x="1805" y="786"/>
                    <a:pt x="1805" y="784"/>
                    <a:pt x="1804" y="782"/>
                  </a:cubicBezTo>
                  <a:cubicBezTo>
                    <a:pt x="1905" y="747"/>
                    <a:pt x="1905" y="747"/>
                    <a:pt x="1905" y="747"/>
                  </a:cubicBezTo>
                  <a:cubicBezTo>
                    <a:pt x="1911" y="750"/>
                    <a:pt x="1918" y="751"/>
                    <a:pt x="1924" y="751"/>
                  </a:cubicBezTo>
                  <a:cubicBezTo>
                    <a:pt x="1940" y="751"/>
                    <a:pt x="1954" y="742"/>
                    <a:pt x="1960" y="728"/>
                  </a:cubicBezTo>
                  <a:cubicBezTo>
                    <a:pt x="2055" y="694"/>
                    <a:pt x="2055" y="694"/>
                    <a:pt x="2055" y="694"/>
                  </a:cubicBezTo>
                  <a:cubicBezTo>
                    <a:pt x="2170" y="853"/>
                    <a:pt x="2170" y="853"/>
                    <a:pt x="2170" y="853"/>
                  </a:cubicBezTo>
                  <a:cubicBezTo>
                    <a:pt x="2169" y="854"/>
                    <a:pt x="2168" y="854"/>
                    <a:pt x="2168" y="855"/>
                  </a:cubicBezTo>
                  <a:cubicBezTo>
                    <a:pt x="2168" y="855"/>
                    <a:pt x="2168" y="855"/>
                    <a:pt x="2168" y="855"/>
                  </a:cubicBezTo>
                  <a:cubicBezTo>
                    <a:pt x="2157" y="865"/>
                    <a:pt x="2153" y="880"/>
                    <a:pt x="2157" y="894"/>
                  </a:cubicBezTo>
                  <a:close/>
                  <a:moveTo>
                    <a:pt x="494" y="1240"/>
                  </a:moveTo>
                  <a:cubicBezTo>
                    <a:pt x="495" y="1243"/>
                    <a:pt x="498" y="1245"/>
                    <a:pt x="501" y="1247"/>
                  </a:cubicBezTo>
                  <a:cubicBezTo>
                    <a:pt x="443" y="1394"/>
                    <a:pt x="443" y="1394"/>
                    <a:pt x="443" y="1394"/>
                  </a:cubicBezTo>
                  <a:cubicBezTo>
                    <a:pt x="440" y="1393"/>
                    <a:pt x="438" y="1393"/>
                    <a:pt x="435" y="1393"/>
                  </a:cubicBezTo>
                  <a:cubicBezTo>
                    <a:pt x="434" y="1393"/>
                    <a:pt x="433" y="1393"/>
                    <a:pt x="432" y="1393"/>
                  </a:cubicBezTo>
                  <a:cubicBezTo>
                    <a:pt x="392" y="1229"/>
                    <a:pt x="392" y="1229"/>
                    <a:pt x="392" y="1229"/>
                  </a:cubicBezTo>
                  <a:lnTo>
                    <a:pt x="494" y="1240"/>
                  </a:lnTo>
                  <a:close/>
                  <a:moveTo>
                    <a:pt x="507" y="804"/>
                  </a:moveTo>
                  <a:cubicBezTo>
                    <a:pt x="843" y="1053"/>
                    <a:pt x="843" y="1053"/>
                    <a:pt x="843" y="1053"/>
                  </a:cubicBezTo>
                  <a:cubicBezTo>
                    <a:pt x="841" y="1058"/>
                    <a:pt x="840" y="1063"/>
                    <a:pt x="840" y="1068"/>
                  </a:cubicBezTo>
                  <a:cubicBezTo>
                    <a:pt x="840" y="1071"/>
                    <a:pt x="840" y="1074"/>
                    <a:pt x="841" y="1078"/>
                  </a:cubicBezTo>
                  <a:cubicBezTo>
                    <a:pt x="527" y="1221"/>
                    <a:pt x="527" y="1221"/>
                    <a:pt x="527" y="1221"/>
                  </a:cubicBezTo>
                  <a:cubicBezTo>
                    <a:pt x="524" y="1216"/>
                    <a:pt x="519" y="1213"/>
                    <a:pt x="513" y="1212"/>
                  </a:cubicBezTo>
                  <a:cubicBezTo>
                    <a:pt x="491" y="813"/>
                    <a:pt x="491" y="813"/>
                    <a:pt x="491" y="813"/>
                  </a:cubicBezTo>
                  <a:cubicBezTo>
                    <a:pt x="497" y="812"/>
                    <a:pt x="503" y="809"/>
                    <a:pt x="507" y="804"/>
                  </a:cubicBezTo>
                  <a:close/>
                  <a:moveTo>
                    <a:pt x="1148" y="439"/>
                  </a:moveTo>
                  <a:cubicBezTo>
                    <a:pt x="1160" y="438"/>
                    <a:pt x="1171" y="429"/>
                    <a:pt x="1173" y="417"/>
                  </a:cubicBezTo>
                  <a:cubicBezTo>
                    <a:pt x="1409" y="421"/>
                    <a:pt x="1409" y="421"/>
                    <a:pt x="1409" y="421"/>
                  </a:cubicBezTo>
                  <a:cubicBezTo>
                    <a:pt x="1410" y="422"/>
                    <a:pt x="1410" y="423"/>
                    <a:pt x="1410" y="424"/>
                  </a:cubicBezTo>
                  <a:cubicBezTo>
                    <a:pt x="1152" y="506"/>
                    <a:pt x="1152" y="506"/>
                    <a:pt x="1152" y="506"/>
                  </a:cubicBezTo>
                  <a:cubicBezTo>
                    <a:pt x="1150" y="497"/>
                    <a:pt x="1144" y="490"/>
                    <a:pt x="1136" y="486"/>
                  </a:cubicBezTo>
                  <a:lnTo>
                    <a:pt x="1148" y="439"/>
                  </a:lnTo>
                  <a:close/>
                  <a:moveTo>
                    <a:pt x="855" y="1342"/>
                  </a:moveTo>
                  <a:cubicBezTo>
                    <a:pt x="671" y="1423"/>
                    <a:pt x="671" y="1423"/>
                    <a:pt x="671" y="1423"/>
                  </a:cubicBezTo>
                  <a:cubicBezTo>
                    <a:pt x="666" y="1414"/>
                    <a:pt x="656" y="1408"/>
                    <a:pt x="645" y="1408"/>
                  </a:cubicBezTo>
                  <a:cubicBezTo>
                    <a:pt x="641" y="1408"/>
                    <a:pt x="636" y="1409"/>
                    <a:pt x="632" y="1411"/>
                  </a:cubicBezTo>
                  <a:cubicBezTo>
                    <a:pt x="523" y="1246"/>
                    <a:pt x="523" y="1246"/>
                    <a:pt x="523" y="1246"/>
                  </a:cubicBezTo>
                  <a:cubicBezTo>
                    <a:pt x="524" y="1244"/>
                    <a:pt x="525" y="1243"/>
                    <a:pt x="526" y="1242"/>
                  </a:cubicBezTo>
                  <a:cubicBezTo>
                    <a:pt x="855" y="1329"/>
                    <a:pt x="855" y="1329"/>
                    <a:pt x="855" y="1329"/>
                  </a:cubicBezTo>
                  <a:cubicBezTo>
                    <a:pt x="855" y="1332"/>
                    <a:pt x="855" y="1334"/>
                    <a:pt x="855" y="1336"/>
                  </a:cubicBezTo>
                  <a:cubicBezTo>
                    <a:pt x="855" y="1338"/>
                    <a:pt x="855" y="1340"/>
                    <a:pt x="855" y="1342"/>
                  </a:cubicBezTo>
                  <a:close/>
                  <a:moveTo>
                    <a:pt x="530" y="1229"/>
                  </a:moveTo>
                  <a:cubicBezTo>
                    <a:pt x="844" y="1084"/>
                    <a:pt x="844" y="1084"/>
                    <a:pt x="844" y="1084"/>
                  </a:cubicBezTo>
                  <a:cubicBezTo>
                    <a:pt x="849" y="1093"/>
                    <a:pt x="858" y="1098"/>
                    <a:pt x="868" y="1099"/>
                  </a:cubicBezTo>
                  <a:cubicBezTo>
                    <a:pt x="880" y="1306"/>
                    <a:pt x="880" y="1306"/>
                    <a:pt x="880" y="1306"/>
                  </a:cubicBezTo>
                  <a:cubicBezTo>
                    <a:pt x="880" y="1306"/>
                    <a:pt x="880" y="1306"/>
                    <a:pt x="880" y="1306"/>
                  </a:cubicBezTo>
                  <a:cubicBezTo>
                    <a:pt x="870" y="1308"/>
                    <a:pt x="862" y="1314"/>
                    <a:pt x="858" y="1322"/>
                  </a:cubicBezTo>
                  <a:cubicBezTo>
                    <a:pt x="529" y="1235"/>
                    <a:pt x="529" y="1235"/>
                    <a:pt x="529" y="1235"/>
                  </a:cubicBezTo>
                  <a:cubicBezTo>
                    <a:pt x="530" y="1233"/>
                    <a:pt x="530" y="1232"/>
                    <a:pt x="530" y="1231"/>
                  </a:cubicBezTo>
                  <a:cubicBezTo>
                    <a:pt x="530" y="1230"/>
                    <a:pt x="530" y="1229"/>
                    <a:pt x="530" y="1229"/>
                  </a:cubicBezTo>
                  <a:close/>
                  <a:moveTo>
                    <a:pt x="1658" y="664"/>
                  </a:moveTo>
                  <a:cubicBezTo>
                    <a:pt x="1127" y="824"/>
                    <a:pt x="1127" y="824"/>
                    <a:pt x="1127" y="824"/>
                  </a:cubicBezTo>
                  <a:cubicBezTo>
                    <a:pt x="1125" y="821"/>
                    <a:pt x="1123" y="817"/>
                    <a:pt x="1119" y="815"/>
                  </a:cubicBezTo>
                  <a:cubicBezTo>
                    <a:pt x="1423" y="444"/>
                    <a:pt x="1423" y="444"/>
                    <a:pt x="1423" y="444"/>
                  </a:cubicBezTo>
                  <a:cubicBezTo>
                    <a:pt x="1434" y="451"/>
                    <a:pt x="1449" y="450"/>
                    <a:pt x="1459" y="442"/>
                  </a:cubicBezTo>
                  <a:cubicBezTo>
                    <a:pt x="1665" y="640"/>
                    <a:pt x="1665" y="640"/>
                    <a:pt x="1665" y="640"/>
                  </a:cubicBezTo>
                  <a:cubicBezTo>
                    <a:pt x="1660" y="645"/>
                    <a:pt x="1658" y="652"/>
                    <a:pt x="1658" y="659"/>
                  </a:cubicBezTo>
                  <a:cubicBezTo>
                    <a:pt x="1658" y="661"/>
                    <a:pt x="1658" y="662"/>
                    <a:pt x="1658" y="664"/>
                  </a:cubicBezTo>
                  <a:close/>
                  <a:moveTo>
                    <a:pt x="897" y="1082"/>
                  </a:moveTo>
                  <a:cubicBezTo>
                    <a:pt x="1076" y="1148"/>
                    <a:pt x="1076" y="1148"/>
                    <a:pt x="1076" y="1148"/>
                  </a:cubicBezTo>
                  <a:cubicBezTo>
                    <a:pt x="1331" y="1242"/>
                    <a:pt x="1331" y="1242"/>
                    <a:pt x="1331" y="1242"/>
                  </a:cubicBezTo>
                  <a:cubicBezTo>
                    <a:pt x="1330" y="1245"/>
                    <a:pt x="1330" y="1247"/>
                    <a:pt x="1329" y="1250"/>
                  </a:cubicBezTo>
                  <a:cubicBezTo>
                    <a:pt x="913" y="1325"/>
                    <a:pt x="913" y="1325"/>
                    <a:pt x="913" y="1325"/>
                  </a:cubicBezTo>
                  <a:cubicBezTo>
                    <a:pt x="909" y="1314"/>
                    <a:pt x="899" y="1306"/>
                    <a:pt x="887" y="1306"/>
                  </a:cubicBezTo>
                  <a:cubicBezTo>
                    <a:pt x="876" y="1098"/>
                    <a:pt x="876" y="1098"/>
                    <a:pt x="876" y="1098"/>
                  </a:cubicBezTo>
                  <a:cubicBezTo>
                    <a:pt x="885" y="1097"/>
                    <a:pt x="893" y="1091"/>
                    <a:pt x="897" y="1082"/>
                  </a:cubicBezTo>
                  <a:close/>
                  <a:moveTo>
                    <a:pt x="1499" y="1041"/>
                  </a:moveTo>
                  <a:cubicBezTo>
                    <a:pt x="1372" y="1224"/>
                    <a:pt x="1372" y="1224"/>
                    <a:pt x="1372" y="1224"/>
                  </a:cubicBezTo>
                  <a:cubicBezTo>
                    <a:pt x="1368" y="1223"/>
                    <a:pt x="1364" y="1222"/>
                    <a:pt x="1360" y="1222"/>
                  </a:cubicBezTo>
                  <a:cubicBezTo>
                    <a:pt x="1356" y="1222"/>
                    <a:pt x="1352" y="1223"/>
                    <a:pt x="1348" y="1224"/>
                  </a:cubicBezTo>
                  <a:cubicBezTo>
                    <a:pt x="1116" y="864"/>
                    <a:pt x="1116" y="864"/>
                    <a:pt x="1116" y="864"/>
                  </a:cubicBezTo>
                  <a:cubicBezTo>
                    <a:pt x="1120" y="862"/>
                    <a:pt x="1123" y="859"/>
                    <a:pt x="1125" y="855"/>
                  </a:cubicBezTo>
                  <a:cubicBezTo>
                    <a:pt x="1487" y="1009"/>
                    <a:pt x="1487" y="1009"/>
                    <a:pt x="1487" y="1009"/>
                  </a:cubicBezTo>
                  <a:cubicBezTo>
                    <a:pt x="1490" y="1010"/>
                    <a:pt x="1490" y="1010"/>
                    <a:pt x="1490" y="1010"/>
                  </a:cubicBezTo>
                  <a:cubicBezTo>
                    <a:pt x="1490" y="1013"/>
                    <a:pt x="1489" y="1016"/>
                    <a:pt x="1489" y="1018"/>
                  </a:cubicBezTo>
                  <a:cubicBezTo>
                    <a:pt x="1489" y="1027"/>
                    <a:pt x="1493" y="1035"/>
                    <a:pt x="1499" y="1041"/>
                  </a:cubicBezTo>
                  <a:close/>
                  <a:moveTo>
                    <a:pt x="1109" y="867"/>
                  </a:moveTo>
                  <a:cubicBezTo>
                    <a:pt x="1342" y="1228"/>
                    <a:pt x="1342" y="1228"/>
                    <a:pt x="1342" y="1228"/>
                  </a:cubicBezTo>
                  <a:cubicBezTo>
                    <a:pt x="1339" y="1230"/>
                    <a:pt x="1337" y="1232"/>
                    <a:pt x="1335" y="1235"/>
                  </a:cubicBezTo>
                  <a:cubicBezTo>
                    <a:pt x="900" y="1075"/>
                    <a:pt x="900" y="1075"/>
                    <a:pt x="900" y="1075"/>
                  </a:cubicBezTo>
                  <a:cubicBezTo>
                    <a:pt x="900" y="1073"/>
                    <a:pt x="901" y="1071"/>
                    <a:pt x="901" y="1068"/>
                  </a:cubicBezTo>
                  <a:cubicBezTo>
                    <a:pt x="901" y="1061"/>
                    <a:pt x="898" y="1055"/>
                    <a:pt x="894" y="1049"/>
                  </a:cubicBezTo>
                  <a:cubicBezTo>
                    <a:pt x="1079" y="860"/>
                    <a:pt x="1079" y="860"/>
                    <a:pt x="1079" y="860"/>
                  </a:cubicBezTo>
                  <a:cubicBezTo>
                    <a:pt x="1087" y="868"/>
                    <a:pt x="1098" y="871"/>
                    <a:pt x="1109" y="867"/>
                  </a:cubicBezTo>
                  <a:close/>
                  <a:moveTo>
                    <a:pt x="1634" y="1377"/>
                  </a:moveTo>
                  <a:cubicBezTo>
                    <a:pt x="1579" y="1350"/>
                    <a:pt x="1579" y="1350"/>
                    <a:pt x="1579" y="1350"/>
                  </a:cubicBezTo>
                  <a:cubicBezTo>
                    <a:pt x="1390" y="1259"/>
                    <a:pt x="1390" y="1259"/>
                    <a:pt x="1390" y="1259"/>
                  </a:cubicBezTo>
                  <a:cubicBezTo>
                    <a:pt x="1390" y="1256"/>
                    <a:pt x="1390" y="1254"/>
                    <a:pt x="1390" y="1252"/>
                  </a:cubicBezTo>
                  <a:cubicBezTo>
                    <a:pt x="1390" y="1243"/>
                    <a:pt x="1386" y="1234"/>
                    <a:pt x="1378" y="1228"/>
                  </a:cubicBezTo>
                  <a:cubicBezTo>
                    <a:pt x="1505" y="1045"/>
                    <a:pt x="1505" y="1045"/>
                    <a:pt x="1505" y="1045"/>
                  </a:cubicBezTo>
                  <a:cubicBezTo>
                    <a:pt x="1511" y="1048"/>
                    <a:pt x="1518" y="1050"/>
                    <a:pt x="1524" y="1049"/>
                  </a:cubicBezTo>
                  <a:cubicBezTo>
                    <a:pt x="1643" y="1368"/>
                    <a:pt x="1643" y="1368"/>
                    <a:pt x="1643" y="1368"/>
                  </a:cubicBezTo>
                  <a:cubicBezTo>
                    <a:pt x="1640" y="1370"/>
                    <a:pt x="1636" y="1373"/>
                    <a:pt x="1634" y="1377"/>
                  </a:cubicBezTo>
                  <a:close/>
                  <a:moveTo>
                    <a:pt x="1113" y="811"/>
                  </a:moveTo>
                  <a:cubicBezTo>
                    <a:pt x="1109" y="809"/>
                    <a:pt x="1105" y="808"/>
                    <a:pt x="1102" y="808"/>
                  </a:cubicBezTo>
                  <a:cubicBezTo>
                    <a:pt x="1126" y="543"/>
                    <a:pt x="1126" y="543"/>
                    <a:pt x="1126" y="543"/>
                  </a:cubicBezTo>
                  <a:cubicBezTo>
                    <a:pt x="1141" y="541"/>
                    <a:pt x="1153" y="528"/>
                    <a:pt x="1153" y="513"/>
                  </a:cubicBezTo>
                  <a:cubicBezTo>
                    <a:pt x="1412" y="431"/>
                    <a:pt x="1412" y="431"/>
                    <a:pt x="1412" y="431"/>
                  </a:cubicBezTo>
                  <a:cubicBezTo>
                    <a:pt x="1413" y="434"/>
                    <a:pt x="1415" y="437"/>
                    <a:pt x="1418" y="439"/>
                  </a:cubicBezTo>
                  <a:lnTo>
                    <a:pt x="1113" y="811"/>
                  </a:lnTo>
                  <a:close/>
                  <a:moveTo>
                    <a:pt x="1347" y="1280"/>
                  </a:moveTo>
                  <a:cubicBezTo>
                    <a:pt x="1351" y="1282"/>
                    <a:pt x="1355" y="1283"/>
                    <a:pt x="1360" y="1283"/>
                  </a:cubicBezTo>
                  <a:cubicBezTo>
                    <a:pt x="1371" y="1283"/>
                    <a:pt x="1382" y="1276"/>
                    <a:pt x="1387" y="1266"/>
                  </a:cubicBezTo>
                  <a:cubicBezTo>
                    <a:pt x="1631" y="1384"/>
                    <a:pt x="1631" y="1384"/>
                    <a:pt x="1631" y="1384"/>
                  </a:cubicBezTo>
                  <a:cubicBezTo>
                    <a:pt x="1630" y="1387"/>
                    <a:pt x="1629" y="1390"/>
                    <a:pt x="1629" y="1393"/>
                  </a:cubicBezTo>
                  <a:cubicBezTo>
                    <a:pt x="1629" y="1397"/>
                    <a:pt x="1630" y="1401"/>
                    <a:pt x="1631" y="1405"/>
                  </a:cubicBezTo>
                  <a:cubicBezTo>
                    <a:pt x="1380" y="1549"/>
                    <a:pt x="1380" y="1549"/>
                    <a:pt x="1380" y="1549"/>
                  </a:cubicBezTo>
                  <a:cubicBezTo>
                    <a:pt x="1124" y="1695"/>
                    <a:pt x="1124" y="1695"/>
                    <a:pt x="1124" y="1695"/>
                  </a:cubicBezTo>
                  <a:cubicBezTo>
                    <a:pt x="1123" y="1693"/>
                    <a:pt x="1120" y="1691"/>
                    <a:pt x="1118" y="1689"/>
                  </a:cubicBezTo>
                  <a:lnTo>
                    <a:pt x="1347" y="1280"/>
                  </a:lnTo>
                  <a:close/>
                  <a:moveTo>
                    <a:pt x="1660" y="1363"/>
                  </a:moveTo>
                  <a:cubicBezTo>
                    <a:pt x="1657" y="1363"/>
                    <a:pt x="1655" y="1363"/>
                    <a:pt x="1653" y="1364"/>
                  </a:cubicBezTo>
                  <a:cubicBezTo>
                    <a:pt x="1534" y="1045"/>
                    <a:pt x="1534" y="1045"/>
                    <a:pt x="1534" y="1045"/>
                  </a:cubicBezTo>
                  <a:cubicBezTo>
                    <a:pt x="1540" y="1042"/>
                    <a:pt x="1546" y="1036"/>
                    <a:pt x="1548" y="1029"/>
                  </a:cubicBezTo>
                  <a:cubicBezTo>
                    <a:pt x="1939" y="1111"/>
                    <a:pt x="1939" y="1111"/>
                    <a:pt x="1939" y="1111"/>
                  </a:cubicBezTo>
                  <a:cubicBezTo>
                    <a:pt x="1939" y="1112"/>
                    <a:pt x="1939" y="1113"/>
                    <a:pt x="1939" y="1113"/>
                  </a:cubicBezTo>
                  <a:cubicBezTo>
                    <a:pt x="1939" y="1119"/>
                    <a:pt x="1940" y="1125"/>
                    <a:pt x="1943" y="1129"/>
                  </a:cubicBezTo>
                  <a:cubicBezTo>
                    <a:pt x="1678" y="1369"/>
                    <a:pt x="1678" y="1369"/>
                    <a:pt x="1678" y="1369"/>
                  </a:cubicBezTo>
                  <a:cubicBezTo>
                    <a:pt x="1673" y="1365"/>
                    <a:pt x="1666" y="1363"/>
                    <a:pt x="1660" y="1363"/>
                  </a:cubicBezTo>
                  <a:close/>
                  <a:moveTo>
                    <a:pt x="1529" y="989"/>
                  </a:moveTo>
                  <a:cubicBezTo>
                    <a:pt x="1515" y="985"/>
                    <a:pt x="1500" y="991"/>
                    <a:pt x="1493" y="1003"/>
                  </a:cubicBezTo>
                  <a:cubicBezTo>
                    <a:pt x="1129" y="848"/>
                    <a:pt x="1129" y="848"/>
                    <a:pt x="1129" y="848"/>
                  </a:cubicBezTo>
                  <a:cubicBezTo>
                    <a:pt x="1130" y="845"/>
                    <a:pt x="1131" y="842"/>
                    <a:pt x="1131" y="838"/>
                  </a:cubicBezTo>
                  <a:cubicBezTo>
                    <a:pt x="1131" y="836"/>
                    <a:pt x="1130" y="834"/>
                    <a:pt x="1130" y="832"/>
                  </a:cubicBezTo>
                  <a:cubicBezTo>
                    <a:pt x="1660" y="671"/>
                    <a:pt x="1660" y="671"/>
                    <a:pt x="1660" y="671"/>
                  </a:cubicBezTo>
                  <a:cubicBezTo>
                    <a:pt x="1663" y="677"/>
                    <a:pt x="1667" y="682"/>
                    <a:pt x="1673" y="685"/>
                  </a:cubicBezTo>
                  <a:lnTo>
                    <a:pt x="1529" y="989"/>
                  </a:lnTo>
                  <a:close/>
                  <a:moveTo>
                    <a:pt x="811" y="705"/>
                  </a:moveTo>
                  <a:cubicBezTo>
                    <a:pt x="1070" y="831"/>
                    <a:pt x="1070" y="831"/>
                    <a:pt x="1070" y="831"/>
                  </a:cubicBezTo>
                  <a:cubicBezTo>
                    <a:pt x="1070" y="833"/>
                    <a:pt x="1069" y="836"/>
                    <a:pt x="1069" y="838"/>
                  </a:cubicBezTo>
                  <a:cubicBezTo>
                    <a:pt x="1069" y="844"/>
                    <a:pt x="1071" y="849"/>
                    <a:pt x="1074" y="854"/>
                  </a:cubicBezTo>
                  <a:cubicBezTo>
                    <a:pt x="888" y="1044"/>
                    <a:pt x="888" y="1044"/>
                    <a:pt x="888" y="1044"/>
                  </a:cubicBezTo>
                  <a:cubicBezTo>
                    <a:pt x="883" y="1040"/>
                    <a:pt x="877" y="1038"/>
                    <a:pt x="870" y="1038"/>
                  </a:cubicBezTo>
                  <a:cubicBezTo>
                    <a:pt x="869" y="1038"/>
                    <a:pt x="868" y="1038"/>
                    <a:pt x="867" y="1038"/>
                  </a:cubicBezTo>
                  <a:cubicBezTo>
                    <a:pt x="795" y="717"/>
                    <a:pt x="795" y="717"/>
                    <a:pt x="795" y="717"/>
                  </a:cubicBezTo>
                  <a:cubicBezTo>
                    <a:pt x="802" y="715"/>
                    <a:pt x="807" y="710"/>
                    <a:pt x="811" y="705"/>
                  </a:cubicBezTo>
                  <a:close/>
                  <a:moveTo>
                    <a:pt x="450" y="1397"/>
                  </a:moveTo>
                  <a:cubicBezTo>
                    <a:pt x="508" y="1250"/>
                    <a:pt x="508" y="1250"/>
                    <a:pt x="508" y="1250"/>
                  </a:cubicBezTo>
                  <a:cubicBezTo>
                    <a:pt x="511" y="1250"/>
                    <a:pt x="514" y="1250"/>
                    <a:pt x="516" y="1249"/>
                  </a:cubicBezTo>
                  <a:cubicBezTo>
                    <a:pt x="620" y="1407"/>
                    <a:pt x="620" y="1407"/>
                    <a:pt x="620" y="1407"/>
                  </a:cubicBezTo>
                  <a:cubicBezTo>
                    <a:pt x="625" y="1415"/>
                    <a:pt x="625" y="1415"/>
                    <a:pt x="625" y="1415"/>
                  </a:cubicBezTo>
                  <a:cubicBezTo>
                    <a:pt x="620" y="1420"/>
                    <a:pt x="617" y="1426"/>
                    <a:pt x="615" y="1433"/>
                  </a:cubicBezTo>
                  <a:cubicBezTo>
                    <a:pt x="466" y="1422"/>
                    <a:pt x="466" y="1422"/>
                    <a:pt x="466" y="1422"/>
                  </a:cubicBezTo>
                  <a:cubicBezTo>
                    <a:pt x="465" y="1411"/>
                    <a:pt x="459" y="1402"/>
                    <a:pt x="450" y="1397"/>
                  </a:cubicBezTo>
                  <a:close/>
                  <a:moveTo>
                    <a:pt x="916" y="1336"/>
                  </a:moveTo>
                  <a:cubicBezTo>
                    <a:pt x="916" y="1335"/>
                    <a:pt x="916" y="1333"/>
                    <a:pt x="915" y="1332"/>
                  </a:cubicBezTo>
                  <a:cubicBezTo>
                    <a:pt x="1330" y="1258"/>
                    <a:pt x="1330" y="1258"/>
                    <a:pt x="1330" y="1258"/>
                  </a:cubicBezTo>
                  <a:cubicBezTo>
                    <a:pt x="1331" y="1265"/>
                    <a:pt x="1335" y="1271"/>
                    <a:pt x="1340" y="1276"/>
                  </a:cubicBezTo>
                  <a:cubicBezTo>
                    <a:pt x="1111" y="1685"/>
                    <a:pt x="1111" y="1685"/>
                    <a:pt x="1111" y="1685"/>
                  </a:cubicBezTo>
                  <a:cubicBezTo>
                    <a:pt x="1104" y="1682"/>
                    <a:pt x="1096" y="1682"/>
                    <a:pt x="1088" y="1685"/>
                  </a:cubicBezTo>
                  <a:cubicBezTo>
                    <a:pt x="904" y="1360"/>
                    <a:pt x="904" y="1360"/>
                    <a:pt x="904" y="1360"/>
                  </a:cubicBezTo>
                  <a:cubicBezTo>
                    <a:pt x="911" y="1354"/>
                    <a:pt x="916" y="1345"/>
                    <a:pt x="916" y="1336"/>
                  </a:cubicBezTo>
                  <a:close/>
                  <a:moveTo>
                    <a:pt x="1941" y="1103"/>
                  </a:moveTo>
                  <a:cubicBezTo>
                    <a:pt x="1550" y="1021"/>
                    <a:pt x="1550" y="1021"/>
                    <a:pt x="1550" y="1021"/>
                  </a:cubicBezTo>
                  <a:cubicBezTo>
                    <a:pt x="1550" y="1020"/>
                    <a:pt x="1550" y="1019"/>
                    <a:pt x="1550" y="1018"/>
                  </a:cubicBezTo>
                  <a:cubicBezTo>
                    <a:pt x="1550" y="1012"/>
                    <a:pt x="1548" y="1006"/>
                    <a:pt x="1545" y="1001"/>
                  </a:cubicBezTo>
                  <a:cubicBezTo>
                    <a:pt x="1755" y="811"/>
                    <a:pt x="1755" y="811"/>
                    <a:pt x="1755" y="811"/>
                  </a:cubicBezTo>
                  <a:cubicBezTo>
                    <a:pt x="1763" y="819"/>
                    <a:pt x="1776" y="821"/>
                    <a:pt x="1787" y="816"/>
                  </a:cubicBezTo>
                  <a:cubicBezTo>
                    <a:pt x="1951" y="1089"/>
                    <a:pt x="1951" y="1089"/>
                    <a:pt x="1951" y="1089"/>
                  </a:cubicBezTo>
                  <a:cubicBezTo>
                    <a:pt x="1946" y="1093"/>
                    <a:pt x="1942" y="1098"/>
                    <a:pt x="1941" y="1103"/>
                  </a:cubicBezTo>
                  <a:close/>
                  <a:moveTo>
                    <a:pt x="1119" y="543"/>
                  </a:moveTo>
                  <a:cubicBezTo>
                    <a:pt x="1094" y="808"/>
                    <a:pt x="1094" y="808"/>
                    <a:pt x="1094" y="808"/>
                  </a:cubicBezTo>
                  <a:cubicBezTo>
                    <a:pt x="1085" y="810"/>
                    <a:pt x="1078" y="816"/>
                    <a:pt x="1073" y="824"/>
                  </a:cubicBezTo>
                  <a:cubicBezTo>
                    <a:pt x="814" y="698"/>
                    <a:pt x="814" y="698"/>
                    <a:pt x="814" y="698"/>
                  </a:cubicBezTo>
                  <a:cubicBezTo>
                    <a:pt x="815" y="695"/>
                    <a:pt x="816" y="692"/>
                    <a:pt x="816" y="688"/>
                  </a:cubicBezTo>
                  <a:cubicBezTo>
                    <a:pt x="816" y="685"/>
                    <a:pt x="815" y="681"/>
                    <a:pt x="814" y="678"/>
                  </a:cubicBezTo>
                  <a:cubicBezTo>
                    <a:pt x="1101" y="534"/>
                    <a:pt x="1101" y="534"/>
                    <a:pt x="1101" y="534"/>
                  </a:cubicBezTo>
                  <a:cubicBezTo>
                    <a:pt x="1106" y="539"/>
                    <a:pt x="1112" y="543"/>
                    <a:pt x="1119" y="543"/>
                  </a:cubicBezTo>
                  <a:close/>
                  <a:moveTo>
                    <a:pt x="321" y="1221"/>
                  </a:moveTo>
                  <a:cubicBezTo>
                    <a:pt x="384" y="1228"/>
                    <a:pt x="384" y="1228"/>
                    <a:pt x="384" y="1228"/>
                  </a:cubicBezTo>
                  <a:cubicBezTo>
                    <a:pt x="425" y="1395"/>
                    <a:pt x="425" y="1395"/>
                    <a:pt x="425" y="1395"/>
                  </a:cubicBezTo>
                  <a:cubicBezTo>
                    <a:pt x="424" y="1395"/>
                    <a:pt x="422" y="1396"/>
                    <a:pt x="421" y="1397"/>
                  </a:cubicBezTo>
                  <a:cubicBezTo>
                    <a:pt x="306" y="1237"/>
                    <a:pt x="306" y="1237"/>
                    <a:pt x="306" y="1237"/>
                  </a:cubicBezTo>
                  <a:cubicBezTo>
                    <a:pt x="313" y="1233"/>
                    <a:pt x="318" y="1228"/>
                    <a:pt x="321" y="1221"/>
                  </a:cubicBezTo>
                  <a:close/>
                  <a:moveTo>
                    <a:pt x="1744" y="788"/>
                  </a:moveTo>
                  <a:cubicBezTo>
                    <a:pt x="1744" y="794"/>
                    <a:pt x="1746" y="800"/>
                    <a:pt x="1749" y="806"/>
                  </a:cubicBezTo>
                  <a:cubicBezTo>
                    <a:pt x="1540" y="995"/>
                    <a:pt x="1540" y="995"/>
                    <a:pt x="1540" y="995"/>
                  </a:cubicBezTo>
                  <a:cubicBezTo>
                    <a:pt x="1538" y="994"/>
                    <a:pt x="1537" y="993"/>
                    <a:pt x="1536" y="993"/>
                  </a:cubicBezTo>
                  <a:cubicBezTo>
                    <a:pt x="1679" y="688"/>
                    <a:pt x="1679" y="688"/>
                    <a:pt x="1679" y="688"/>
                  </a:cubicBezTo>
                  <a:cubicBezTo>
                    <a:pt x="1688" y="691"/>
                    <a:pt x="1696" y="690"/>
                    <a:pt x="1703" y="686"/>
                  </a:cubicBezTo>
                  <a:cubicBezTo>
                    <a:pt x="1755" y="765"/>
                    <a:pt x="1755" y="765"/>
                    <a:pt x="1755" y="765"/>
                  </a:cubicBezTo>
                  <a:cubicBezTo>
                    <a:pt x="1748" y="771"/>
                    <a:pt x="1744" y="779"/>
                    <a:pt x="1744" y="788"/>
                  </a:cubicBezTo>
                  <a:close/>
                  <a:moveTo>
                    <a:pt x="1670" y="634"/>
                  </a:moveTo>
                  <a:cubicBezTo>
                    <a:pt x="1464" y="436"/>
                    <a:pt x="1464" y="436"/>
                    <a:pt x="1464" y="436"/>
                  </a:cubicBezTo>
                  <a:cubicBezTo>
                    <a:pt x="1468" y="431"/>
                    <a:pt x="1470" y="425"/>
                    <a:pt x="1470" y="418"/>
                  </a:cubicBezTo>
                  <a:cubicBezTo>
                    <a:pt x="1470" y="417"/>
                    <a:pt x="1470" y="416"/>
                    <a:pt x="1470" y="414"/>
                  </a:cubicBezTo>
                  <a:cubicBezTo>
                    <a:pt x="1472" y="414"/>
                    <a:pt x="1472" y="414"/>
                    <a:pt x="1472" y="414"/>
                  </a:cubicBezTo>
                  <a:cubicBezTo>
                    <a:pt x="1479" y="424"/>
                    <a:pt x="1491" y="431"/>
                    <a:pt x="1503" y="431"/>
                  </a:cubicBezTo>
                  <a:cubicBezTo>
                    <a:pt x="1511" y="431"/>
                    <a:pt x="1518" y="428"/>
                    <a:pt x="1524" y="424"/>
                  </a:cubicBezTo>
                  <a:cubicBezTo>
                    <a:pt x="1533" y="430"/>
                    <a:pt x="1544" y="430"/>
                    <a:pt x="1553" y="425"/>
                  </a:cubicBezTo>
                  <a:cubicBezTo>
                    <a:pt x="1671" y="634"/>
                    <a:pt x="1671" y="634"/>
                    <a:pt x="1671" y="634"/>
                  </a:cubicBezTo>
                  <a:cubicBezTo>
                    <a:pt x="1671" y="634"/>
                    <a:pt x="1671" y="634"/>
                    <a:pt x="1670" y="634"/>
                  </a:cubicBezTo>
                  <a:close/>
                  <a:moveTo>
                    <a:pt x="1464" y="391"/>
                  </a:moveTo>
                  <a:cubicBezTo>
                    <a:pt x="1464" y="395"/>
                    <a:pt x="1465" y="399"/>
                    <a:pt x="1466" y="403"/>
                  </a:cubicBezTo>
                  <a:cubicBezTo>
                    <a:pt x="1461" y="394"/>
                    <a:pt x="1451" y="387"/>
                    <a:pt x="1440" y="387"/>
                  </a:cubicBezTo>
                  <a:cubicBezTo>
                    <a:pt x="1434" y="387"/>
                    <a:pt x="1429" y="389"/>
                    <a:pt x="1424" y="392"/>
                  </a:cubicBezTo>
                  <a:cubicBezTo>
                    <a:pt x="1316" y="254"/>
                    <a:pt x="1316" y="254"/>
                    <a:pt x="1316" y="254"/>
                  </a:cubicBezTo>
                  <a:cubicBezTo>
                    <a:pt x="1317" y="254"/>
                    <a:pt x="1318" y="253"/>
                    <a:pt x="1318" y="253"/>
                  </a:cubicBezTo>
                  <a:cubicBezTo>
                    <a:pt x="1481" y="359"/>
                    <a:pt x="1481" y="359"/>
                    <a:pt x="1481" y="359"/>
                  </a:cubicBezTo>
                  <a:cubicBezTo>
                    <a:pt x="1471" y="367"/>
                    <a:pt x="1464" y="379"/>
                    <a:pt x="1464" y="391"/>
                  </a:cubicBezTo>
                  <a:close/>
                  <a:moveTo>
                    <a:pt x="1311" y="259"/>
                  </a:moveTo>
                  <a:cubicBezTo>
                    <a:pt x="1418" y="397"/>
                    <a:pt x="1418" y="397"/>
                    <a:pt x="1418" y="397"/>
                  </a:cubicBezTo>
                  <a:cubicBezTo>
                    <a:pt x="1413" y="401"/>
                    <a:pt x="1411" y="407"/>
                    <a:pt x="1410" y="414"/>
                  </a:cubicBezTo>
                  <a:cubicBezTo>
                    <a:pt x="1174" y="410"/>
                    <a:pt x="1174" y="410"/>
                    <a:pt x="1174" y="410"/>
                  </a:cubicBezTo>
                  <a:cubicBezTo>
                    <a:pt x="1173" y="405"/>
                    <a:pt x="1172" y="400"/>
                    <a:pt x="1169" y="396"/>
                  </a:cubicBezTo>
                  <a:cubicBezTo>
                    <a:pt x="1279" y="259"/>
                    <a:pt x="1279" y="259"/>
                    <a:pt x="1279" y="259"/>
                  </a:cubicBezTo>
                  <a:cubicBezTo>
                    <a:pt x="1288" y="265"/>
                    <a:pt x="1301" y="265"/>
                    <a:pt x="1311" y="259"/>
                  </a:cubicBezTo>
                  <a:close/>
                  <a:moveTo>
                    <a:pt x="352" y="948"/>
                  </a:moveTo>
                  <a:cubicBezTo>
                    <a:pt x="352" y="941"/>
                    <a:pt x="350" y="934"/>
                    <a:pt x="345" y="929"/>
                  </a:cubicBezTo>
                  <a:cubicBezTo>
                    <a:pt x="467" y="807"/>
                    <a:pt x="467" y="807"/>
                    <a:pt x="467" y="807"/>
                  </a:cubicBezTo>
                  <a:cubicBezTo>
                    <a:pt x="472" y="811"/>
                    <a:pt x="477" y="813"/>
                    <a:pt x="483" y="814"/>
                  </a:cubicBezTo>
                  <a:cubicBezTo>
                    <a:pt x="505" y="1213"/>
                    <a:pt x="505" y="1213"/>
                    <a:pt x="505" y="1213"/>
                  </a:cubicBezTo>
                  <a:cubicBezTo>
                    <a:pt x="504" y="1213"/>
                    <a:pt x="503" y="1213"/>
                    <a:pt x="502" y="1214"/>
                  </a:cubicBezTo>
                  <a:cubicBezTo>
                    <a:pt x="341" y="972"/>
                    <a:pt x="341" y="972"/>
                    <a:pt x="341" y="972"/>
                  </a:cubicBezTo>
                  <a:cubicBezTo>
                    <a:pt x="348" y="966"/>
                    <a:pt x="352" y="958"/>
                    <a:pt x="352" y="948"/>
                  </a:cubicBezTo>
                  <a:close/>
                  <a:moveTo>
                    <a:pt x="492" y="1231"/>
                  </a:moveTo>
                  <a:cubicBezTo>
                    <a:pt x="492" y="1231"/>
                    <a:pt x="492" y="1231"/>
                    <a:pt x="492" y="1231"/>
                  </a:cubicBezTo>
                  <a:cubicBezTo>
                    <a:pt x="390" y="1220"/>
                    <a:pt x="390" y="1220"/>
                    <a:pt x="390" y="1220"/>
                  </a:cubicBezTo>
                  <a:cubicBezTo>
                    <a:pt x="331" y="977"/>
                    <a:pt x="331" y="977"/>
                    <a:pt x="331" y="977"/>
                  </a:cubicBezTo>
                  <a:cubicBezTo>
                    <a:pt x="332" y="977"/>
                    <a:pt x="333" y="977"/>
                    <a:pt x="334" y="976"/>
                  </a:cubicBezTo>
                  <a:cubicBezTo>
                    <a:pt x="496" y="1219"/>
                    <a:pt x="496" y="1219"/>
                    <a:pt x="496" y="1219"/>
                  </a:cubicBezTo>
                  <a:cubicBezTo>
                    <a:pt x="493" y="1222"/>
                    <a:pt x="492" y="1226"/>
                    <a:pt x="492" y="1231"/>
                  </a:cubicBezTo>
                  <a:close/>
                  <a:moveTo>
                    <a:pt x="324" y="1213"/>
                  </a:moveTo>
                  <a:cubicBezTo>
                    <a:pt x="325" y="1210"/>
                    <a:pt x="325" y="1207"/>
                    <a:pt x="325" y="1204"/>
                  </a:cubicBezTo>
                  <a:cubicBezTo>
                    <a:pt x="325" y="1186"/>
                    <a:pt x="313" y="1170"/>
                    <a:pt x="296" y="1166"/>
                  </a:cubicBezTo>
                  <a:cubicBezTo>
                    <a:pt x="323" y="979"/>
                    <a:pt x="323" y="979"/>
                    <a:pt x="323" y="979"/>
                  </a:cubicBezTo>
                  <a:cubicBezTo>
                    <a:pt x="323" y="979"/>
                    <a:pt x="324" y="979"/>
                    <a:pt x="324" y="979"/>
                  </a:cubicBezTo>
                  <a:cubicBezTo>
                    <a:pt x="382" y="1219"/>
                    <a:pt x="382" y="1219"/>
                    <a:pt x="382" y="1219"/>
                  </a:cubicBezTo>
                  <a:lnTo>
                    <a:pt x="324" y="1213"/>
                  </a:lnTo>
                  <a:close/>
                  <a:moveTo>
                    <a:pt x="465" y="1429"/>
                  </a:moveTo>
                  <a:cubicBezTo>
                    <a:pt x="615" y="1440"/>
                    <a:pt x="615" y="1440"/>
                    <a:pt x="615" y="1440"/>
                  </a:cubicBezTo>
                  <a:cubicBezTo>
                    <a:pt x="616" y="1456"/>
                    <a:pt x="629" y="1469"/>
                    <a:pt x="645" y="1469"/>
                  </a:cubicBezTo>
                  <a:cubicBezTo>
                    <a:pt x="647" y="1469"/>
                    <a:pt x="649" y="1469"/>
                    <a:pt x="651" y="1469"/>
                  </a:cubicBezTo>
                  <a:cubicBezTo>
                    <a:pt x="733" y="1731"/>
                    <a:pt x="733" y="1731"/>
                    <a:pt x="733" y="1731"/>
                  </a:cubicBezTo>
                  <a:cubicBezTo>
                    <a:pt x="731" y="1732"/>
                    <a:pt x="729" y="1733"/>
                    <a:pt x="727" y="1734"/>
                  </a:cubicBezTo>
                  <a:cubicBezTo>
                    <a:pt x="459" y="1443"/>
                    <a:pt x="459" y="1443"/>
                    <a:pt x="459" y="1443"/>
                  </a:cubicBezTo>
                  <a:cubicBezTo>
                    <a:pt x="462" y="1439"/>
                    <a:pt x="464" y="1435"/>
                    <a:pt x="465" y="1429"/>
                  </a:cubicBezTo>
                  <a:close/>
                  <a:moveTo>
                    <a:pt x="676" y="1439"/>
                  </a:moveTo>
                  <a:cubicBezTo>
                    <a:pt x="676" y="1436"/>
                    <a:pt x="675" y="1433"/>
                    <a:pt x="674" y="1430"/>
                  </a:cubicBezTo>
                  <a:cubicBezTo>
                    <a:pt x="858" y="1350"/>
                    <a:pt x="858" y="1350"/>
                    <a:pt x="858" y="1350"/>
                  </a:cubicBezTo>
                  <a:cubicBezTo>
                    <a:pt x="861" y="1356"/>
                    <a:pt x="865" y="1360"/>
                    <a:pt x="871" y="1363"/>
                  </a:cubicBezTo>
                  <a:cubicBezTo>
                    <a:pt x="751" y="1729"/>
                    <a:pt x="751" y="1729"/>
                    <a:pt x="751" y="1729"/>
                  </a:cubicBezTo>
                  <a:cubicBezTo>
                    <a:pt x="749" y="1728"/>
                    <a:pt x="747" y="1728"/>
                    <a:pt x="745" y="1728"/>
                  </a:cubicBezTo>
                  <a:cubicBezTo>
                    <a:pt x="743" y="1728"/>
                    <a:pt x="742" y="1728"/>
                    <a:pt x="740" y="1729"/>
                  </a:cubicBezTo>
                  <a:cubicBezTo>
                    <a:pt x="658" y="1466"/>
                    <a:pt x="658" y="1466"/>
                    <a:pt x="658" y="1466"/>
                  </a:cubicBezTo>
                  <a:cubicBezTo>
                    <a:pt x="669" y="1461"/>
                    <a:pt x="676" y="1451"/>
                    <a:pt x="676" y="1439"/>
                  </a:cubicBezTo>
                  <a:close/>
                  <a:moveTo>
                    <a:pt x="878" y="1366"/>
                  </a:moveTo>
                  <a:cubicBezTo>
                    <a:pt x="881" y="1366"/>
                    <a:pt x="883" y="1367"/>
                    <a:pt x="885" y="1367"/>
                  </a:cubicBezTo>
                  <a:cubicBezTo>
                    <a:pt x="889" y="1367"/>
                    <a:pt x="894" y="1366"/>
                    <a:pt x="898" y="1364"/>
                  </a:cubicBezTo>
                  <a:cubicBezTo>
                    <a:pt x="1082" y="1689"/>
                    <a:pt x="1082" y="1689"/>
                    <a:pt x="1082" y="1689"/>
                  </a:cubicBezTo>
                  <a:cubicBezTo>
                    <a:pt x="1074" y="1695"/>
                    <a:pt x="1069" y="1704"/>
                    <a:pt x="1069" y="1714"/>
                  </a:cubicBezTo>
                  <a:cubicBezTo>
                    <a:pt x="1069" y="1714"/>
                    <a:pt x="1069" y="1714"/>
                    <a:pt x="1069" y="1714"/>
                  </a:cubicBezTo>
                  <a:cubicBezTo>
                    <a:pt x="775" y="1751"/>
                    <a:pt x="775" y="1751"/>
                    <a:pt x="775" y="1751"/>
                  </a:cubicBezTo>
                  <a:cubicBezTo>
                    <a:pt x="773" y="1742"/>
                    <a:pt x="766" y="1735"/>
                    <a:pt x="758" y="1731"/>
                  </a:cubicBezTo>
                  <a:lnTo>
                    <a:pt x="878" y="1366"/>
                  </a:lnTo>
                  <a:close/>
                  <a:moveTo>
                    <a:pt x="1130" y="1714"/>
                  </a:moveTo>
                  <a:cubicBezTo>
                    <a:pt x="1130" y="1714"/>
                    <a:pt x="1131" y="1714"/>
                    <a:pt x="1131" y="1714"/>
                  </a:cubicBezTo>
                  <a:cubicBezTo>
                    <a:pt x="1131" y="1710"/>
                    <a:pt x="1130" y="1706"/>
                    <a:pt x="1128" y="1702"/>
                  </a:cubicBezTo>
                  <a:cubicBezTo>
                    <a:pt x="1635" y="1412"/>
                    <a:pt x="1635" y="1412"/>
                    <a:pt x="1635" y="1412"/>
                  </a:cubicBezTo>
                  <a:cubicBezTo>
                    <a:pt x="1640" y="1418"/>
                    <a:pt x="1647" y="1422"/>
                    <a:pt x="1654" y="1423"/>
                  </a:cubicBezTo>
                  <a:cubicBezTo>
                    <a:pt x="1637" y="1763"/>
                    <a:pt x="1637" y="1763"/>
                    <a:pt x="1637" y="1763"/>
                  </a:cubicBezTo>
                  <a:cubicBezTo>
                    <a:pt x="1624" y="1764"/>
                    <a:pt x="1614" y="1773"/>
                    <a:pt x="1610" y="1786"/>
                  </a:cubicBezTo>
                  <a:lnTo>
                    <a:pt x="1130" y="1714"/>
                  </a:lnTo>
                  <a:close/>
                  <a:moveTo>
                    <a:pt x="1962" y="719"/>
                  </a:moveTo>
                  <a:cubicBezTo>
                    <a:pt x="1963" y="716"/>
                    <a:pt x="1963" y="714"/>
                    <a:pt x="1963" y="712"/>
                  </a:cubicBezTo>
                  <a:cubicBezTo>
                    <a:pt x="1963" y="691"/>
                    <a:pt x="1946" y="673"/>
                    <a:pt x="1924" y="673"/>
                  </a:cubicBezTo>
                  <a:cubicBezTo>
                    <a:pt x="1902" y="673"/>
                    <a:pt x="1885" y="691"/>
                    <a:pt x="1885" y="712"/>
                  </a:cubicBezTo>
                  <a:cubicBezTo>
                    <a:pt x="1885" y="723"/>
                    <a:pt x="1890" y="734"/>
                    <a:pt x="1898" y="741"/>
                  </a:cubicBezTo>
                  <a:cubicBezTo>
                    <a:pt x="1802" y="775"/>
                    <a:pt x="1802" y="775"/>
                    <a:pt x="1802" y="775"/>
                  </a:cubicBezTo>
                  <a:cubicBezTo>
                    <a:pt x="1797" y="764"/>
                    <a:pt x="1786" y="758"/>
                    <a:pt x="1774" y="758"/>
                  </a:cubicBezTo>
                  <a:cubicBezTo>
                    <a:pt x="1770" y="758"/>
                    <a:pt x="1765" y="759"/>
                    <a:pt x="1761" y="761"/>
                  </a:cubicBezTo>
                  <a:cubicBezTo>
                    <a:pt x="1709" y="681"/>
                    <a:pt x="1709" y="681"/>
                    <a:pt x="1709" y="681"/>
                  </a:cubicBezTo>
                  <a:cubicBezTo>
                    <a:pt x="1715" y="676"/>
                    <a:pt x="1718" y="668"/>
                    <a:pt x="1719" y="661"/>
                  </a:cubicBezTo>
                  <a:cubicBezTo>
                    <a:pt x="2020" y="646"/>
                    <a:pt x="2020" y="646"/>
                    <a:pt x="2020" y="646"/>
                  </a:cubicBezTo>
                  <a:cubicBezTo>
                    <a:pt x="2050" y="688"/>
                    <a:pt x="2050" y="688"/>
                    <a:pt x="2050" y="688"/>
                  </a:cubicBezTo>
                  <a:lnTo>
                    <a:pt x="1962" y="719"/>
                  </a:lnTo>
                  <a:close/>
                  <a:moveTo>
                    <a:pt x="1163" y="390"/>
                  </a:moveTo>
                  <a:cubicBezTo>
                    <a:pt x="1159" y="387"/>
                    <a:pt x="1153" y="385"/>
                    <a:pt x="1147" y="385"/>
                  </a:cubicBezTo>
                  <a:cubicBezTo>
                    <a:pt x="1136" y="385"/>
                    <a:pt x="1126" y="392"/>
                    <a:pt x="1122" y="403"/>
                  </a:cubicBezTo>
                  <a:cubicBezTo>
                    <a:pt x="998" y="374"/>
                    <a:pt x="998" y="374"/>
                    <a:pt x="998" y="374"/>
                  </a:cubicBezTo>
                  <a:cubicBezTo>
                    <a:pt x="1272" y="253"/>
                    <a:pt x="1272" y="253"/>
                    <a:pt x="1272" y="253"/>
                  </a:cubicBezTo>
                  <a:cubicBezTo>
                    <a:pt x="1272" y="254"/>
                    <a:pt x="1273" y="254"/>
                    <a:pt x="1273" y="254"/>
                  </a:cubicBezTo>
                  <a:lnTo>
                    <a:pt x="1163" y="390"/>
                  </a:lnTo>
                  <a:close/>
                  <a:moveTo>
                    <a:pt x="785" y="719"/>
                  </a:moveTo>
                  <a:cubicBezTo>
                    <a:pt x="786" y="719"/>
                    <a:pt x="787" y="719"/>
                    <a:pt x="788" y="719"/>
                  </a:cubicBezTo>
                  <a:cubicBezTo>
                    <a:pt x="860" y="1040"/>
                    <a:pt x="860" y="1040"/>
                    <a:pt x="860" y="1040"/>
                  </a:cubicBezTo>
                  <a:cubicBezTo>
                    <a:pt x="855" y="1041"/>
                    <a:pt x="851" y="1044"/>
                    <a:pt x="848" y="1047"/>
                  </a:cubicBezTo>
                  <a:cubicBezTo>
                    <a:pt x="512" y="798"/>
                    <a:pt x="512" y="798"/>
                    <a:pt x="512" y="798"/>
                  </a:cubicBezTo>
                  <a:cubicBezTo>
                    <a:pt x="515" y="794"/>
                    <a:pt x="516" y="788"/>
                    <a:pt x="516" y="783"/>
                  </a:cubicBezTo>
                  <a:cubicBezTo>
                    <a:pt x="516" y="781"/>
                    <a:pt x="516" y="780"/>
                    <a:pt x="515" y="778"/>
                  </a:cubicBezTo>
                  <a:cubicBezTo>
                    <a:pt x="757" y="701"/>
                    <a:pt x="757" y="701"/>
                    <a:pt x="757" y="701"/>
                  </a:cubicBezTo>
                  <a:cubicBezTo>
                    <a:pt x="762" y="712"/>
                    <a:pt x="773" y="719"/>
                    <a:pt x="785" y="719"/>
                  </a:cubicBezTo>
                  <a:close/>
                  <a:moveTo>
                    <a:pt x="1250" y="1983"/>
                  </a:moveTo>
                  <a:cubicBezTo>
                    <a:pt x="1246" y="1983"/>
                    <a:pt x="1243" y="1984"/>
                    <a:pt x="1240" y="1985"/>
                  </a:cubicBezTo>
                  <a:cubicBezTo>
                    <a:pt x="1117" y="1739"/>
                    <a:pt x="1117" y="1739"/>
                    <a:pt x="1117" y="1739"/>
                  </a:cubicBezTo>
                  <a:cubicBezTo>
                    <a:pt x="1123" y="1735"/>
                    <a:pt x="1127" y="1729"/>
                    <a:pt x="1129" y="1722"/>
                  </a:cubicBezTo>
                  <a:cubicBezTo>
                    <a:pt x="1609" y="1793"/>
                    <a:pt x="1609" y="1793"/>
                    <a:pt x="1609" y="1793"/>
                  </a:cubicBezTo>
                  <a:cubicBezTo>
                    <a:pt x="1609" y="1793"/>
                    <a:pt x="1609" y="1793"/>
                    <a:pt x="1609" y="1794"/>
                  </a:cubicBezTo>
                  <a:cubicBezTo>
                    <a:pt x="1609" y="1798"/>
                    <a:pt x="1610" y="1802"/>
                    <a:pt x="1611" y="1805"/>
                  </a:cubicBezTo>
                  <a:cubicBezTo>
                    <a:pt x="1274" y="1996"/>
                    <a:pt x="1274" y="1996"/>
                    <a:pt x="1274" y="1996"/>
                  </a:cubicBezTo>
                  <a:cubicBezTo>
                    <a:pt x="1269" y="1988"/>
                    <a:pt x="1260" y="1983"/>
                    <a:pt x="1250" y="1983"/>
                  </a:cubicBezTo>
                  <a:close/>
                  <a:moveTo>
                    <a:pt x="1957" y="1085"/>
                  </a:moveTo>
                  <a:cubicBezTo>
                    <a:pt x="1793" y="812"/>
                    <a:pt x="1793" y="812"/>
                    <a:pt x="1793" y="812"/>
                  </a:cubicBezTo>
                  <a:cubicBezTo>
                    <a:pt x="1797" y="809"/>
                    <a:pt x="1800" y="805"/>
                    <a:pt x="1802" y="800"/>
                  </a:cubicBezTo>
                  <a:cubicBezTo>
                    <a:pt x="2161" y="903"/>
                    <a:pt x="2161" y="903"/>
                    <a:pt x="2161" y="903"/>
                  </a:cubicBezTo>
                  <a:cubicBezTo>
                    <a:pt x="2163" y="907"/>
                    <a:pt x="2165" y="910"/>
                    <a:pt x="2168" y="913"/>
                  </a:cubicBezTo>
                  <a:cubicBezTo>
                    <a:pt x="2171" y="916"/>
                    <a:pt x="2175" y="919"/>
                    <a:pt x="2180" y="921"/>
                  </a:cubicBezTo>
                  <a:cubicBezTo>
                    <a:pt x="2181" y="924"/>
                    <a:pt x="2182" y="927"/>
                    <a:pt x="2184" y="930"/>
                  </a:cubicBezTo>
                  <a:cubicBezTo>
                    <a:pt x="1990" y="1091"/>
                    <a:pt x="1990" y="1091"/>
                    <a:pt x="1990" y="1091"/>
                  </a:cubicBezTo>
                  <a:cubicBezTo>
                    <a:pt x="1984" y="1086"/>
                    <a:pt x="1977" y="1083"/>
                    <a:pt x="1969" y="1083"/>
                  </a:cubicBezTo>
                  <a:cubicBezTo>
                    <a:pt x="1965" y="1083"/>
                    <a:pt x="1961" y="1084"/>
                    <a:pt x="1957" y="1085"/>
                  </a:cubicBezTo>
                  <a:close/>
                  <a:moveTo>
                    <a:pt x="1718" y="653"/>
                  </a:moveTo>
                  <a:cubicBezTo>
                    <a:pt x="1717" y="650"/>
                    <a:pt x="1716" y="648"/>
                    <a:pt x="1715" y="645"/>
                  </a:cubicBezTo>
                  <a:cubicBezTo>
                    <a:pt x="1921" y="509"/>
                    <a:pt x="1921" y="509"/>
                    <a:pt x="1921" y="509"/>
                  </a:cubicBezTo>
                  <a:cubicBezTo>
                    <a:pt x="2015" y="639"/>
                    <a:pt x="2015" y="639"/>
                    <a:pt x="2015" y="639"/>
                  </a:cubicBezTo>
                  <a:lnTo>
                    <a:pt x="1718" y="653"/>
                  </a:lnTo>
                  <a:close/>
                  <a:moveTo>
                    <a:pt x="1324" y="223"/>
                  </a:moveTo>
                  <a:cubicBezTo>
                    <a:pt x="1320" y="211"/>
                    <a:pt x="1308" y="202"/>
                    <a:pt x="1295" y="202"/>
                  </a:cubicBezTo>
                  <a:cubicBezTo>
                    <a:pt x="1284" y="202"/>
                    <a:pt x="1274" y="208"/>
                    <a:pt x="1268" y="218"/>
                  </a:cubicBezTo>
                  <a:cubicBezTo>
                    <a:pt x="1209" y="174"/>
                    <a:pt x="1209" y="174"/>
                    <a:pt x="1209" y="174"/>
                  </a:cubicBezTo>
                  <a:cubicBezTo>
                    <a:pt x="1212" y="171"/>
                    <a:pt x="1213" y="167"/>
                    <a:pt x="1214" y="163"/>
                  </a:cubicBezTo>
                  <a:cubicBezTo>
                    <a:pt x="1372" y="214"/>
                    <a:pt x="1372" y="214"/>
                    <a:pt x="1372" y="214"/>
                  </a:cubicBezTo>
                  <a:lnTo>
                    <a:pt x="1324" y="223"/>
                  </a:lnTo>
                  <a:close/>
                  <a:moveTo>
                    <a:pt x="755" y="694"/>
                  </a:moveTo>
                  <a:cubicBezTo>
                    <a:pt x="513" y="770"/>
                    <a:pt x="513" y="770"/>
                    <a:pt x="513" y="770"/>
                  </a:cubicBezTo>
                  <a:cubicBezTo>
                    <a:pt x="508" y="760"/>
                    <a:pt x="497" y="753"/>
                    <a:pt x="485" y="753"/>
                  </a:cubicBezTo>
                  <a:cubicBezTo>
                    <a:pt x="481" y="753"/>
                    <a:pt x="477" y="754"/>
                    <a:pt x="473" y="755"/>
                  </a:cubicBezTo>
                  <a:cubicBezTo>
                    <a:pt x="382" y="600"/>
                    <a:pt x="382" y="600"/>
                    <a:pt x="382" y="600"/>
                  </a:cubicBezTo>
                  <a:cubicBezTo>
                    <a:pt x="417" y="552"/>
                    <a:pt x="417" y="552"/>
                    <a:pt x="417" y="552"/>
                  </a:cubicBezTo>
                  <a:cubicBezTo>
                    <a:pt x="756" y="681"/>
                    <a:pt x="756" y="681"/>
                    <a:pt x="756" y="681"/>
                  </a:cubicBezTo>
                  <a:cubicBezTo>
                    <a:pt x="755" y="684"/>
                    <a:pt x="755" y="686"/>
                    <a:pt x="755" y="688"/>
                  </a:cubicBezTo>
                  <a:cubicBezTo>
                    <a:pt x="755" y="690"/>
                    <a:pt x="755" y="692"/>
                    <a:pt x="755" y="694"/>
                  </a:cubicBezTo>
                  <a:close/>
                  <a:moveTo>
                    <a:pt x="458" y="770"/>
                  </a:moveTo>
                  <a:cubicBezTo>
                    <a:pt x="457" y="773"/>
                    <a:pt x="457" y="773"/>
                    <a:pt x="457" y="773"/>
                  </a:cubicBezTo>
                  <a:cubicBezTo>
                    <a:pt x="455" y="777"/>
                    <a:pt x="455" y="780"/>
                    <a:pt x="455" y="783"/>
                  </a:cubicBezTo>
                  <a:cubicBezTo>
                    <a:pt x="455" y="790"/>
                    <a:pt x="457" y="796"/>
                    <a:pt x="461" y="802"/>
                  </a:cubicBezTo>
                  <a:cubicBezTo>
                    <a:pt x="340" y="924"/>
                    <a:pt x="340" y="924"/>
                    <a:pt x="340" y="924"/>
                  </a:cubicBezTo>
                  <a:cubicBezTo>
                    <a:pt x="337" y="921"/>
                    <a:pt x="333" y="920"/>
                    <a:pt x="330" y="919"/>
                  </a:cubicBezTo>
                  <a:cubicBezTo>
                    <a:pt x="351" y="642"/>
                    <a:pt x="351" y="642"/>
                    <a:pt x="351" y="642"/>
                  </a:cubicBezTo>
                  <a:cubicBezTo>
                    <a:pt x="377" y="607"/>
                    <a:pt x="377" y="607"/>
                    <a:pt x="377" y="607"/>
                  </a:cubicBezTo>
                  <a:cubicBezTo>
                    <a:pt x="467" y="759"/>
                    <a:pt x="467" y="759"/>
                    <a:pt x="467" y="759"/>
                  </a:cubicBezTo>
                  <a:cubicBezTo>
                    <a:pt x="463" y="762"/>
                    <a:pt x="460" y="766"/>
                    <a:pt x="458" y="770"/>
                  </a:cubicBezTo>
                  <a:close/>
                  <a:moveTo>
                    <a:pt x="322" y="918"/>
                  </a:moveTo>
                  <a:cubicBezTo>
                    <a:pt x="316" y="918"/>
                    <a:pt x="310" y="920"/>
                    <a:pt x="305" y="923"/>
                  </a:cubicBezTo>
                  <a:cubicBezTo>
                    <a:pt x="302" y="925"/>
                    <a:pt x="302" y="925"/>
                    <a:pt x="302" y="925"/>
                  </a:cubicBezTo>
                  <a:cubicBezTo>
                    <a:pt x="300" y="927"/>
                    <a:pt x="298" y="929"/>
                    <a:pt x="297" y="931"/>
                  </a:cubicBezTo>
                  <a:cubicBezTo>
                    <a:pt x="215" y="886"/>
                    <a:pt x="215" y="886"/>
                    <a:pt x="215" y="886"/>
                  </a:cubicBezTo>
                  <a:cubicBezTo>
                    <a:pt x="221" y="871"/>
                    <a:pt x="218" y="853"/>
                    <a:pt x="206" y="842"/>
                  </a:cubicBezTo>
                  <a:cubicBezTo>
                    <a:pt x="342" y="655"/>
                    <a:pt x="342" y="655"/>
                    <a:pt x="342" y="655"/>
                  </a:cubicBezTo>
                  <a:lnTo>
                    <a:pt x="322" y="918"/>
                  </a:lnTo>
                  <a:close/>
                  <a:moveTo>
                    <a:pt x="203" y="1515"/>
                  </a:moveTo>
                  <a:cubicBezTo>
                    <a:pt x="408" y="1438"/>
                    <a:pt x="408" y="1438"/>
                    <a:pt x="408" y="1438"/>
                  </a:cubicBezTo>
                  <a:cubicBezTo>
                    <a:pt x="412" y="1445"/>
                    <a:pt x="419" y="1451"/>
                    <a:pt x="427" y="1453"/>
                  </a:cubicBezTo>
                  <a:cubicBezTo>
                    <a:pt x="442" y="1736"/>
                    <a:pt x="442" y="1736"/>
                    <a:pt x="442" y="1736"/>
                  </a:cubicBezTo>
                  <a:cubicBezTo>
                    <a:pt x="426" y="1741"/>
                    <a:pt x="415" y="1756"/>
                    <a:pt x="415" y="1774"/>
                  </a:cubicBezTo>
                  <a:cubicBezTo>
                    <a:pt x="415" y="1788"/>
                    <a:pt x="423" y="1801"/>
                    <a:pt x="435" y="1808"/>
                  </a:cubicBezTo>
                  <a:cubicBezTo>
                    <a:pt x="419" y="1868"/>
                    <a:pt x="419" y="1868"/>
                    <a:pt x="419" y="1868"/>
                  </a:cubicBezTo>
                  <a:cubicBezTo>
                    <a:pt x="416" y="1868"/>
                    <a:pt x="413" y="1867"/>
                    <a:pt x="411" y="1867"/>
                  </a:cubicBezTo>
                  <a:cubicBezTo>
                    <a:pt x="409" y="1867"/>
                    <a:pt x="407" y="1868"/>
                    <a:pt x="406" y="1868"/>
                  </a:cubicBezTo>
                  <a:cubicBezTo>
                    <a:pt x="195" y="1577"/>
                    <a:pt x="195" y="1577"/>
                    <a:pt x="195" y="1577"/>
                  </a:cubicBezTo>
                  <a:cubicBezTo>
                    <a:pt x="198" y="1576"/>
                    <a:pt x="200" y="1574"/>
                    <a:pt x="202" y="1572"/>
                  </a:cubicBezTo>
                  <a:cubicBezTo>
                    <a:pt x="218" y="1556"/>
                    <a:pt x="218" y="1531"/>
                    <a:pt x="203" y="1515"/>
                  </a:cubicBezTo>
                  <a:close/>
                  <a:moveTo>
                    <a:pt x="1098" y="1744"/>
                  </a:moveTo>
                  <a:cubicBezTo>
                    <a:pt x="1102" y="1745"/>
                    <a:pt x="1106" y="1744"/>
                    <a:pt x="1110" y="1743"/>
                  </a:cubicBezTo>
                  <a:cubicBezTo>
                    <a:pt x="1233" y="1988"/>
                    <a:pt x="1233" y="1988"/>
                    <a:pt x="1233" y="1988"/>
                  </a:cubicBezTo>
                  <a:cubicBezTo>
                    <a:pt x="1224" y="1994"/>
                    <a:pt x="1219" y="2004"/>
                    <a:pt x="1219" y="2014"/>
                  </a:cubicBezTo>
                  <a:cubicBezTo>
                    <a:pt x="1219" y="2020"/>
                    <a:pt x="1221" y="2025"/>
                    <a:pt x="1224" y="2030"/>
                  </a:cubicBezTo>
                  <a:cubicBezTo>
                    <a:pt x="1016" y="2202"/>
                    <a:pt x="1016" y="2202"/>
                    <a:pt x="1016" y="2202"/>
                  </a:cubicBezTo>
                  <a:cubicBezTo>
                    <a:pt x="1013" y="2199"/>
                    <a:pt x="1009" y="2197"/>
                    <a:pt x="1005" y="2195"/>
                  </a:cubicBezTo>
                  <a:lnTo>
                    <a:pt x="1098" y="1744"/>
                  </a:lnTo>
                  <a:close/>
                  <a:moveTo>
                    <a:pt x="1670" y="1796"/>
                  </a:moveTo>
                  <a:cubicBezTo>
                    <a:pt x="1670" y="1795"/>
                    <a:pt x="1670" y="1794"/>
                    <a:pt x="1670" y="1794"/>
                  </a:cubicBezTo>
                  <a:cubicBezTo>
                    <a:pt x="1670" y="1792"/>
                    <a:pt x="1670" y="1789"/>
                    <a:pt x="1669" y="1787"/>
                  </a:cubicBezTo>
                  <a:cubicBezTo>
                    <a:pt x="2150" y="1610"/>
                    <a:pt x="2150" y="1610"/>
                    <a:pt x="2150" y="1610"/>
                  </a:cubicBezTo>
                  <a:cubicBezTo>
                    <a:pt x="1974" y="1853"/>
                    <a:pt x="1974" y="1853"/>
                    <a:pt x="1974" y="1853"/>
                  </a:cubicBezTo>
                  <a:cubicBezTo>
                    <a:pt x="1842" y="1828"/>
                    <a:pt x="1842" y="1828"/>
                    <a:pt x="1842" y="1828"/>
                  </a:cubicBezTo>
                  <a:cubicBezTo>
                    <a:pt x="1842" y="1828"/>
                    <a:pt x="1842" y="1828"/>
                    <a:pt x="1842" y="1828"/>
                  </a:cubicBezTo>
                  <a:lnTo>
                    <a:pt x="1670" y="1796"/>
                  </a:lnTo>
                  <a:close/>
                  <a:moveTo>
                    <a:pt x="1969" y="1859"/>
                  </a:moveTo>
                  <a:cubicBezTo>
                    <a:pt x="1832" y="2048"/>
                    <a:pt x="1832" y="2048"/>
                    <a:pt x="1832" y="2048"/>
                  </a:cubicBezTo>
                  <a:cubicBezTo>
                    <a:pt x="1825" y="2044"/>
                    <a:pt x="1818" y="2042"/>
                    <a:pt x="1811" y="2042"/>
                  </a:cubicBezTo>
                  <a:cubicBezTo>
                    <a:pt x="1805" y="2042"/>
                    <a:pt x="1800" y="2043"/>
                    <a:pt x="1794" y="2046"/>
                  </a:cubicBezTo>
                  <a:cubicBezTo>
                    <a:pt x="1662" y="1814"/>
                    <a:pt x="1662" y="1814"/>
                    <a:pt x="1662" y="1814"/>
                  </a:cubicBezTo>
                  <a:cubicBezTo>
                    <a:pt x="1665" y="1811"/>
                    <a:pt x="1667" y="1807"/>
                    <a:pt x="1669" y="1803"/>
                  </a:cubicBezTo>
                  <a:lnTo>
                    <a:pt x="1969" y="1859"/>
                  </a:lnTo>
                  <a:close/>
                  <a:moveTo>
                    <a:pt x="2157" y="1579"/>
                  </a:moveTo>
                  <a:cubicBezTo>
                    <a:pt x="1689" y="1401"/>
                    <a:pt x="1689" y="1401"/>
                    <a:pt x="1689" y="1401"/>
                  </a:cubicBezTo>
                  <a:cubicBezTo>
                    <a:pt x="1690" y="1398"/>
                    <a:pt x="1690" y="1396"/>
                    <a:pt x="1690" y="1393"/>
                  </a:cubicBezTo>
                  <a:cubicBezTo>
                    <a:pt x="1690" y="1387"/>
                    <a:pt x="1688" y="1381"/>
                    <a:pt x="1684" y="1376"/>
                  </a:cubicBezTo>
                  <a:cubicBezTo>
                    <a:pt x="1949" y="1137"/>
                    <a:pt x="1949" y="1137"/>
                    <a:pt x="1949" y="1137"/>
                  </a:cubicBezTo>
                  <a:cubicBezTo>
                    <a:pt x="1957" y="1143"/>
                    <a:pt x="1968" y="1146"/>
                    <a:pt x="1978" y="1143"/>
                  </a:cubicBezTo>
                  <a:cubicBezTo>
                    <a:pt x="2150" y="1527"/>
                    <a:pt x="2150" y="1527"/>
                    <a:pt x="2150" y="1527"/>
                  </a:cubicBezTo>
                  <a:cubicBezTo>
                    <a:pt x="2160" y="1549"/>
                    <a:pt x="2160" y="1549"/>
                    <a:pt x="2160" y="1549"/>
                  </a:cubicBezTo>
                  <a:cubicBezTo>
                    <a:pt x="2161" y="1555"/>
                    <a:pt x="2164" y="1560"/>
                    <a:pt x="2167" y="1564"/>
                  </a:cubicBezTo>
                  <a:cubicBezTo>
                    <a:pt x="2168" y="1568"/>
                    <a:pt x="2168" y="1568"/>
                    <a:pt x="2168" y="1568"/>
                  </a:cubicBezTo>
                  <a:cubicBezTo>
                    <a:pt x="2164" y="1570"/>
                    <a:pt x="2160" y="1575"/>
                    <a:pt x="2157" y="1579"/>
                  </a:cubicBezTo>
                  <a:close/>
                  <a:moveTo>
                    <a:pt x="2177" y="848"/>
                  </a:moveTo>
                  <a:cubicBezTo>
                    <a:pt x="2063" y="692"/>
                    <a:pt x="2063" y="692"/>
                    <a:pt x="2063" y="692"/>
                  </a:cubicBezTo>
                  <a:cubicBezTo>
                    <a:pt x="2109" y="676"/>
                    <a:pt x="2109" y="676"/>
                    <a:pt x="2109" y="676"/>
                  </a:cubicBezTo>
                  <a:cubicBezTo>
                    <a:pt x="2116" y="682"/>
                    <a:pt x="2125" y="685"/>
                    <a:pt x="2134" y="685"/>
                  </a:cubicBezTo>
                  <a:cubicBezTo>
                    <a:pt x="2136" y="685"/>
                    <a:pt x="2138" y="685"/>
                    <a:pt x="2140" y="684"/>
                  </a:cubicBezTo>
                  <a:cubicBezTo>
                    <a:pt x="2187" y="844"/>
                    <a:pt x="2187" y="844"/>
                    <a:pt x="2187" y="844"/>
                  </a:cubicBezTo>
                  <a:cubicBezTo>
                    <a:pt x="2183" y="845"/>
                    <a:pt x="2180" y="847"/>
                    <a:pt x="2177" y="848"/>
                  </a:cubicBezTo>
                  <a:close/>
                  <a:moveTo>
                    <a:pt x="1698" y="630"/>
                  </a:moveTo>
                  <a:cubicBezTo>
                    <a:pt x="1692" y="628"/>
                    <a:pt x="1685" y="628"/>
                    <a:pt x="1678" y="630"/>
                  </a:cubicBezTo>
                  <a:cubicBezTo>
                    <a:pt x="1560" y="421"/>
                    <a:pt x="1560" y="421"/>
                    <a:pt x="1560" y="421"/>
                  </a:cubicBezTo>
                  <a:cubicBezTo>
                    <a:pt x="1566" y="415"/>
                    <a:pt x="1570" y="407"/>
                    <a:pt x="1570" y="398"/>
                  </a:cubicBezTo>
                  <a:cubicBezTo>
                    <a:pt x="1570" y="392"/>
                    <a:pt x="1568" y="385"/>
                    <a:pt x="1564" y="380"/>
                  </a:cubicBezTo>
                  <a:cubicBezTo>
                    <a:pt x="1664" y="309"/>
                    <a:pt x="1664" y="309"/>
                    <a:pt x="1664" y="309"/>
                  </a:cubicBezTo>
                  <a:cubicBezTo>
                    <a:pt x="1760" y="340"/>
                    <a:pt x="1760" y="340"/>
                    <a:pt x="1760" y="340"/>
                  </a:cubicBezTo>
                  <a:cubicBezTo>
                    <a:pt x="1758" y="353"/>
                    <a:pt x="1763" y="365"/>
                    <a:pt x="1771" y="374"/>
                  </a:cubicBezTo>
                  <a:cubicBezTo>
                    <a:pt x="1775" y="378"/>
                    <a:pt x="1779" y="380"/>
                    <a:pt x="1783" y="382"/>
                  </a:cubicBezTo>
                  <a:lnTo>
                    <a:pt x="1698" y="630"/>
                  </a:lnTo>
                  <a:close/>
                  <a:moveTo>
                    <a:pt x="597" y="361"/>
                  </a:moveTo>
                  <a:cubicBezTo>
                    <a:pt x="666" y="367"/>
                    <a:pt x="666" y="367"/>
                    <a:pt x="666" y="367"/>
                  </a:cubicBezTo>
                  <a:cubicBezTo>
                    <a:pt x="771" y="661"/>
                    <a:pt x="771" y="661"/>
                    <a:pt x="771" y="661"/>
                  </a:cubicBezTo>
                  <a:cubicBezTo>
                    <a:pt x="766" y="664"/>
                    <a:pt x="761" y="668"/>
                    <a:pt x="758" y="674"/>
                  </a:cubicBezTo>
                  <a:cubicBezTo>
                    <a:pt x="421" y="546"/>
                    <a:pt x="421" y="546"/>
                    <a:pt x="421" y="546"/>
                  </a:cubicBezTo>
                  <a:cubicBezTo>
                    <a:pt x="536" y="388"/>
                    <a:pt x="536" y="388"/>
                    <a:pt x="536" y="388"/>
                  </a:cubicBezTo>
                  <a:cubicBezTo>
                    <a:pt x="552" y="397"/>
                    <a:pt x="573" y="395"/>
                    <a:pt x="586" y="382"/>
                  </a:cubicBezTo>
                  <a:cubicBezTo>
                    <a:pt x="592" y="376"/>
                    <a:pt x="595" y="369"/>
                    <a:pt x="597" y="361"/>
                  </a:cubicBezTo>
                  <a:close/>
                  <a:moveTo>
                    <a:pt x="352" y="627"/>
                  </a:moveTo>
                  <a:cubicBezTo>
                    <a:pt x="356" y="577"/>
                    <a:pt x="356" y="577"/>
                    <a:pt x="356" y="577"/>
                  </a:cubicBezTo>
                  <a:cubicBezTo>
                    <a:pt x="357" y="577"/>
                    <a:pt x="358" y="577"/>
                    <a:pt x="359" y="577"/>
                  </a:cubicBezTo>
                  <a:cubicBezTo>
                    <a:pt x="372" y="600"/>
                    <a:pt x="372" y="600"/>
                    <a:pt x="372" y="600"/>
                  </a:cubicBezTo>
                  <a:lnTo>
                    <a:pt x="352" y="627"/>
                  </a:lnTo>
                  <a:close/>
                  <a:moveTo>
                    <a:pt x="367" y="575"/>
                  </a:moveTo>
                  <a:cubicBezTo>
                    <a:pt x="381" y="571"/>
                    <a:pt x="392" y="558"/>
                    <a:pt x="394" y="543"/>
                  </a:cubicBezTo>
                  <a:cubicBezTo>
                    <a:pt x="409" y="549"/>
                    <a:pt x="409" y="549"/>
                    <a:pt x="409" y="549"/>
                  </a:cubicBezTo>
                  <a:cubicBezTo>
                    <a:pt x="377" y="593"/>
                    <a:pt x="377" y="593"/>
                    <a:pt x="377" y="593"/>
                  </a:cubicBezTo>
                  <a:lnTo>
                    <a:pt x="367" y="575"/>
                  </a:lnTo>
                  <a:close/>
                  <a:moveTo>
                    <a:pt x="211" y="894"/>
                  </a:moveTo>
                  <a:cubicBezTo>
                    <a:pt x="293" y="938"/>
                    <a:pt x="293" y="938"/>
                    <a:pt x="293" y="938"/>
                  </a:cubicBezTo>
                  <a:cubicBezTo>
                    <a:pt x="293" y="939"/>
                    <a:pt x="293" y="939"/>
                    <a:pt x="293" y="940"/>
                  </a:cubicBezTo>
                  <a:cubicBezTo>
                    <a:pt x="292" y="943"/>
                    <a:pt x="292" y="943"/>
                    <a:pt x="292" y="943"/>
                  </a:cubicBezTo>
                  <a:cubicBezTo>
                    <a:pt x="292" y="944"/>
                    <a:pt x="292" y="944"/>
                    <a:pt x="292" y="944"/>
                  </a:cubicBezTo>
                  <a:cubicBezTo>
                    <a:pt x="292" y="945"/>
                    <a:pt x="291" y="947"/>
                    <a:pt x="291" y="948"/>
                  </a:cubicBezTo>
                  <a:cubicBezTo>
                    <a:pt x="291" y="952"/>
                    <a:pt x="292" y="956"/>
                    <a:pt x="294" y="960"/>
                  </a:cubicBezTo>
                  <a:cubicBezTo>
                    <a:pt x="295" y="963"/>
                    <a:pt x="295" y="963"/>
                    <a:pt x="295" y="963"/>
                  </a:cubicBezTo>
                  <a:cubicBezTo>
                    <a:pt x="300" y="971"/>
                    <a:pt x="307" y="976"/>
                    <a:pt x="315" y="978"/>
                  </a:cubicBezTo>
                  <a:cubicBezTo>
                    <a:pt x="288" y="1165"/>
                    <a:pt x="288" y="1165"/>
                    <a:pt x="288" y="1165"/>
                  </a:cubicBezTo>
                  <a:cubicBezTo>
                    <a:pt x="285" y="1165"/>
                    <a:pt x="282" y="1165"/>
                    <a:pt x="278" y="1166"/>
                  </a:cubicBezTo>
                  <a:cubicBezTo>
                    <a:pt x="194" y="908"/>
                    <a:pt x="194" y="908"/>
                    <a:pt x="194" y="908"/>
                  </a:cubicBezTo>
                  <a:cubicBezTo>
                    <a:pt x="198" y="906"/>
                    <a:pt x="203" y="903"/>
                    <a:pt x="206" y="900"/>
                  </a:cubicBezTo>
                  <a:cubicBezTo>
                    <a:pt x="208" y="898"/>
                    <a:pt x="210" y="896"/>
                    <a:pt x="211" y="894"/>
                  </a:cubicBezTo>
                  <a:close/>
                  <a:moveTo>
                    <a:pt x="278" y="1242"/>
                  </a:moveTo>
                  <a:cubicBezTo>
                    <a:pt x="281" y="1243"/>
                    <a:pt x="283" y="1243"/>
                    <a:pt x="286" y="1243"/>
                  </a:cubicBezTo>
                  <a:cubicBezTo>
                    <a:pt x="290" y="1243"/>
                    <a:pt x="294" y="1242"/>
                    <a:pt x="299" y="1241"/>
                  </a:cubicBezTo>
                  <a:cubicBezTo>
                    <a:pt x="415" y="1401"/>
                    <a:pt x="415" y="1401"/>
                    <a:pt x="415" y="1401"/>
                  </a:cubicBezTo>
                  <a:cubicBezTo>
                    <a:pt x="412" y="1404"/>
                    <a:pt x="409" y="1407"/>
                    <a:pt x="408" y="1411"/>
                  </a:cubicBezTo>
                  <a:cubicBezTo>
                    <a:pt x="406" y="1414"/>
                    <a:pt x="406" y="1414"/>
                    <a:pt x="406" y="1414"/>
                  </a:cubicBezTo>
                  <a:cubicBezTo>
                    <a:pt x="405" y="1417"/>
                    <a:pt x="405" y="1420"/>
                    <a:pt x="405" y="1424"/>
                  </a:cubicBezTo>
                  <a:cubicBezTo>
                    <a:pt x="405" y="1426"/>
                    <a:pt x="405" y="1428"/>
                    <a:pt x="406" y="1431"/>
                  </a:cubicBezTo>
                  <a:cubicBezTo>
                    <a:pt x="197" y="1509"/>
                    <a:pt x="197" y="1509"/>
                    <a:pt x="197" y="1509"/>
                  </a:cubicBezTo>
                  <a:cubicBezTo>
                    <a:pt x="194" y="1508"/>
                    <a:pt x="192" y="1507"/>
                    <a:pt x="190" y="1506"/>
                  </a:cubicBezTo>
                  <a:lnTo>
                    <a:pt x="278" y="1242"/>
                  </a:lnTo>
                  <a:close/>
                  <a:moveTo>
                    <a:pt x="697" y="2112"/>
                  </a:moveTo>
                  <a:cubicBezTo>
                    <a:pt x="876" y="2181"/>
                    <a:pt x="876" y="2181"/>
                    <a:pt x="876" y="2181"/>
                  </a:cubicBezTo>
                  <a:cubicBezTo>
                    <a:pt x="687" y="2120"/>
                    <a:pt x="687" y="2120"/>
                    <a:pt x="687" y="2120"/>
                  </a:cubicBezTo>
                  <a:cubicBezTo>
                    <a:pt x="691" y="2118"/>
                    <a:pt x="695" y="2115"/>
                    <a:pt x="697" y="2112"/>
                  </a:cubicBezTo>
                  <a:close/>
                  <a:moveTo>
                    <a:pt x="704" y="2092"/>
                  </a:moveTo>
                  <a:cubicBezTo>
                    <a:pt x="704" y="2080"/>
                    <a:pt x="697" y="2069"/>
                    <a:pt x="686" y="2065"/>
                  </a:cubicBezTo>
                  <a:cubicBezTo>
                    <a:pt x="743" y="1789"/>
                    <a:pt x="743" y="1789"/>
                    <a:pt x="743" y="1789"/>
                  </a:cubicBezTo>
                  <a:cubicBezTo>
                    <a:pt x="744" y="1789"/>
                    <a:pt x="744" y="1789"/>
                    <a:pt x="745" y="1789"/>
                  </a:cubicBezTo>
                  <a:cubicBezTo>
                    <a:pt x="749" y="1789"/>
                    <a:pt x="753" y="1789"/>
                    <a:pt x="756" y="1787"/>
                  </a:cubicBezTo>
                  <a:cubicBezTo>
                    <a:pt x="977" y="2199"/>
                    <a:pt x="977" y="2199"/>
                    <a:pt x="977" y="2199"/>
                  </a:cubicBezTo>
                  <a:cubicBezTo>
                    <a:pt x="974" y="2202"/>
                    <a:pt x="970" y="2205"/>
                    <a:pt x="968" y="2209"/>
                  </a:cubicBezTo>
                  <a:cubicBezTo>
                    <a:pt x="702" y="2105"/>
                    <a:pt x="702" y="2105"/>
                    <a:pt x="702" y="2105"/>
                  </a:cubicBezTo>
                  <a:cubicBezTo>
                    <a:pt x="703" y="2101"/>
                    <a:pt x="704" y="2097"/>
                    <a:pt x="704" y="2092"/>
                  </a:cubicBezTo>
                  <a:close/>
                  <a:moveTo>
                    <a:pt x="776" y="1759"/>
                  </a:moveTo>
                  <a:cubicBezTo>
                    <a:pt x="776" y="1759"/>
                    <a:pt x="776" y="1759"/>
                    <a:pt x="776" y="1759"/>
                  </a:cubicBezTo>
                  <a:cubicBezTo>
                    <a:pt x="1070" y="1721"/>
                    <a:pt x="1070" y="1721"/>
                    <a:pt x="1070" y="1721"/>
                  </a:cubicBezTo>
                  <a:cubicBezTo>
                    <a:pt x="1073" y="1731"/>
                    <a:pt x="1080" y="1739"/>
                    <a:pt x="1090" y="1743"/>
                  </a:cubicBezTo>
                  <a:cubicBezTo>
                    <a:pt x="997" y="2193"/>
                    <a:pt x="997" y="2193"/>
                    <a:pt x="997" y="2193"/>
                  </a:cubicBezTo>
                  <a:cubicBezTo>
                    <a:pt x="993" y="2193"/>
                    <a:pt x="988" y="2194"/>
                    <a:pt x="984" y="2195"/>
                  </a:cubicBezTo>
                  <a:cubicBezTo>
                    <a:pt x="763" y="1784"/>
                    <a:pt x="763" y="1784"/>
                    <a:pt x="763" y="1784"/>
                  </a:cubicBezTo>
                  <a:cubicBezTo>
                    <a:pt x="771" y="1778"/>
                    <a:pt x="776" y="1769"/>
                    <a:pt x="776" y="1759"/>
                  </a:cubicBezTo>
                  <a:close/>
                  <a:moveTo>
                    <a:pt x="1886" y="384"/>
                  </a:moveTo>
                  <a:cubicBezTo>
                    <a:pt x="1840" y="354"/>
                    <a:pt x="1840" y="354"/>
                    <a:pt x="1840" y="354"/>
                  </a:cubicBezTo>
                  <a:cubicBezTo>
                    <a:pt x="1840" y="352"/>
                    <a:pt x="1841" y="351"/>
                    <a:pt x="1841" y="350"/>
                  </a:cubicBezTo>
                  <a:lnTo>
                    <a:pt x="1886" y="384"/>
                  </a:lnTo>
                  <a:close/>
                  <a:moveTo>
                    <a:pt x="1711" y="639"/>
                  </a:moveTo>
                  <a:cubicBezTo>
                    <a:pt x="1709" y="637"/>
                    <a:pt x="1707" y="635"/>
                    <a:pt x="1705" y="634"/>
                  </a:cubicBezTo>
                  <a:cubicBezTo>
                    <a:pt x="1791" y="385"/>
                    <a:pt x="1791" y="385"/>
                    <a:pt x="1791" y="385"/>
                  </a:cubicBezTo>
                  <a:cubicBezTo>
                    <a:pt x="1803" y="388"/>
                    <a:pt x="1815" y="385"/>
                    <a:pt x="1825" y="378"/>
                  </a:cubicBezTo>
                  <a:cubicBezTo>
                    <a:pt x="1916" y="503"/>
                    <a:pt x="1916" y="503"/>
                    <a:pt x="1916" y="503"/>
                  </a:cubicBezTo>
                  <a:lnTo>
                    <a:pt x="1711" y="639"/>
                  </a:lnTo>
                  <a:close/>
                  <a:moveTo>
                    <a:pt x="1762" y="333"/>
                  </a:moveTo>
                  <a:cubicBezTo>
                    <a:pt x="1672" y="304"/>
                    <a:pt x="1672" y="304"/>
                    <a:pt x="1672" y="304"/>
                  </a:cubicBezTo>
                  <a:cubicBezTo>
                    <a:pt x="1714" y="274"/>
                    <a:pt x="1714" y="274"/>
                    <a:pt x="1714" y="274"/>
                  </a:cubicBezTo>
                  <a:cubicBezTo>
                    <a:pt x="1720" y="277"/>
                    <a:pt x="1728" y="277"/>
                    <a:pt x="1733" y="274"/>
                  </a:cubicBezTo>
                  <a:cubicBezTo>
                    <a:pt x="1770" y="317"/>
                    <a:pt x="1770" y="317"/>
                    <a:pt x="1770" y="317"/>
                  </a:cubicBezTo>
                  <a:cubicBezTo>
                    <a:pt x="1766" y="322"/>
                    <a:pt x="1763" y="327"/>
                    <a:pt x="1762" y="333"/>
                  </a:cubicBezTo>
                  <a:close/>
                  <a:moveTo>
                    <a:pt x="1561" y="222"/>
                  </a:moveTo>
                  <a:cubicBezTo>
                    <a:pt x="1575" y="222"/>
                    <a:pt x="1587" y="214"/>
                    <a:pt x="1594" y="202"/>
                  </a:cubicBezTo>
                  <a:cubicBezTo>
                    <a:pt x="1706" y="253"/>
                    <a:pt x="1706" y="253"/>
                    <a:pt x="1706" y="253"/>
                  </a:cubicBezTo>
                  <a:cubicBezTo>
                    <a:pt x="1705" y="255"/>
                    <a:pt x="1705" y="256"/>
                    <a:pt x="1705" y="257"/>
                  </a:cubicBezTo>
                  <a:cubicBezTo>
                    <a:pt x="1705" y="261"/>
                    <a:pt x="1706" y="265"/>
                    <a:pt x="1709" y="268"/>
                  </a:cubicBezTo>
                  <a:cubicBezTo>
                    <a:pt x="1663" y="301"/>
                    <a:pt x="1663" y="301"/>
                    <a:pt x="1663" y="301"/>
                  </a:cubicBezTo>
                  <a:cubicBezTo>
                    <a:pt x="1403" y="216"/>
                    <a:pt x="1403" y="216"/>
                    <a:pt x="1403" y="216"/>
                  </a:cubicBezTo>
                  <a:cubicBezTo>
                    <a:pt x="1523" y="193"/>
                    <a:pt x="1523" y="193"/>
                    <a:pt x="1523" y="193"/>
                  </a:cubicBezTo>
                  <a:cubicBezTo>
                    <a:pt x="1528" y="210"/>
                    <a:pt x="1543" y="222"/>
                    <a:pt x="1561" y="222"/>
                  </a:cubicBezTo>
                  <a:close/>
                  <a:moveTo>
                    <a:pt x="671" y="360"/>
                  </a:moveTo>
                  <a:cubicBezTo>
                    <a:pt x="670" y="356"/>
                    <a:pt x="670" y="356"/>
                    <a:pt x="670" y="356"/>
                  </a:cubicBezTo>
                  <a:cubicBezTo>
                    <a:pt x="672" y="356"/>
                    <a:pt x="673" y="356"/>
                    <a:pt x="674" y="356"/>
                  </a:cubicBezTo>
                  <a:cubicBezTo>
                    <a:pt x="690" y="356"/>
                    <a:pt x="704" y="347"/>
                    <a:pt x="710" y="332"/>
                  </a:cubicBezTo>
                  <a:cubicBezTo>
                    <a:pt x="798" y="372"/>
                    <a:pt x="798" y="372"/>
                    <a:pt x="798" y="372"/>
                  </a:cubicBezTo>
                  <a:lnTo>
                    <a:pt x="671" y="360"/>
                  </a:lnTo>
                  <a:close/>
                  <a:moveTo>
                    <a:pt x="414" y="543"/>
                  </a:moveTo>
                  <a:cubicBezTo>
                    <a:pt x="394" y="535"/>
                    <a:pt x="394" y="535"/>
                    <a:pt x="394" y="535"/>
                  </a:cubicBezTo>
                  <a:cubicBezTo>
                    <a:pt x="394" y="528"/>
                    <a:pt x="391" y="521"/>
                    <a:pt x="387" y="515"/>
                  </a:cubicBezTo>
                  <a:cubicBezTo>
                    <a:pt x="529" y="383"/>
                    <a:pt x="529" y="383"/>
                    <a:pt x="529" y="383"/>
                  </a:cubicBezTo>
                  <a:lnTo>
                    <a:pt x="414" y="543"/>
                  </a:lnTo>
                  <a:close/>
                  <a:moveTo>
                    <a:pt x="1155" y="2284"/>
                  </a:moveTo>
                  <a:cubicBezTo>
                    <a:pt x="1097" y="2262"/>
                    <a:pt x="1097" y="2262"/>
                    <a:pt x="1097" y="2262"/>
                  </a:cubicBezTo>
                  <a:cubicBezTo>
                    <a:pt x="1155" y="2281"/>
                    <a:pt x="1155" y="2281"/>
                    <a:pt x="1155" y="2281"/>
                  </a:cubicBezTo>
                  <a:cubicBezTo>
                    <a:pt x="1155" y="2282"/>
                    <a:pt x="1155" y="2283"/>
                    <a:pt x="1155" y="2284"/>
                  </a:cubicBezTo>
                  <a:close/>
                  <a:moveTo>
                    <a:pt x="1229" y="2036"/>
                  </a:moveTo>
                  <a:cubicBezTo>
                    <a:pt x="1235" y="2041"/>
                    <a:pt x="1242" y="2044"/>
                    <a:pt x="1250" y="2044"/>
                  </a:cubicBezTo>
                  <a:cubicBezTo>
                    <a:pt x="1263" y="2044"/>
                    <a:pt x="1275" y="2036"/>
                    <a:pt x="1279" y="2023"/>
                  </a:cubicBezTo>
                  <a:cubicBezTo>
                    <a:pt x="1770" y="2085"/>
                    <a:pt x="1770" y="2085"/>
                    <a:pt x="1770" y="2085"/>
                  </a:cubicBezTo>
                  <a:cubicBezTo>
                    <a:pt x="1770" y="2087"/>
                    <a:pt x="1771" y="2089"/>
                    <a:pt x="1771" y="2091"/>
                  </a:cubicBezTo>
                  <a:cubicBezTo>
                    <a:pt x="1517" y="2173"/>
                    <a:pt x="1517" y="2173"/>
                    <a:pt x="1517" y="2173"/>
                  </a:cubicBezTo>
                  <a:cubicBezTo>
                    <a:pt x="1025" y="2217"/>
                    <a:pt x="1025" y="2217"/>
                    <a:pt x="1025" y="2217"/>
                  </a:cubicBezTo>
                  <a:cubicBezTo>
                    <a:pt x="1024" y="2214"/>
                    <a:pt x="1023" y="2211"/>
                    <a:pt x="1021" y="2208"/>
                  </a:cubicBezTo>
                  <a:lnTo>
                    <a:pt x="1229" y="2036"/>
                  </a:lnTo>
                  <a:close/>
                  <a:moveTo>
                    <a:pt x="1280" y="2015"/>
                  </a:moveTo>
                  <a:cubicBezTo>
                    <a:pt x="1280" y="2015"/>
                    <a:pt x="1280" y="2014"/>
                    <a:pt x="1280" y="2014"/>
                  </a:cubicBezTo>
                  <a:cubicBezTo>
                    <a:pt x="1280" y="2010"/>
                    <a:pt x="1280" y="2006"/>
                    <a:pt x="1278" y="2002"/>
                  </a:cubicBezTo>
                  <a:cubicBezTo>
                    <a:pt x="1615" y="1812"/>
                    <a:pt x="1615" y="1812"/>
                    <a:pt x="1615" y="1812"/>
                  </a:cubicBezTo>
                  <a:cubicBezTo>
                    <a:pt x="1621" y="1820"/>
                    <a:pt x="1630" y="1824"/>
                    <a:pt x="1640" y="1824"/>
                  </a:cubicBezTo>
                  <a:cubicBezTo>
                    <a:pt x="1646" y="1824"/>
                    <a:pt x="1651" y="1823"/>
                    <a:pt x="1656" y="1819"/>
                  </a:cubicBezTo>
                  <a:cubicBezTo>
                    <a:pt x="1788" y="2049"/>
                    <a:pt x="1788" y="2049"/>
                    <a:pt x="1788" y="2049"/>
                  </a:cubicBezTo>
                  <a:cubicBezTo>
                    <a:pt x="1785" y="2051"/>
                    <a:pt x="1784" y="2052"/>
                    <a:pt x="1782" y="2054"/>
                  </a:cubicBezTo>
                  <a:cubicBezTo>
                    <a:pt x="1776" y="2060"/>
                    <a:pt x="1772" y="2069"/>
                    <a:pt x="1771" y="2078"/>
                  </a:cubicBezTo>
                  <a:lnTo>
                    <a:pt x="1280" y="2015"/>
                  </a:lnTo>
                  <a:close/>
                  <a:moveTo>
                    <a:pt x="2011" y="1893"/>
                  </a:moveTo>
                  <a:cubicBezTo>
                    <a:pt x="1839" y="2052"/>
                    <a:pt x="1839" y="2052"/>
                    <a:pt x="1839" y="2052"/>
                  </a:cubicBezTo>
                  <a:cubicBezTo>
                    <a:pt x="1977" y="1861"/>
                    <a:pt x="1977" y="1861"/>
                    <a:pt x="1977" y="1861"/>
                  </a:cubicBezTo>
                  <a:cubicBezTo>
                    <a:pt x="2004" y="1866"/>
                    <a:pt x="2004" y="1866"/>
                    <a:pt x="2004" y="1866"/>
                  </a:cubicBezTo>
                  <a:cubicBezTo>
                    <a:pt x="2003" y="1867"/>
                    <a:pt x="2003" y="1868"/>
                    <a:pt x="2003" y="1869"/>
                  </a:cubicBezTo>
                  <a:cubicBezTo>
                    <a:pt x="2003" y="1878"/>
                    <a:pt x="2006" y="1886"/>
                    <a:pt x="2011" y="1893"/>
                  </a:cubicBezTo>
                  <a:close/>
                  <a:moveTo>
                    <a:pt x="2160" y="1531"/>
                  </a:moveTo>
                  <a:cubicBezTo>
                    <a:pt x="1985" y="1139"/>
                    <a:pt x="1985" y="1139"/>
                    <a:pt x="1985" y="1139"/>
                  </a:cubicBezTo>
                  <a:cubicBezTo>
                    <a:pt x="1990" y="1137"/>
                    <a:pt x="1993" y="1133"/>
                    <a:pt x="1996" y="1128"/>
                  </a:cubicBezTo>
                  <a:cubicBezTo>
                    <a:pt x="2102" y="1171"/>
                    <a:pt x="2102" y="1171"/>
                    <a:pt x="2102" y="1171"/>
                  </a:cubicBezTo>
                  <a:cubicBezTo>
                    <a:pt x="2104" y="1191"/>
                    <a:pt x="2121" y="1206"/>
                    <a:pt x="2140" y="1206"/>
                  </a:cubicBezTo>
                  <a:cubicBezTo>
                    <a:pt x="2149" y="1206"/>
                    <a:pt x="2158" y="1203"/>
                    <a:pt x="2165" y="1197"/>
                  </a:cubicBezTo>
                  <a:cubicBezTo>
                    <a:pt x="2196" y="1210"/>
                    <a:pt x="2196" y="1210"/>
                    <a:pt x="2196" y="1210"/>
                  </a:cubicBezTo>
                  <a:cubicBezTo>
                    <a:pt x="2196" y="1500"/>
                    <a:pt x="2196" y="1500"/>
                    <a:pt x="2196" y="1500"/>
                  </a:cubicBezTo>
                  <a:cubicBezTo>
                    <a:pt x="2187" y="1501"/>
                    <a:pt x="2178" y="1505"/>
                    <a:pt x="2171" y="1512"/>
                  </a:cubicBezTo>
                  <a:cubicBezTo>
                    <a:pt x="2166" y="1517"/>
                    <a:pt x="2162" y="1524"/>
                    <a:pt x="2160" y="1531"/>
                  </a:cubicBezTo>
                  <a:close/>
                  <a:moveTo>
                    <a:pt x="2179" y="1167"/>
                  </a:moveTo>
                  <a:cubicBezTo>
                    <a:pt x="2179" y="1145"/>
                    <a:pt x="2162" y="1128"/>
                    <a:pt x="2140" y="1128"/>
                  </a:cubicBezTo>
                  <a:cubicBezTo>
                    <a:pt x="2120" y="1128"/>
                    <a:pt x="2103" y="1143"/>
                    <a:pt x="2101" y="1163"/>
                  </a:cubicBezTo>
                  <a:cubicBezTo>
                    <a:pt x="1999" y="1121"/>
                    <a:pt x="1999" y="1121"/>
                    <a:pt x="1999" y="1121"/>
                  </a:cubicBezTo>
                  <a:cubicBezTo>
                    <a:pt x="2000" y="1119"/>
                    <a:pt x="2000" y="1116"/>
                    <a:pt x="2000" y="1113"/>
                  </a:cubicBezTo>
                  <a:cubicBezTo>
                    <a:pt x="2000" y="1108"/>
                    <a:pt x="1998" y="1102"/>
                    <a:pt x="1995" y="1097"/>
                  </a:cubicBezTo>
                  <a:cubicBezTo>
                    <a:pt x="2188" y="936"/>
                    <a:pt x="2188" y="936"/>
                    <a:pt x="2188" y="936"/>
                  </a:cubicBezTo>
                  <a:cubicBezTo>
                    <a:pt x="2191" y="938"/>
                    <a:pt x="2193" y="940"/>
                    <a:pt x="2196" y="941"/>
                  </a:cubicBezTo>
                  <a:cubicBezTo>
                    <a:pt x="2196" y="1202"/>
                    <a:pt x="2196" y="1202"/>
                    <a:pt x="2196" y="1202"/>
                  </a:cubicBezTo>
                  <a:cubicBezTo>
                    <a:pt x="2171" y="1191"/>
                    <a:pt x="2171" y="1191"/>
                    <a:pt x="2171" y="1191"/>
                  </a:cubicBezTo>
                  <a:cubicBezTo>
                    <a:pt x="2176" y="1184"/>
                    <a:pt x="2179" y="1176"/>
                    <a:pt x="2179" y="1167"/>
                  </a:cubicBezTo>
                  <a:close/>
                  <a:moveTo>
                    <a:pt x="2098" y="635"/>
                  </a:moveTo>
                  <a:cubicBezTo>
                    <a:pt x="2024" y="639"/>
                    <a:pt x="2024" y="639"/>
                    <a:pt x="2024" y="639"/>
                  </a:cubicBezTo>
                  <a:cubicBezTo>
                    <a:pt x="1927" y="505"/>
                    <a:pt x="1927" y="505"/>
                    <a:pt x="1927" y="505"/>
                  </a:cubicBezTo>
                  <a:cubicBezTo>
                    <a:pt x="1976" y="473"/>
                    <a:pt x="1976" y="473"/>
                    <a:pt x="1976" y="473"/>
                  </a:cubicBezTo>
                  <a:cubicBezTo>
                    <a:pt x="1980" y="477"/>
                    <a:pt x="1985" y="479"/>
                    <a:pt x="1991" y="479"/>
                  </a:cubicBezTo>
                  <a:cubicBezTo>
                    <a:pt x="1995" y="479"/>
                    <a:pt x="1998" y="478"/>
                    <a:pt x="2001" y="477"/>
                  </a:cubicBezTo>
                  <a:cubicBezTo>
                    <a:pt x="2108" y="620"/>
                    <a:pt x="2108" y="620"/>
                    <a:pt x="2108" y="620"/>
                  </a:cubicBezTo>
                  <a:cubicBezTo>
                    <a:pt x="2103" y="624"/>
                    <a:pt x="2100" y="629"/>
                    <a:pt x="2098" y="635"/>
                  </a:cubicBezTo>
                  <a:close/>
                  <a:moveTo>
                    <a:pt x="446" y="1923"/>
                  </a:moveTo>
                  <a:cubicBezTo>
                    <a:pt x="448" y="1918"/>
                    <a:pt x="450" y="1912"/>
                    <a:pt x="450" y="1907"/>
                  </a:cubicBezTo>
                  <a:cubicBezTo>
                    <a:pt x="450" y="1891"/>
                    <a:pt x="441" y="1877"/>
                    <a:pt x="426" y="1871"/>
                  </a:cubicBezTo>
                  <a:cubicBezTo>
                    <a:pt x="443" y="1811"/>
                    <a:pt x="443" y="1811"/>
                    <a:pt x="443" y="1811"/>
                  </a:cubicBezTo>
                  <a:cubicBezTo>
                    <a:pt x="447" y="1812"/>
                    <a:pt x="450" y="1813"/>
                    <a:pt x="454" y="1813"/>
                  </a:cubicBezTo>
                  <a:cubicBezTo>
                    <a:pt x="474" y="1813"/>
                    <a:pt x="491" y="1797"/>
                    <a:pt x="493" y="1777"/>
                  </a:cubicBezTo>
                  <a:cubicBezTo>
                    <a:pt x="720" y="1775"/>
                    <a:pt x="720" y="1775"/>
                    <a:pt x="720" y="1775"/>
                  </a:cubicBezTo>
                  <a:cubicBezTo>
                    <a:pt x="723" y="1781"/>
                    <a:pt x="729" y="1785"/>
                    <a:pt x="735" y="1788"/>
                  </a:cubicBezTo>
                  <a:cubicBezTo>
                    <a:pt x="679" y="2062"/>
                    <a:pt x="679" y="2062"/>
                    <a:pt x="679" y="2062"/>
                  </a:cubicBezTo>
                  <a:cubicBezTo>
                    <a:pt x="677" y="2062"/>
                    <a:pt x="675" y="2062"/>
                    <a:pt x="674" y="2062"/>
                  </a:cubicBezTo>
                  <a:cubicBezTo>
                    <a:pt x="660" y="2062"/>
                    <a:pt x="648" y="2071"/>
                    <a:pt x="645" y="2084"/>
                  </a:cubicBezTo>
                  <a:cubicBezTo>
                    <a:pt x="644" y="2088"/>
                    <a:pt x="644" y="2088"/>
                    <a:pt x="644" y="2088"/>
                  </a:cubicBezTo>
                  <a:cubicBezTo>
                    <a:pt x="643" y="2089"/>
                    <a:pt x="643" y="2091"/>
                    <a:pt x="643" y="2092"/>
                  </a:cubicBezTo>
                  <a:cubicBezTo>
                    <a:pt x="643" y="2095"/>
                    <a:pt x="644" y="2097"/>
                    <a:pt x="644" y="2101"/>
                  </a:cubicBezTo>
                  <a:cubicBezTo>
                    <a:pt x="646" y="2104"/>
                    <a:pt x="646" y="2104"/>
                    <a:pt x="646" y="2104"/>
                  </a:cubicBezTo>
                  <a:cubicBezTo>
                    <a:pt x="646" y="2105"/>
                    <a:pt x="646" y="2106"/>
                    <a:pt x="647" y="2107"/>
                  </a:cubicBezTo>
                  <a:cubicBezTo>
                    <a:pt x="601" y="2092"/>
                    <a:pt x="601" y="2092"/>
                    <a:pt x="601" y="2092"/>
                  </a:cubicBezTo>
                  <a:cubicBezTo>
                    <a:pt x="603" y="2080"/>
                    <a:pt x="599" y="2067"/>
                    <a:pt x="590" y="2058"/>
                  </a:cubicBezTo>
                  <a:cubicBezTo>
                    <a:pt x="576" y="2044"/>
                    <a:pt x="555" y="2042"/>
                    <a:pt x="539" y="2052"/>
                  </a:cubicBezTo>
                  <a:lnTo>
                    <a:pt x="446" y="1923"/>
                  </a:lnTo>
                  <a:close/>
                  <a:moveTo>
                    <a:pt x="2204" y="1213"/>
                  </a:moveTo>
                  <a:cubicBezTo>
                    <a:pt x="2231" y="1224"/>
                    <a:pt x="2231" y="1224"/>
                    <a:pt x="2231" y="1224"/>
                  </a:cubicBezTo>
                  <a:cubicBezTo>
                    <a:pt x="2229" y="1230"/>
                    <a:pt x="2227" y="1235"/>
                    <a:pt x="2227" y="1241"/>
                  </a:cubicBezTo>
                  <a:cubicBezTo>
                    <a:pt x="2227" y="1257"/>
                    <a:pt x="2236" y="1270"/>
                    <a:pt x="2251" y="1277"/>
                  </a:cubicBezTo>
                  <a:cubicBezTo>
                    <a:pt x="2204" y="1486"/>
                    <a:pt x="2204" y="1486"/>
                    <a:pt x="2204" y="1486"/>
                  </a:cubicBezTo>
                  <a:lnTo>
                    <a:pt x="2204" y="1213"/>
                  </a:lnTo>
                  <a:close/>
                  <a:moveTo>
                    <a:pt x="2204" y="1205"/>
                  </a:moveTo>
                  <a:cubicBezTo>
                    <a:pt x="2204" y="943"/>
                    <a:pt x="2204" y="943"/>
                    <a:pt x="2204" y="943"/>
                  </a:cubicBezTo>
                  <a:cubicBezTo>
                    <a:pt x="2206" y="944"/>
                    <a:pt x="2209" y="944"/>
                    <a:pt x="2211" y="944"/>
                  </a:cubicBezTo>
                  <a:cubicBezTo>
                    <a:pt x="2255" y="1204"/>
                    <a:pt x="2255" y="1204"/>
                    <a:pt x="2255" y="1204"/>
                  </a:cubicBezTo>
                  <a:cubicBezTo>
                    <a:pt x="2247" y="1206"/>
                    <a:pt x="2240" y="1211"/>
                    <a:pt x="2235" y="1218"/>
                  </a:cubicBezTo>
                  <a:lnTo>
                    <a:pt x="2204" y="1205"/>
                  </a:lnTo>
                  <a:close/>
                  <a:moveTo>
                    <a:pt x="2263" y="1202"/>
                  </a:moveTo>
                  <a:cubicBezTo>
                    <a:pt x="2218" y="942"/>
                    <a:pt x="2218" y="942"/>
                    <a:pt x="2218" y="942"/>
                  </a:cubicBezTo>
                  <a:cubicBezTo>
                    <a:pt x="2231" y="939"/>
                    <a:pt x="2240" y="927"/>
                    <a:pt x="2240" y="913"/>
                  </a:cubicBezTo>
                  <a:cubicBezTo>
                    <a:pt x="2240" y="911"/>
                    <a:pt x="2240" y="909"/>
                    <a:pt x="2239" y="907"/>
                  </a:cubicBezTo>
                  <a:cubicBezTo>
                    <a:pt x="2239" y="907"/>
                    <a:pt x="2239" y="907"/>
                    <a:pt x="2239" y="907"/>
                  </a:cubicBezTo>
                  <a:cubicBezTo>
                    <a:pt x="2233" y="902"/>
                    <a:pt x="2233" y="902"/>
                    <a:pt x="2233" y="902"/>
                  </a:cubicBezTo>
                  <a:cubicBezTo>
                    <a:pt x="2241" y="886"/>
                    <a:pt x="2238" y="867"/>
                    <a:pt x="2226" y="855"/>
                  </a:cubicBezTo>
                  <a:cubicBezTo>
                    <a:pt x="2222" y="852"/>
                    <a:pt x="2218" y="849"/>
                    <a:pt x="2214" y="847"/>
                  </a:cubicBezTo>
                  <a:cubicBezTo>
                    <a:pt x="2257" y="713"/>
                    <a:pt x="2257" y="713"/>
                    <a:pt x="2257" y="713"/>
                  </a:cubicBezTo>
                  <a:cubicBezTo>
                    <a:pt x="2259" y="714"/>
                    <a:pt x="2261" y="714"/>
                    <a:pt x="2263" y="714"/>
                  </a:cubicBezTo>
                  <a:lnTo>
                    <a:pt x="2263" y="1202"/>
                  </a:lnTo>
                  <a:close/>
                  <a:moveTo>
                    <a:pt x="1777" y="312"/>
                  </a:moveTo>
                  <a:cubicBezTo>
                    <a:pt x="1751" y="283"/>
                    <a:pt x="1751" y="283"/>
                    <a:pt x="1751" y="283"/>
                  </a:cubicBezTo>
                  <a:cubicBezTo>
                    <a:pt x="1785" y="308"/>
                    <a:pt x="1785" y="308"/>
                    <a:pt x="1785" y="308"/>
                  </a:cubicBezTo>
                  <a:cubicBezTo>
                    <a:pt x="1782" y="309"/>
                    <a:pt x="1779" y="310"/>
                    <a:pt x="1777" y="312"/>
                  </a:cubicBezTo>
                  <a:close/>
                  <a:moveTo>
                    <a:pt x="1203" y="182"/>
                  </a:moveTo>
                  <a:cubicBezTo>
                    <a:pt x="1204" y="182"/>
                    <a:pt x="1204" y="181"/>
                    <a:pt x="1205" y="181"/>
                  </a:cubicBezTo>
                  <a:cubicBezTo>
                    <a:pt x="1265" y="225"/>
                    <a:pt x="1265" y="225"/>
                    <a:pt x="1265" y="225"/>
                  </a:cubicBezTo>
                  <a:cubicBezTo>
                    <a:pt x="1265" y="228"/>
                    <a:pt x="1264" y="231"/>
                    <a:pt x="1264" y="233"/>
                  </a:cubicBezTo>
                  <a:cubicBezTo>
                    <a:pt x="1264" y="238"/>
                    <a:pt x="1265" y="242"/>
                    <a:pt x="1268" y="247"/>
                  </a:cubicBezTo>
                  <a:cubicBezTo>
                    <a:pt x="985" y="371"/>
                    <a:pt x="985" y="371"/>
                    <a:pt x="985" y="371"/>
                  </a:cubicBezTo>
                  <a:cubicBezTo>
                    <a:pt x="982" y="371"/>
                    <a:pt x="982" y="371"/>
                    <a:pt x="982" y="371"/>
                  </a:cubicBezTo>
                  <a:cubicBezTo>
                    <a:pt x="975" y="359"/>
                    <a:pt x="963" y="352"/>
                    <a:pt x="949" y="352"/>
                  </a:cubicBezTo>
                  <a:cubicBezTo>
                    <a:pt x="942" y="352"/>
                    <a:pt x="934" y="355"/>
                    <a:pt x="928" y="359"/>
                  </a:cubicBezTo>
                  <a:cubicBezTo>
                    <a:pt x="712" y="309"/>
                    <a:pt x="712" y="309"/>
                    <a:pt x="712" y="309"/>
                  </a:cubicBezTo>
                  <a:cubicBezTo>
                    <a:pt x="712" y="309"/>
                    <a:pt x="712" y="308"/>
                    <a:pt x="712" y="307"/>
                  </a:cubicBezTo>
                  <a:cubicBezTo>
                    <a:pt x="1137" y="169"/>
                    <a:pt x="1137" y="169"/>
                    <a:pt x="1137" y="169"/>
                  </a:cubicBezTo>
                  <a:cubicBezTo>
                    <a:pt x="1139" y="174"/>
                    <a:pt x="1142" y="179"/>
                    <a:pt x="1146" y="182"/>
                  </a:cubicBezTo>
                  <a:cubicBezTo>
                    <a:pt x="1161" y="198"/>
                    <a:pt x="1187" y="198"/>
                    <a:pt x="1203" y="182"/>
                  </a:cubicBezTo>
                  <a:close/>
                  <a:moveTo>
                    <a:pt x="172" y="1125"/>
                  </a:moveTo>
                  <a:cubicBezTo>
                    <a:pt x="252" y="1184"/>
                    <a:pt x="252" y="1184"/>
                    <a:pt x="252" y="1184"/>
                  </a:cubicBezTo>
                  <a:cubicBezTo>
                    <a:pt x="249" y="1190"/>
                    <a:pt x="247" y="1197"/>
                    <a:pt x="247" y="1204"/>
                  </a:cubicBezTo>
                  <a:cubicBezTo>
                    <a:pt x="247" y="1219"/>
                    <a:pt x="256" y="1233"/>
                    <a:pt x="270" y="1240"/>
                  </a:cubicBezTo>
                  <a:cubicBezTo>
                    <a:pt x="182" y="1503"/>
                    <a:pt x="182" y="1503"/>
                    <a:pt x="182" y="1503"/>
                  </a:cubicBezTo>
                  <a:cubicBezTo>
                    <a:pt x="179" y="1502"/>
                    <a:pt x="176" y="1502"/>
                    <a:pt x="173" y="1502"/>
                  </a:cubicBezTo>
                  <a:cubicBezTo>
                    <a:pt x="173" y="1502"/>
                    <a:pt x="172" y="1502"/>
                    <a:pt x="172" y="1502"/>
                  </a:cubicBezTo>
                  <a:lnTo>
                    <a:pt x="172" y="1125"/>
                  </a:lnTo>
                  <a:close/>
                  <a:moveTo>
                    <a:pt x="1167" y="2253"/>
                  </a:moveTo>
                  <a:cubicBezTo>
                    <a:pt x="1161" y="2258"/>
                    <a:pt x="1158" y="2265"/>
                    <a:pt x="1156" y="2272"/>
                  </a:cubicBezTo>
                  <a:cubicBezTo>
                    <a:pt x="1025" y="2230"/>
                    <a:pt x="1025" y="2230"/>
                    <a:pt x="1025" y="2230"/>
                  </a:cubicBezTo>
                  <a:cubicBezTo>
                    <a:pt x="1025" y="2228"/>
                    <a:pt x="1025" y="2227"/>
                    <a:pt x="1026" y="2225"/>
                  </a:cubicBezTo>
                  <a:cubicBezTo>
                    <a:pt x="1485" y="2184"/>
                    <a:pt x="1485" y="2184"/>
                    <a:pt x="1485" y="2184"/>
                  </a:cubicBezTo>
                  <a:cubicBezTo>
                    <a:pt x="1233" y="2266"/>
                    <a:pt x="1233" y="2266"/>
                    <a:pt x="1233" y="2266"/>
                  </a:cubicBezTo>
                  <a:cubicBezTo>
                    <a:pt x="1231" y="2261"/>
                    <a:pt x="1228" y="2257"/>
                    <a:pt x="1225" y="2253"/>
                  </a:cubicBezTo>
                  <a:cubicBezTo>
                    <a:pt x="1217" y="2245"/>
                    <a:pt x="1207" y="2241"/>
                    <a:pt x="1196" y="2241"/>
                  </a:cubicBezTo>
                  <a:cubicBezTo>
                    <a:pt x="1196" y="2241"/>
                    <a:pt x="1196" y="2241"/>
                    <a:pt x="1196" y="2241"/>
                  </a:cubicBezTo>
                  <a:cubicBezTo>
                    <a:pt x="1185" y="2241"/>
                    <a:pt x="1174" y="2245"/>
                    <a:pt x="1167" y="2253"/>
                  </a:cubicBezTo>
                  <a:close/>
                  <a:moveTo>
                    <a:pt x="1553" y="2170"/>
                  </a:moveTo>
                  <a:cubicBezTo>
                    <a:pt x="1773" y="2099"/>
                    <a:pt x="1773" y="2099"/>
                    <a:pt x="1773" y="2099"/>
                  </a:cubicBezTo>
                  <a:cubicBezTo>
                    <a:pt x="1774" y="2101"/>
                    <a:pt x="1775" y="2103"/>
                    <a:pt x="1777" y="2105"/>
                  </a:cubicBezTo>
                  <a:cubicBezTo>
                    <a:pt x="1734" y="2136"/>
                    <a:pt x="1734" y="2136"/>
                    <a:pt x="1734" y="2136"/>
                  </a:cubicBezTo>
                  <a:cubicBezTo>
                    <a:pt x="1727" y="2128"/>
                    <a:pt x="1716" y="2123"/>
                    <a:pt x="1705" y="2123"/>
                  </a:cubicBezTo>
                  <a:cubicBezTo>
                    <a:pt x="1685" y="2123"/>
                    <a:pt x="1668" y="2140"/>
                    <a:pt x="1666" y="2160"/>
                  </a:cubicBezTo>
                  <a:lnTo>
                    <a:pt x="1553" y="2170"/>
                  </a:lnTo>
                  <a:close/>
                  <a:moveTo>
                    <a:pt x="2005" y="1858"/>
                  </a:moveTo>
                  <a:cubicBezTo>
                    <a:pt x="1982" y="1854"/>
                    <a:pt x="1982" y="1854"/>
                    <a:pt x="1982" y="1854"/>
                  </a:cubicBezTo>
                  <a:cubicBezTo>
                    <a:pt x="2159" y="1611"/>
                    <a:pt x="2159" y="1611"/>
                    <a:pt x="2159" y="1611"/>
                  </a:cubicBezTo>
                  <a:cubicBezTo>
                    <a:pt x="2161" y="1614"/>
                    <a:pt x="2164" y="1617"/>
                    <a:pt x="2167" y="1619"/>
                  </a:cubicBezTo>
                  <a:cubicBezTo>
                    <a:pt x="2054" y="1832"/>
                    <a:pt x="2054" y="1832"/>
                    <a:pt x="2054" y="1832"/>
                  </a:cubicBezTo>
                  <a:cubicBezTo>
                    <a:pt x="2050" y="1831"/>
                    <a:pt x="2046" y="1830"/>
                    <a:pt x="2042" y="1830"/>
                  </a:cubicBezTo>
                  <a:cubicBezTo>
                    <a:pt x="2025" y="1830"/>
                    <a:pt x="2010" y="1842"/>
                    <a:pt x="2005" y="1858"/>
                  </a:cubicBezTo>
                  <a:close/>
                  <a:moveTo>
                    <a:pt x="2181" y="1624"/>
                  </a:moveTo>
                  <a:cubicBezTo>
                    <a:pt x="2182" y="1624"/>
                    <a:pt x="2183" y="1624"/>
                    <a:pt x="2184" y="1624"/>
                  </a:cubicBezTo>
                  <a:cubicBezTo>
                    <a:pt x="2190" y="1624"/>
                    <a:pt x="2196" y="1622"/>
                    <a:pt x="2201" y="1619"/>
                  </a:cubicBezTo>
                  <a:cubicBezTo>
                    <a:pt x="2202" y="1618"/>
                    <a:pt x="2202" y="1618"/>
                    <a:pt x="2202" y="1618"/>
                  </a:cubicBezTo>
                  <a:cubicBezTo>
                    <a:pt x="2202" y="1618"/>
                    <a:pt x="2202" y="1618"/>
                    <a:pt x="2202" y="1618"/>
                  </a:cubicBezTo>
                  <a:cubicBezTo>
                    <a:pt x="2206" y="1609"/>
                    <a:pt x="2209" y="1600"/>
                    <a:pt x="2214" y="1588"/>
                  </a:cubicBezTo>
                  <a:cubicBezTo>
                    <a:pt x="2214" y="1588"/>
                    <a:pt x="2214" y="1588"/>
                    <a:pt x="2214" y="1588"/>
                  </a:cubicBezTo>
                  <a:cubicBezTo>
                    <a:pt x="2214" y="1587"/>
                    <a:pt x="2214" y="1587"/>
                    <a:pt x="2214" y="1587"/>
                  </a:cubicBezTo>
                  <a:cubicBezTo>
                    <a:pt x="2213" y="1585"/>
                    <a:pt x="2213" y="1582"/>
                    <a:pt x="2211" y="1580"/>
                  </a:cubicBezTo>
                  <a:cubicBezTo>
                    <a:pt x="2218" y="1578"/>
                    <a:pt x="2224" y="1575"/>
                    <a:pt x="2229" y="1570"/>
                  </a:cubicBezTo>
                  <a:cubicBezTo>
                    <a:pt x="2241" y="1557"/>
                    <a:pt x="2244" y="1539"/>
                    <a:pt x="2237" y="1523"/>
                  </a:cubicBezTo>
                  <a:cubicBezTo>
                    <a:pt x="2356" y="1433"/>
                    <a:pt x="2356" y="1433"/>
                    <a:pt x="2356" y="1433"/>
                  </a:cubicBezTo>
                  <a:cubicBezTo>
                    <a:pt x="2358" y="1435"/>
                    <a:pt x="2360" y="1436"/>
                    <a:pt x="2362" y="1438"/>
                  </a:cubicBezTo>
                  <a:cubicBezTo>
                    <a:pt x="2077" y="1997"/>
                    <a:pt x="2077" y="1997"/>
                    <a:pt x="2077" y="1997"/>
                  </a:cubicBezTo>
                  <a:cubicBezTo>
                    <a:pt x="2077" y="1997"/>
                    <a:pt x="2076" y="1997"/>
                    <a:pt x="2076" y="1997"/>
                  </a:cubicBezTo>
                  <a:lnTo>
                    <a:pt x="2181" y="1624"/>
                  </a:lnTo>
                  <a:close/>
                  <a:moveTo>
                    <a:pt x="2341" y="1400"/>
                  </a:moveTo>
                  <a:cubicBezTo>
                    <a:pt x="2341" y="1410"/>
                    <a:pt x="2345" y="1419"/>
                    <a:pt x="2351" y="1427"/>
                  </a:cubicBezTo>
                  <a:cubicBezTo>
                    <a:pt x="2233" y="1516"/>
                    <a:pt x="2233" y="1516"/>
                    <a:pt x="2233" y="1516"/>
                  </a:cubicBezTo>
                  <a:cubicBezTo>
                    <a:pt x="2232" y="1515"/>
                    <a:pt x="2230" y="1513"/>
                    <a:pt x="2229" y="1512"/>
                  </a:cubicBezTo>
                  <a:cubicBezTo>
                    <a:pt x="2224" y="1506"/>
                    <a:pt x="2217" y="1503"/>
                    <a:pt x="2209" y="1501"/>
                  </a:cubicBezTo>
                  <a:cubicBezTo>
                    <a:pt x="2258" y="1279"/>
                    <a:pt x="2258" y="1279"/>
                    <a:pt x="2258" y="1279"/>
                  </a:cubicBezTo>
                  <a:cubicBezTo>
                    <a:pt x="2261" y="1280"/>
                    <a:pt x="2264" y="1280"/>
                    <a:pt x="2267" y="1280"/>
                  </a:cubicBezTo>
                  <a:cubicBezTo>
                    <a:pt x="2274" y="1280"/>
                    <a:pt x="2281" y="1278"/>
                    <a:pt x="2287" y="1274"/>
                  </a:cubicBezTo>
                  <a:cubicBezTo>
                    <a:pt x="2356" y="1367"/>
                    <a:pt x="2356" y="1367"/>
                    <a:pt x="2356" y="1367"/>
                  </a:cubicBezTo>
                  <a:cubicBezTo>
                    <a:pt x="2347" y="1375"/>
                    <a:pt x="2341" y="1387"/>
                    <a:pt x="2341" y="1400"/>
                  </a:cubicBezTo>
                  <a:close/>
                  <a:moveTo>
                    <a:pt x="2206" y="844"/>
                  </a:moveTo>
                  <a:cubicBezTo>
                    <a:pt x="2203" y="843"/>
                    <a:pt x="2200" y="843"/>
                    <a:pt x="2197" y="843"/>
                  </a:cubicBezTo>
                  <a:cubicBezTo>
                    <a:pt x="2196" y="843"/>
                    <a:pt x="2195" y="843"/>
                    <a:pt x="2195" y="843"/>
                  </a:cubicBezTo>
                  <a:cubicBezTo>
                    <a:pt x="2148" y="682"/>
                    <a:pt x="2148" y="682"/>
                    <a:pt x="2148" y="682"/>
                  </a:cubicBezTo>
                  <a:cubicBezTo>
                    <a:pt x="2162" y="676"/>
                    <a:pt x="2171" y="662"/>
                    <a:pt x="2171" y="647"/>
                  </a:cubicBezTo>
                  <a:cubicBezTo>
                    <a:pt x="2171" y="626"/>
                    <a:pt x="2155" y="609"/>
                    <a:pt x="2134" y="609"/>
                  </a:cubicBezTo>
                  <a:cubicBezTo>
                    <a:pt x="2127" y="609"/>
                    <a:pt x="2120" y="611"/>
                    <a:pt x="2114" y="615"/>
                  </a:cubicBezTo>
                  <a:cubicBezTo>
                    <a:pt x="2013" y="480"/>
                    <a:pt x="2013" y="480"/>
                    <a:pt x="2013" y="480"/>
                  </a:cubicBezTo>
                  <a:cubicBezTo>
                    <a:pt x="2229" y="645"/>
                    <a:pt x="2229" y="645"/>
                    <a:pt x="2229" y="645"/>
                  </a:cubicBezTo>
                  <a:cubicBezTo>
                    <a:pt x="2224" y="652"/>
                    <a:pt x="2221" y="661"/>
                    <a:pt x="2221" y="669"/>
                  </a:cubicBezTo>
                  <a:cubicBezTo>
                    <a:pt x="2221" y="687"/>
                    <a:pt x="2232" y="704"/>
                    <a:pt x="2249" y="711"/>
                  </a:cubicBezTo>
                  <a:lnTo>
                    <a:pt x="2206" y="844"/>
                  </a:lnTo>
                  <a:close/>
                  <a:moveTo>
                    <a:pt x="2221" y="629"/>
                  </a:moveTo>
                  <a:cubicBezTo>
                    <a:pt x="2010" y="468"/>
                    <a:pt x="2010" y="468"/>
                    <a:pt x="2010" y="468"/>
                  </a:cubicBezTo>
                  <a:cubicBezTo>
                    <a:pt x="2012" y="465"/>
                    <a:pt x="2013" y="461"/>
                    <a:pt x="2013" y="458"/>
                  </a:cubicBezTo>
                  <a:cubicBezTo>
                    <a:pt x="2013" y="445"/>
                    <a:pt x="2002" y="435"/>
                    <a:pt x="1988" y="437"/>
                  </a:cubicBezTo>
                  <a:cubicBezTo>
                    <a:pt x="1781" y="189"/>
                    <a:pt x="1781" y="189"/>
                    <a:pt x="1781" y="189"/>
                  </a:cubicBezTo>
                  <a:lnTo>
                    <a:pt x="2221" y="629"/>
                  </a:lnTo>
                  <a:close/>
                  <a:moveTo>
                    <a:pt x="1977" y="442"/>
                  </a:moveTo>
                  <a:cubicBezTo>
                    <a:pt x="1841" y="340"/>
                    <a:pt x="1841" y="340"/>
                    <a:pt x="1841" y="340"/>
                  </a:cubicBezTo>
                  <a:cubicBezTo>
                    <a:pt x="1839" y="331"/>
                    <a:pt x="1835" y="323"/>
                    <a:pt x="1829" y="316"/>
                  </a:cubicBezTo>
                  <a:cubicBezTo>
                    <a:pt x="1820" y="307"/>
                    <a:pt x="1807" y="303"/>
                    <a:pt x="1794" y="305"/>
                  </a:cubicBezTo>
                  <a:cubicBezTo>
                    <a:pt x="1742" y="265"/>
                    <a:pt x="1742" y="265"/>
                    <a:pt x="1742" y="265"/>
                  </a:cubicBezTo>
                  <a:cubicBezTo>
                    <a:pt x="1743" y="263"/>
                    <a:pt x="1743" y="260"/>
                    <a:pt x="1743" y="257"/>
                  </a:cubicBezTo>
                  <a:cubicBezTo>
                    <a:pt x="1743" y="250"/>
                    <a:pt x="1739" y="243"/>
                    <a:pt x="1732" y="240"/>
                  </a:cubicBezTo>
                  <a:cubicBezTo>
                    <a:pt x="1739" y="201"/>
                    <a:pt x="1739" y="201"/>
                    <a:pt x="1739" y="201"/>
                  </a:cubicBezTo>
                  <a:cubicBezTo>
                    <a:pt x="1742" y="201"/>
                    <a:pt x="1746" y="202"/>
                    <a:pt x="1748" y="202"/>
                  </a:cubicBezTo>
                  <a:cubicBezTo>
                    <a:pt x="1758" y="202"/>
                    <a:pt x="1767" y="199"/>
                    <a:pt x="1774" y="194"/>
                  </a:cubicBezTo>
                  <a:cubicBezTo>
                    <a:pt x="1980" y="439"/>
                    <a:pt x="1980" y="439"/>
                    <a:pt x="1980" y="439"/>
                  </a:cubicBezTo>
                  <a:cubicBezTo>
                    <a:pt x="1979" y="440"/>
                    <a:pt x="1978" y="441"/>
                    <a:pt x="1977" y="442"/>
                  </a:cubicBezTo>
                  <a:close/>
                  <a:moveTo>
                    <a:pt x="1724" y="238"/>
                  </a:moveTo>
                  <a:cubicBezTo>
                    <a:pt x="1719" y="238"/>
                    <a:pt x="1715" y="240"/>
                    <a:pt x="1712" y="243"/>
                  </a:cubicBezTo>
                  <a:cubicBezTo>
                    <a:pt x="1697" y="232"/>
                    <a:pt x="1697" y="232"/>
                    <a:pt x="1697" y="232"/>
                  </a:cubicBezTo>
                  <a:cubicBezTo>
                    <a:pt x="1709" y="246"/>
                    <a:pt x="1709" y="246"/>
                    <a:pt x="1709" y="246"/>
                  </a:cubicBezTo>
                  <a:cubicBezTo>
                    <a:pt x="1709" y="246"/>
                    <a:pt x="1709" y="246"/>
                    <a:pt x="1709" y="246"/>
                  </a:cubicBezTo>
                  <a:cubicBezTo>
                    <a:pt x="1598" y="195"/>
                    <a:pt x="1598" y="195"/>
                    <a:pt x="1598" y="195"/>
                  </a:cubicBezTo>
                  <a:cubicBezTo>
                    <a:pt x="1599" y="191"/>
                    <a:pt x="1600" y="187"/>
                    <a:pt x="1600" y="182"/>
                  </a:cubicBezTo>
                  <a:cubicBezTo>
                    <a:pt x="1600" y="180"/>
                    <a:pt x="1599" y="178"/>
                    <a:pt x="1599" y="175"/>
                  </a:cubicBezTo>
                  <a:cubicBezTo>
                    <a:pt x="1704" y="165"/>
                    <a:pt x="1704" y="165"/>
                    <a:pt x="1704" y="165"/>
                  </a:cubicBezTo>
                  <a:cubicBezTo>
                    <a:pt x="1707" y="180"/>
                    <a:pt x="1717" y="192"/>
                    <a:pt x="1731" y="198"/>
                  </a:cubicBezTo>
                  <a:lnTo>
                    <a:pt x="1724" y="238"/>
                  </a:lnTo>
                  <a:close/>
                  <a:moveTo>
                    <a:pt x="1703" y="157"/>
                  </a:moveTo>
                  <a:cubicBezTo>
                    <a:pt x="1597" y="167"/>
                    <a:pt x="1597" y="167"/>
                    <a:pt x="1597" y="167"/>
                  </a:cubicBezTo>
                  <a:cubicBezTo>
                    <a:pt x="1590" y="153"/>
                    <a:pt x="1576" y="143"/>
                    <a:pt x="1561" y="143"/>
                  </a:cubicBezTo>
                  <a:cubicBezTo>
                    <a:pt x="1539" y="143"/>
                    <a:pt x="1522" y="161"/>
                    <a:pt x="1522" y="182"/>
                  </a:cubicBezTo>
                  <a:cubicBezTo>
                    <a:pt x="1522" y="183"/>
                    <a:pt x="1522" y="184"/>
                    <a:pt x="1522" y="185"/>
                  </a:cubicBezTo>
                  <a:cubicBezTo>
                    <a:pt x="1388" y="211"/>
                    <a:pt x="1388" y="211"/>
                    <a:pt x="1388" y="211"/>
                  </a:cubicBezTo>
                  <a:cubicBezTo>
                    <a:pt x="1215" y="155"/>
                    <a:pt x="1215" y="155"/>
                    <a:pt x="1215" y="155"/>
                  </a:cubicBezTo>
                  <a:cubicBezTo>
                    <a:pt x="1216" y="144"/>
                    <a:pt x="1211" y="133"/>
                    <a:pt x="1203" y="125"/>
                  </a:cubicBezTo>
                  <a:cubicBezTo>
                    <a:pt x="1187" y="109"/>
                    <a:pt x="1161" y="109"/>
                    <a:pt x="1146" y="125"/>
                  </a:cubicBezTo>
                  <a:cubicBezTo>
                    <a:pt x="1145" y="125"/>
                    <a:pt x="1145" y="126"/>
                    <a:pt x="1144" y="126"/>
                  </a:cubicBezTo>
                  <a:cubicBezTo>
                    <a:pt x="1057" y="62"/>
                    <a:pt x="1057" y="62"/>
                    <a:pt x="1057" y="62"/>
                  </a:cubicBezTo>
                  <a:cubicBezTo>
                    <a:pt x="1058" y="58"/>
                    <a:pt x="1059" y="54"/>
                    <a:pt x="1060" y="51"/>
                  </a:cubicBezTo>
                  <a:cubicBezTo>
                    <a:pt x="1704" y="153"/>
                    <a:pt x="1704" y="153"/>
                    <a:pt x="1704" y="153"/>
                  </a:cubicBezTo>
                  <a:cubicBezTo>
                    <a:pt x="1703" y="154"/>
                    <a:pt x="1703" y="155"/>
                    <a:pt x="1703" y="157"/>
                  </a:cubicBezTo>
                  <a:cubicBezTo>
                    <a:pt x="1703" y="157"/>
                    <a:pt x="1703" y="157"/>
                    <a:pt x="1703" y="157"/>
                  </a:cubicBezTo>
                  <a:close/>
                  <a:moveTo>
                    <a:pt x="1134" y="161"/>
                  </a:moveTo>
                  <a:cubicBezTo>
                    <a:pt x="709" y="299"/>
                    <a:pt x="709" y="299"/>
                    <a:pt x="709" y="299"/>
                  </a:cubicBezTo>
                  <a:cubicBezTo>
                    <a:pt x="702" y="286"/>
                    <a:pt x="689" y="278"/>
                    <a:pt x="674" y="278"/>
                  </a:cubicBezTo>
                  <a:cubicBezTo>
                    <a:pt x="653" y="278"/>
                    <a:pt x="635" y="296"/>
                    <a:pt x="635" y="317"/>
                  </a:cubicBezTo>
                  <a:cubicBezTo>
                    <a:pt x="635" y="319"/>
                    <a:pt x="635" y="321"/>
                    <a:pt x="636" y="323"/>
                  </a:cubicBezTo>
                  <a:cubicBezTo>
                    <a:pt x="594" y="337"/>
                    <a:pt x="594" y="337"/>
                    <a:pt x="594" y="337"/>
                  </a:cubicBezTo>
                  <a:cubicBezTo>
                    <a:pt x="592" y="332"/>
                    <a:pt x="589" y="327"/>
                    <a:pt x="586" y="324"/>
                  </a:cubicBezTo>
                  <a:cubicBezTo>
                    <a:pt x="578" y="316"/>
                    <a:pt x="568" y="312"/>
                    <a:pt x="557" y="312"/>
                  </a:cubicBezTo>
                  <a:cubicBezTo>
                    <a:pt x="546" y="312"/>
                    <a:pt x="536" y="316"/>
                    <a:pt x="528" y="324"/>
                  </a:cubicBezTo>
                  <a:cubicBezTo>
                    <a:pt x="519" y="332"/>
                    <a:pt x="515" y="344"/>
                    <a:pt x="516" y="356"/>
                  </a:cubicBezTo>
                  <a:cubicBezTo>
                    <a:pt x="417" y="374"/>
                    <a:pt x="417" y="374"/>
                    <a:pt x="417" y="374"/>
                  </a:cubicBezTo>
                  <a:cubicBezTo>
                    <a:pt x="416" y="369"/>
                    <a:pt x="414" y="365"/>
                    <a:pt x="412" y="362"/>
                  </a:cubicBezTo>
                  <a:cubicBezTo>
                    <a:pt x="979" y="73"/>
                    <a:pt x="979" y="73"/>
                    <a:pt x="979" y="73"/>
                  </a:cubicBezTo>
                  <a:cubicBezTo>
                    <a:pt x="988" y="84"/>
                    <a:pt x="1001" y="90"/>
                    <a:pt x="1015" y="90"/>
                  </a:cubicBezTo>
                  <a:cubicBezTo>
                    <a:pt x="1030" y="90"/>
                    <a:pt x="1045" y="82"/>
                    <a:pt x="1053" y="69"/>
                  </a:cubicBezTo>
                  <a:cubicBezTo>
                    <a:pt x="1139" y="133"/>
                    <a:pt x="1139" y="133"/>
                    <a:pt x="1139" y="133"/>
                  </a:cubicBezTo>
                  <a:cubicBezTo>
                    <a:pt x="1134" y="141"/>
                    <a:pt x="1133" y="151"/>
                    <a:pt x="1134" y="161"/>
                  </a:cubicBezTo>
                  <a:close/>
                  <a:moveTo>
                    <a:pt x="154" y="904"/>
                  </a:moveTo>
                  <a:cubicBezTo>
                    <a:pt x="157" y="906"/>
                    <a:pt x="160" y="908"/>
                    <a:pt x="164" y="909"/>
                  </a:cubicBezTo>
                  <a:cubicBezTo>
                    <a:pt x="164" y="1109"/>
                    <a:pt x="164" y="1109"/>
                    <a:pt x="164" y="1109"/>
                  </a:cubicBezTo>
                  <a:cubicBezTo>
                    <a:pt x="84" y="1050"/>
                    <a:pt x="84" y="1050"/>
                    <a:pt x="84" y="1050"/>
                  </a:cubicBezTo>
                  <a:cubicBezTo>
                    <a:pt x="88" y="1042"/>
                    <a:pt x="90" y="1034"/>
                    <a:pt x="90" y="1026"/>
                  </a:cubicBezTo>
                  <a:cubicBezTo>
                    <a:pt x="90" y="1014"/>
                    <a:pt x="86" y="1003"/>
                    <a:pt x="77" y="995"/>
                  </a:cubicBezTo>
                  <a:lnTo>
                    <a:pt x="154" y="904"/>
                  </a:lnTo>
                  <a:close/>
                  <a:moveTo>
                    <a:pt x="173" y="1584"/>
                  </a:moveTo>
                  <a:cubicBezTo>
                    <a:pt x="178" y="1584"/>
                    <a:pt x="183" y="1583"/>
                    <a:pt x="188" y="1581"/>
                  </a:cubicBezTo>
                  <a:cubicBezTo>
                    <a:pt x="397" y="1870"/>
                    <a:pt x="397" y="1870"/>
                    <a:pt x="397" y="1870"/>
                  </a:cubicBezTo>
                  <a:cubicBezTo>
                    <a:pt x="390" y="1873"/>
                    <a:pt x="383" y="1878"/>
                    <a:pt x="378" y="1885"/>
                  </a:cubicBezTo>
                  <a:cubicBezTo>
                    <a:pt x="193" y="1752"/>
                    <a:pt x="193" y="1752"/>
                    <a:pt x="193" y="1752"/>
                  </a:cubicBezTo>
                  <a:cubicBezTo>
                    <a:pt x="197" y="1745"/>
                    <a:pt x="199" y="1738"/>
                    <a:pt x="199" y="1731"/>
                  </a:cubicBezTo>
                  <a:cubicBezTo>
                    <a:pt x="199" y="1709"/>
                    <a:pt x="184" y="1691"/>
                    <a:pt x="163" y="1686"/>
                  </a:cubicBezTo>
                  <a:lnTo>
                    <a:pt x="173" y="1584"/>
                  </a:lnTo>
                  <a:close/>
                  <a:moveTo>
                    <a:pt x="189" y="1759"/>
                  </a:moveTo>
                  <a:cubicBezTo>
                    <a:pt x="374" y="1892"/>
                    <a:pt x="374" y="1892"/>
                    <a:pt x="374" y="1892"/>
                  </a:cubicBezTo>
                  <a:cubicBezTo>
                    <a:pt x="372" y="1897"/>
                    <a:pt x="371" y="1902"/>
                    <a:pt x="371" y="1907"/>
                  </a:cubicBezTo>
                  <a:cubicBezTo>
                    <a:pt x="371" y="1928"/>
                    <a:pt x="389" y="1946"/>
                    <a:pt x="411" y="1946"/>
                  </a:cubicBezTo>
                  <a:cubicBezTo>
                    <a:pt x="423" y="1946"/>
                    <a:pt x="434" y="1940"/>
                    <a:pt x="441" y="1930"/>
                  </a:cubicBezTo>
                  <a:cubicBezTo>
                    <a:pt x="533" y="2057"/>
                    <a:pt x="533" y="2057"/>
                    <a:pt x="533" y="2057"/>
                  </a:cubicBezTo>
                  <a:cubicBezTo>
                    <a:pt x="533" y="2057"/>
                    <a:pt x="532" y="2057"/>
                    <a:pt x="532" y="2058"/>
                  </a:cubicBezTo>
                  <a:cubicBezTo>
                    <a:pt x="524" y="2065"/>
                    <a:pt x="520" y="2076"/>
                    <a:pt x="520" y="2086"/>
                  </a:cubicBezTo>
                  <a:cubicBezTo>
                    <a:pt x="520" y="2097"/>
                    <a:pt x="524" y="2108"/>
                    <a:pt x="532" y="2115"/>
                  </a:cubicBezTo>
                  <a:cubicBezTo>
                    <a:pt x="545" y="2128"/>
                    <a:pt x="564" y="2131"/>
                    <a:pt x="580" y="2123"/>
                  </a:cubicBezTo>
                  <a:cubicBezTo>
                    <a:pt x="647" y="2228"/>
                    <a:pt x="647" y="2228"/>
                    <a:pt x="647" y="2228"/>
                  </a:cubicBezTo>
                  <a:cubicBezTo>
                    <a:pt x="646" y="2229"/>
                    <a:pt x="646" y="2230"/>
                    <a:pt x="645" y="2230"/>
                  </a:cubicBezTo>
                  <a:cubicBezTo>
                    <a:pt x="181" y="1766"/>
                    <a:pt x="181" y="1766"/>
                    <a:pt x="181" y="1766"/>
                  </a:cubicBezTo>
                  <a:cubicBezTo>
                    <a:pt x="184" y="1764"/>
                    <a:pt x="187" y="1762"/>
                    <a:pt x="189" y="1759"/>
                  </a:cubicBezTo>
                  <a:close/>
                  <a:moveTo>
                    <a:pt x="590" y="2115"/>
                  </a:moveTo>
                  <a:cubicBezTo>
                    <a:pt x="594" y="2111"/>
                    <a:pt x="597" y="2106"/>
                    <a:pt x="599" y="2100"/>
                  </a:cubicBezTo>
                  <a:cubicBezTo>
                    <a:pt x="660" y="2120"/>
                    <a:pt x="660" y="2120"/>
                    <a:pt x="660" y="2120"/>
                  </a:cubicBezTo>
                  <a:cubicBezTo>
                    <a:pt x="663" y="2121"/>
                    <a:pt x="666" y="2122"/>
                    <a:pt x="669" y="2123"/>
                  </a:cubicBezTo>
                  <a:cubicBezTo>
                    <a:pt x="965" y="2219"/>
                    <a:pt x="965" y="2219"/>
                    <a:pt x="965" y="2219"/>
                  </a:cubicBezTo>
                  <a:cubicBezTo>
                    <a:pt x="965" y="2221"/>
                    <a:pt x="964" y="2222"/>
                    <a:pt x="964" y="2224"/>
                  </a:cubicBezTo>
                  <a:cubicBezTo>
                    <a:pt x="964" y="2225"/>
                    <a:pt x="964" y="2225"/>
                    <a:pt x="965" y="2226"/>
                  </a:cubicBezTo>
                  <a:cubicBezTo>
                    <a:pt x="723" y="2256"/>
                    <a:pt x="723" y="2256"/>
                    <a:pt x="723" y="2256"/>
                  </a:cubicBezTo>
                  <a:cubicBezTo>
                    <a:pt x="720" y="2233"/>
                    <a:pt x="701" y="2216"/>
                    <a:pt x="678" y="2216"/>
                  </a:cubicBezTo>
                  <a:cubicBezTo>
                    <a:pt x="669" y="2216"/>
                    <a:pt x="661" y="2218"/>
                    <a:pt x="654" y="2223"/>
                  </a:cubicBezTo>
                  <a:cubicBezTo>
                    <a:pt x="586" y="2118"/>
                    <a:pt x="586" y="2118"/>
                    <a:pt x="586" y="2118"/>
                  </a:cubicBezTo>
                  <a:cubicBezTo>
                    <a:pt x="588" y="2118"/>
                    <a:pt x="589" y="2117"/>
                    <a:pt x="590" y="2115"/>
                  </a:cubicBezTo>
                  <a:close/>
                  <a:moveTo>
                    <a:pt x="723" y="2264"/>
                  </a:moveTo>
                  <a:cubicBezTo>
                    <a:pt x="966" y="2234"/>
                    <a:pt x="966" y="2234"/>
                    <a:pt x="966" y="2234"/>
                  </a:cubicBezTo>
                  <a:cubicBezTo>
                    <a:pt x="969" y="2242"/>
                    <a:pt x="975" y="2248"/>
                    <a:pt x="982" y="2252"/>
                  </a:cubicBezTo>
                  <a:cubicBezTo>
                    <a:pt x="986" y="2252"/>
                    <a:pt x="986" y="2252"/>
                    <a:pt x="986" y="2252"/>
                  </a:cubicBezTo>
                  <a:cubicBezTo>
                    <a:pt x="989" y="2253"/>
                    <a:pt x="992" y="2254"/>
                    <a:pt x="995" y="2254"/>
                  </a:cubicBezTo>
                  <a:cubicBezTo>
                    <a:pt x="995" y="2254"/>
                    <a:pt x="995" y="2254"/>
                    <a:pt x="995" y="2254"/>
                  </a:cubicBezTo>
                  <a:cubicBezTo>
                    <a:pt x="1005" y="2254"/>
                    <a:pt x="1014" y="2250"/>
                    <a:pt x="1020" y="2241"/>
                  </a:cubicBezTo>
                  <a:cubicBezTo>
                    <a:pt x="1157" y="2293"/>
                    <a:pt x="1157" y="2293"/>
                    <a:pt x="1157" y="2293"/>
                  </a:cubicBezTo>
                  <a:cubicBezTo>
                    <a:pt x="1158" y="2300"/>
                    <a:pt x="1162" y="2306"/>
                    <a:pt x="1167" y="2311"/>
                  </a:cubicBezTo>
                  <a:cubicBezTo>
                    <a:pt x="1181" y="2325"/>
                    <a:pt x="1202" y="2327"/>
                    <a:pt x="1218" y="2316"/>
                  </a:cubicBezTo>
                  <a:cubicBezTo>
                    <a:pt x="1365" y="2371"/>
                    <a:pt x="1365" y="2371"/>
                    <a:pt x="1365" y="2371"/>
                  </a:cubicBezTo>
                  <a:cubicBezTo>
                    <a:pt x="1365" y="2372"/>
                    <a:pt x="1365" y="2373"/>
                    <a:pt x="1365" y="2373"/>
                  </a:cubicBezTo>
                  <a:cubicBezTo>
                    <a:pt x="722" y="2272"/>
                    <a:pt x="722" y="2272"/>
                    <a:pt x="722" y="2272"/>
                  </a:cubicBezTo>
                  <a:cubicBezTo>
                    <a:pt x="722" y="2269"/>
                    <a:pt x="723" y="2267"/>
                    <a:pt x="723" y="2264"/>
                  </a:cubicBezTo>
                  <a:close/>
                  <a:moveTo>
                    <a:pt x="1235" y="2273"/>
                  </a:moveTo>
                  <a:cubicBezTo>
                    <a:pt x="1521" y="2181"/>
                    <a:pt x="1521" y="2181"/>
                    <a:pt x="1521" y="2181"/>
                  </a:cubicBezTo>
                  <a:cubicBezTo>
                    <a:pt x="1667" y="2168"/>
                    <a:pt x="1667" y="2168"/>
                    <a:pt x="1667" y="2168"/>
                  </a:cubicBezTo>
                  <a:cubicBezTo>
                    <a:pt x="1667" y="2173"/>
                    <a:pt x="1669" y="2178"/>
                    <a:pt x="1672" y="2182"/>
                  </a:cubicBezTo>
                  <a:cubicBezTo>
                    <a:pt x="1440" y="2351"/>
                    <a:pt x="1440" y="2351"/>
                    <a:pt x="1440" y="2351"/>
                  </a:cubicBezTo>
                  <a:cubicBezTo>
                    <a:pt x="1431" y="2343"/>
                    <a:pt x="1420" y="2338"/>
                    <a:pt x="1409" y="2338"/>
                  </a:cubicBezTo>
                  <a:cubicBezTo>
                    <a:pt x="1393" y="2338"/>
                    <a:pt x="1378" y="2347"/>
                    <a:pt x="1370" y="2360"/>
                  </a:cubicBezTo>
                  <a:cubicBezTo>
                    <a:pt x="1234" y="2296"/>
                    <a:pt x="1234" y="2296"/>
                    <a:pt x="1234" y="2296"/>
                  </a:cubicBezTo>
                  <a:cubicBezTo>
                    <a:pt x="1237" y="2289"/>
                    <a:pt x="1237" y="2281"/>
                    <a:pt x="1235" y="2273"/>
                  </a:cubicBezTo>
                  <a:close/>
                  <a:moveTo>
                    <a:pt x="1676" y="2188"/>
                  </a:moveTo>
                  <a:cubicBezTo>
                    <a:pt x="1684" y="2197"/>
                    <a:pt x="1694" y="2202"/>
                    <a:pt x="1705" y="2202"/>
                  </a:cubicBezTo>
                  <a:cubicBezTo>
                    <a:pt x="1727" y="2202"/>
                    <a:pt x="1744" y="2184"/>
                    <a:pt x="1744" y="2162"/>
                  </a:cubicBezTo>
                  <a:cubicBezTo>
                    <a:pt x="1744" y="2156"/>
                    <a:pt x="1743" y="2149"/>
                    <a:pt x="1739" y="2143"/>
                  </a:cubicBezTo>
                  <a:cubicBezTo>
                    <a:pt x="1782" y="2111"/>
                    <a:pt x="1782" y="2111"/>
                    <a:pt x="1782" y="2111"/>
                  </a:cubicBezTo>
                  <a:cubicBezTo>
                    <a:pt x="1782" y="2112"/>
                    <a:pt x="1782" y="2112"/>
                    <a:pt x="1782" y="2112"/>
                  </a:cubicBezTo>
                  <a:cubicBezTo>
                    <a:pt x="1790" y="2120"/>
                    <a:pt x="1800" y="2124"/>
                    <a:pt x="1811" y="2124"/>
                  </a:cubicBezTo>
                  <a:cubicBezTo>
                    <a:pt x="1811" y="2124"/>
                    <a:pt x="1811" y="2124"/>
                    <a:pt x="1811" y="2124"/>
                  </a:cubicBezTo>
                  <a:cubicBezTo>
                    <a:pt x="1822" y="2124"/>
                    <a:pt x="1832" y="2120"/>
                    <a:pt x="1840" y="2112"/>
                  </a:cubicBezTo>
                  <a:cubicBezTo>
                    <a:pt x="1848" y="2103"/>
                    <a:pt x="1853" y="2092"/>
                    <a:pt x="1852" y="2080"/>
                  </a:cubicBezTo>
                  <a:cubicBezTo>
                    <a:pt x="2018" y="2054"/>
                    <a:pt x="2018" y="2054"/>
                    <a:pt x="2018" y="2054"/>
                  </a:cubicBezTo>
                  <a:cubicBezTo>
                    <a:pt x="2019" y="2057"/>
                    <a:pt x="2020" y="2060"/>
                    <a:pt x="2022" y="2063"/>
                  </a:cubicBezTo>
                  <a:cubicBezTo>
                    <a:pt x="1445" y="2357"/>
                    <a:pt x="1445" y="2357"/>
                    <a:pt x="1445" y="2357"/>
                  </a:cubicBezTo>
                  <a:lnTo>
                    <a:pt x="1676" y="2188"/>
                  </a:lnTo>
                  <a:close/>
                  <a:moveTo>
                    <a:pt x="2081" y="1869"/>
                  </a:moveTo>
                  <a:cubicBezTo>
                    <a:pt x="2081" y="1855"/>
                    <a:pt x="2074" y="1842"/>
                    <a:pt x="2061" y="1835"/>
                  </a:cubicBezTo>
                  <a:cubicBezTo>
                    <a:pt x="2173" y="1624"/>
                    <a:pt x="2173" y="1624"/>
                    <a:pt x="2173" y="1624"/>
                  </a:cubicBezTo>
                  <a:cubicBezTo>
                    <a:pt x="2068" y="1994"/>
                    <a:pt x="2068" y="1994"/>
                    <a:pt x="2068" y="1994"/>
                  </a:cubicBezTo>
                  <a:cubicBezTo>
                    <a:pt x="2066" y="1994"/>
                    <a:pt x="2063" y="1994"/>
                    <a:pt x="2060" y="1994"/>
                  </a:cubicBezTo>
                  <a:cubicBezTo>
                    <a:pt x="2060" y="1994"/>
                    <a:pt x="2060" y="1994"/>
                    <a:pt x="2059" y="1994"/>
                  </a:cubicBezTo>
                  <a:cubicBezTo>
                    <a:pt x="2050" y="1908"/>
                    <a:pt x="2050" y="1908"/>
                    <a:pt x="2050" y="1908"/>
                  </a:cubicBezTo>
                  <a:cubicBezTo>
                    <a:pt x="2069" y="1904"/>
                    <a:pt x="2081" y="1888"/>
                    <a:pt x="2081" y="1869"/>
                  </a:cubicBezTo>
                  <a:close/>
                  <a:moveTo>
                    <a:pt x="2306" y="1241"/>
                  </a:moveTo>
                  <a:cubicBezTo>
                    <a:pt x="2306" y="1226"/>
                    <a:pt x="2297" y="1213"/>
                    <a:pt x="2284" y="1206"/>
                  </a:cubicBezTo>
                  <a:cubicBezTo>
                    <a:pt x="2286" y="1203"/>
                    <a:pt x="2286" y="1203"/>
                    <a:pt x="2286" y="1203"/>
                  </a:cubicBezTo>
                  <a:cubicBezTo>
                    <a:pt x="2286" y="1201"/>
                    <a:pt x="2286" y="1201"/>
                    <a:pt x="2286" y="1201"/>
                  </a:cubicBezTo>
                  <a:cubicBezTo>
                    <a:pt x="2286" y="1200"/>
                    <a:pt x="2286" y="1199"/>
                    <a:pt x="2286" y="1198"/>
                  </a:cubicBezTo>
                  <a:cubicBezTo>
                    <a:pt x="2286" y="1198"/>
                    <a:pt x="2286" y="1197"/>
                    <a:pt x="2286" y="1196"/>
                  </a:cubicBezTo>
                  <a:cubicBezTo>
                    <a:pt x="2286" y="1188"/>
                    <a:pt x="2286" y="1188"/>
                    <a:pt x="2286" y="1188"/>
                  </a:cubicBezTo>
                  <a:cubicBezTo>
                    <a:pt x="2277" y="1204"/>
                    <a:pt x="2277" y="1204"/>
                    <a:pt x="2277" y="1204"/>
                  </a:cubicBezTo>
                  <a:cubicBezTo>
                    <a:pt x="2275" y="1203"/>
                    <a:pt x="2273" y="1203"/>
                    <a:pt x="2271" y="1202"/>
                  </a:cubicBezTo>
                  <a:cubicBezTo>
                    <a:pt x="2271" y="714"/>
                    <a:pt x="2271" y="714"/>
                    <a:pt x="2271" y="714"/>
                  </a:cubicBezTo>
                  <a:cubicBezTo>
                    <a:pt x="2272" y="714"/>
                    <a:pt x="2273" y="714"/>
                    <a:pt x="2274" y="714"/>
                  </a:cubicBezTo>
                  <a:cubicBezTo>
                    <a:pt x="2376" y="1356"/>
                    <a:pt x="2376" y="1356"/>
                    <a:pt x="2376" y="1356"/>
                  </a:cubicBezTo>
                  <a:cubicBezTo>
                    <a:pt x="2371" y="1357"/>
                    <a:pt x="2367" y="1359"/>
                    <a:pt x="2363" y="1362"/>
                  </a:cubicBezTo>
                  <a:cubicBezTo>
                    <a:pt x="2293" y="1270"/>
                    <a:pt x="2293" y="1270"/>
                    <a:pt x="2293" y="1270"/>
                  </a:cubicBezTo>
                  <a:cubicBezTo>
                    <a:pt x="2301" y="1262"/>
                    <a:pt x="2306" y="1252"/>
                    <a:pt x="2306" y="1241"/>
                  </a:cubicBezTo>
                  <a:close/>
                </a:path>
              </a:pathLst>
            </a:custGeom>
            <a:solidFill>
              <a:srgbClr val="FFFFFF">
                <a:alpha val="15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a:bodyPr>
            <a:lstStyle/>
            <a:p>
              <a:pPr algn="ctr"/>
              <a:endParaRPr/>
            </a:p>
          </p:txBody>
        </p:sp>
      </p:grpSp>
      <p:sp>
        <p:nvSpPr>
          <p:cNvPr id="42" name="ïsḷïḋê"/>
          <p:cNvSpPr/>
          <p:nvPr>
            <p:custDataLst>
              <p:tags r:id="rId25"/>
            </p:custDataLst>
          </p:nvPr>
        </p:nvSpPr>
        <p:spPr bwMode="auto">
          <a:xfrm>
            <a:off x="5149404" y="4815132"/>
            <a:ext cx="429793" cy="429793"/>
          </a:xfrm>
          <a:prstGeom prst="ellipse">
            <a:avLst/>
          </a:prstGeom>
          <a:solidFill>
            <a:srgbClr val="9CB9EB">
              <a:alpha val="25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44" name="ísḷïḑé"/>
          <p:cNvSpPr/>
          <p:nvPr>
            <p:custDataLst>
              <p:tags r:id="rId26"/>
            </p:custDataLst>
          </p:nvPr>
        </p:nvSpPr>
        <p:spPr bwMode="auto">
          <a:xfrm>
            <a:off x="4485666" y="4122820"/>
            <a:ext cx="430983"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45" name="íšľiḑe"/>
          <p:cNvSpPr/>
          <p:nvPr>
            <p:custDataLst>
              <p:tags r:id="rId27"/>
            </p:custDataLst>
          </p:nvPr>
        </p:nvSpPr>
        <p:spPr bwMode="auto">
          <a:xfrm>
            <a:off x="4997607" y="3732911"/>
            <a:ext cx="430983" cy="43098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sp>
        <p:nvSpPr>
          <p:cNvPr id="46" name="iṩḻïḍè"/>
          <p:cNvSpPr/>
          <p:nvPr>
            <p:custDataLst>
              <p:tags r:id="rId28"/>
            </p:custDataLst>
          </p:nvPr>
        </p:nvSpPr>
        <p:spPr bwMode="auto">
          <a:xfrm>
            <a:off x="7254913" y="3129296"/>
            <a:ext cx="430983" cy="430983"/>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sp>
        <p:nvSpPr>
          <p:cNvPr id="47" name="ïSļiḑe"/>
          <p:cNvSpPr/>
          <p:nvPr>
            <p:custDataLst>
              <p:tags r:id="rId29"/>
            </p:custDataLst>
          </p:nvPr>
        </p:nvSpPr>
        <p:spPr bwMode="auto">
          <a:xfrm>
            <a:off x="6547719" y="3799583"/>
            <a:ext cx="430983"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48" name="íṥ1ïdê"/>
          <p:cNvSpPr/>
          <p:nvPr>
            <p:custDataLst>
              <p:tags r:id="rId30"/>
            </p:custDataLst>
          </p:nvPr>
        </p:nvSpPr>
        <p:spPr bwMode="auto">
          <a:xfrm>
            <a:off x="6654275" y="4773462"/>
            <a:ext cx="432174"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50" name="íśļïde"/>
          <p:cNvSpPr/>
          <p:nvPr>
            <p:custDataLst>
              <p:tags r:id="rId31"/>
            </p:custDataLst>
          </p:nvPr>
        </p:nvSpPr>
        <p:spPr bwMode="auto">
          <a:xfrm>
            <a:off x="7247175" y="4008526"/>
            <a:ext cx="430983" cy="431579"/>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sp>
        <p:nvSpPr>
          <p:cNvPr id="51" name="íşļiḓè"/>
          <p:cNvSpPr/>
          <p:nvPr>
            <p:custDataLst>
              <p:tags r:id="rId32"/>
            </p:custDataLst>
          </p:nvPr>
        </p:nvSpPr>
        <p:spPr bwMode="auto">
          <a:xfrm>
            <a:off x="6300678" y="2508418"/>
            <a:ext cx="430983"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52" name="ïsḻîḓê"/>
          <p:cNvSpPr/>
          <p:nvPr>
            <p:custDataLst>
              <p:tags r:id="rId33"/>
            </p:custDataLst>
          </p:nvPr>
        </p:nvSpPr>
        <p:spPr bwMode="auto">
          <a:xfrm>
            <a:off x="5744090" y="2056600"/>
            <a:ext cx="430983" cy="431579"/>
          </a:xfrm>
          <a:prstGeom prst="ellipse">
            <a:avLst/>
          </a:prstGeom>
          <a:solidFill>
            <a:srgbClr val="9CB9EB">
              <a:alpha val="25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grpSp>
        <p:nvGrpSpPr>
          <p:cNvPr id="64" name="组合 63"/>
          <p:cNvGrpSpPr/>
          <p:nvPr/>
        </p:nvGrpSpPr>
        <p:grpSpPr>
          <a:xfrm>
            <a:off x="1010285" y="1336675"/>
            <a:ext cx="2152650" cy="317500"/>
            <a:chOff x="1590" y="2016"/>
            <a:chExt cx="3390" cy="500"/>
          </a:xfrm>
        </p:grpSpPr>
        <p:sp>
          <p:nvSpPr>
            <p:cNvPr id="10" name="矩形 9"/>
            <p:cNvSpPr/>
            <p:nvPr>
              <p:custDataLst>
                <p:tags r:id="rId47"/>
              </p:custDataLst>
            </p:nvPr>
          </p:nvSpPr>
          <p:spPr>
            <a:xfrm flipH="1">
              <a:off x="1590" y="2016"/>
              <a:ext cx="3391"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海洋科学</a:t>
              </a:r>
            </a:p>
          </p:txBody>
        </p:sp>
        <p:pic>
          <p:nvPicPr>
            <p:cNvPr id="54" name="图片 53"/>
            <p:cNvPicPr>
              <a:picLocks noChangeAspect="1"/>
            </p:cNvPicPr>
            <p:nvPr>
              <p:custDataLst>
                <p:tags r:id="rId48"/>
              </p:custDataLst>
            </p:nvPr>
          </p:nvPicPr>
          <p:blipFill>
            <a:blip r:embed="rId59"/>
            <a:stretch>
              <a:fillRect/>
            </a:stretch>
          </p:blipFill>
          <p:spPr>
            <a:xfrm>
              <a:off x="2609" y="2016"/>
              <a:ext cx="483" cy="305"/>
            </a:xfrm>
            <a:prstGeom prst="rect">
              <a:avLst/>
            </a:prstGeom>
          </p:spPr>
        </p:pic>
      </p:grpSp>
      <p:grpSp>
        <p:nvGrpSpPr>
          <p:cNvPr id="69" name="组合 68"/>
          <p:cNvGrpSpPr/>
          <p:nvPr/>
        </p:nvGrpSpPr>
        <p:grpSpPr>
          <a:xfrm>
            <a:off x="727710" y="3313430"/>
            <a:ext cx="2134870" cy="320040"/>
            <a:chOff x="896" y="5326"/>
            <a:chExt cx="3362" cy="504"/>
          </a:xfrm>
        </p:grpSpPr>
        <p:sp>
          <p:nvSpPr>
            <p:cNvPr id="14" name="矩形 13"/>
            <p:cNvSpPr/>
            <p:nvPr>
              <p:custDataLst>
                <p:tags r:id="rId45"/>
              </p:custDataLst>
            </p:nvPr>
          </p:nvSpPr>
          <p:spPr>
            <a:xfrm flipH="1">
              <a:off x="896" y="5330"/>
              <a:ext cx="3362"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能源创新</a:t>
              </a:r>
            </a:p>
          </p:txBody>
        </p:sp>
        <p:pic>
          <p:nvPicPr>
            <p:cNvPr id="55" name="图片 54"/>
            <p:cNvPicPr>
              <a:picLocks noChangeAspect="1"/>
            </p:cNvPicPr>
            <p:nvPr>
              <p:custDataLst>
                <p:tags r:id="rId46"/>
              </p:custDataLst>
            </p:nvPr>
          </p:nvPicPr>
          <p:blipFill>
            <a:blip r:embed="rId59"/>
            <a:stretch>
              <a:fillRect/>
            </a:stretch>
          </p:blipFill>
          <p:spPr>
            <a:xfrm>
              <a:off x="1962" y="5326"/>
              <a:ext cx="483" cy="305"/>
            </a:xfrm>
            <a:prstGeom prst="rect">
              <a:avLst/>
            </a:prstGeom>
          </p:spPr>
        </p:pic>
      </p:grpSp>
      <p:grpSp>
        <p:nvGrpSpPr>
          <p:cNvPr id="68" name="组合 67"/>
          <p:cNvGrpSpPr/>
          <p:nvPr/>
        </p:nvGrpSpPr>
        <p:grpSpPr>
          <a:xfrm>
            <a:off x="1009650" y="5245100"/>
            <a:ext cx="2308860" cy="317500"/>
            <a:chOff x="1590" y="8341"/>
            <a:chExt cx="3636" cy="500"/>
          </a:xfrm>
        </p:grpSpPr>
        <p:sp>
          <p:nvSpPr>
            <p:cNvPr id="22" name="矩形 21"/>
            <p:cNvSpPr/>
            <p:nvPr>
              <p:custDataLst>
                <p:tags r:id="rId43"/>
              </p:custDataLst>
            </p:nvPr>
          </p:nvSpPr>
          <p:spPr>
            <a:xfrm flipH="1">
              <a:off x="1590" y="8341"/>
              <a:ext cx="3637"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高性能计算</a:t>
              </a:r>
            </a:p>
          </p:txBody>
        </p:sp>
        <p:pic>
          <p:nvPicPr>
            <p:cNvPr id="56" name="图片 55"/>
            <p:cNvPicPr>
              <a:picLocks noChangeAspect="1"/>
            </p:cNvPicPr>
            <p:nvPr>
              <p:custDataLst>
                <p:tags r:id="rId44"/>
              </p:custDataLst>
            </p:nvPr>
          </p:nvPicPr>
          <p:blipFill>
            <a:blip r:embed="rId59"/>
            <a:stretch>
              <a:fillRect/>
            </a:stretch>
          </p:blipFill>
          <p:spPr>
            <a:xfrm>
              <a:off x="2610" y="8341"/>
              <a:ext cx="483" cy="305"/>
            </a:xfrm>
            <a:prstGeom prst="rect">
              <a:avLst/>
            </a:prstGeom>
          </p:spPr>
        </p:pic>
      </p:grpSp>
      <p:grpSp>
        <p:nvGrpSpPr>
          <p:cNvPr id="65" name="组合 64"/>
          <p:cNvGrpSpPr/>
          <p:nvPr/>
        </p:nvGrpSpPr>
        <p:grpSpPr>
          <a:xfrm>
            <a:off x="8956675" y="1336675"/>
            <a:ext cx="2092960" cy="317500"/>
            <a:chOff x="14105" y="2105"/>
            <a:chExt cx="3296" cy="500"/>
          </a:xfrm>
        </p:grpSpPr>
        <p:sp>
          <p:nvSpPr>
            <p:cNvPr id="5" name="矩形 4"/>
            <p:cNvSpPr/>
            <p:nvPr>
              <p:custDataLst>
                <p:tags r:id="rId41"/>
              </p:custDataLst>
            </p:nvPr>
          </p:nvSpPr>
          <p:spPr>
            <a:xfrm flipH="1">
              <a:off x="14105" y="2105"/>
              <a:ext cx="3297"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矿业技术</a:t>
              </a:r>
            </a:p>
          </p:txBody>
        </p:sp>
        <p:pic>
          <p:nvPicPr>
            <p:cNvPr id="57" name="图片 56"/>
            <p:cNvPicPr>
              <a:picLocks noChangeAspect="1"/>
            </p:cNvPicPr>
            <p:nvPr>
              <p:custDataLst>
                <p:tags r:id="rId42"/>
              </p:custDataLst>
            </p:nvPr>
          </p:nvPicPr>
          <p:blipFill>
            <a:blip r:embed="rId59"/>
            <a:stretch>
              <a:fillRect/>
            </a:stretch>
          </p:blipFill>
          <p:spPr>
            <a:xfrm>
              <a:off x="15132" y="2132"/>
              <a:ext cx="483" cy="305"/>
            </a:xfrm>
            <a:prstGeom prst="rect">
              <a:avLst/>
            </a:prstGeom>
          </p:spPr>
        </p:pic>
      </p:grpSp>
      <p:grpSp>
        <p:nvGrpSpPr>
          <p:cNvPr id="66" name="组合 65"/>
          <p:cNvGrpSpPr/>
          <p:nvPr/>
        </p:nvGrpSpPr>
        <p:grpSpPr>
          <a:xfrm>
            <a:off x="9048750" y="3315970"/>
            <a:ext cx="2396490" cy="317500"/>
            <a:chOff x="14724" y="5211"/>
            <a:chExt cx="3774" cy="500"/>
          </a:xfrm>
        </p:grpSpPr>
        <p:sp>
          <p:nvSpPr>
            <p:cNvPr id="18" name="矩形 17"/>
            <p:cNvSpPr/>
            <p:nvPr>
              <p:custDataLst>
                <p:tags r:id="rId39"/>
              </p:custDataLst>
            </p:nvPr>
          </p:nvSpPr>
          <p:spPr>
            <a:xfrm flipH="1">
              <a:off x="14724" y="5211"/>
              <a:ext cx="3775"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现代化农业</a:t>
              </a:r>
            </a:p>
          </p:txBody>
        </p:sp>
        <p:pic>
          <p:nvPicPr>
            <p:cNvPr id="58" name="图片 57"/>
            <p:cNvPicPr>
              <a:picLocks noChangeAspect="1"/>
            </p:cNvPicPr>
            <p:nvPr>
              <p:custDataLst>
                <p:tags r:id="rId40"/>
              </p:custDataLst>
            </p:nvPr>
          </p:nvPicPr>
          <p:blipFill>
            <a:blip r:embed="rId59"/>
            <a:stretch>
              <a:fillRect/>
            </a:stretch>
          </p:blipFill>
          <p:spPr>
            <a:xfrm>
              <a:off x="15770" y="5234"/>
              <a:ext cx="483" cy="305"/>
            </a:xfrm>
            <a:prstGeom prst="rect">
              <a:avLst/>
            </a:prstGeom>
          </p:spPr>
        </p:pic>
      </p:grpSp>
      <p:grpSp>
        <p:nvGrpSpPr>
          <p:cNvPr id="67" name="组合 66"/>
          <p:cNvGrpSpPr/>
          <p:nvPr/>
        </p:nvGrpSpPr>
        <p:grpSpPr>
          <a:xfrm>
            <a:off x="9014460" y="5245100"/>
            <a:ext cx="2132330" cy="323850"/>
            <a:chOff x="14233" y="8341"/>
            <a:chExt cx="3358" cy="510"/>
          </a:xfrm>
        </p:grpSpPr>
        <p:sp>
          <p:nvSpPr>
            <p:cNvPr id="26" name="矩形 25"/>
            <p:cNvSpPr/>
            <p:nvPr>
              <p:custDataLst>
                <p:tags r:id="rId37"/>
              </p:custDataLst>
            </p:nvPr>
          </p:nvSpPr>
          <p:spPr>
            <a:xfrm flipH="1">
              <a:off x="14233" y="8351"/>
              <a:ext cx="3359"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健康医学</a:t>
              </a:r>
            </a:p>
          </p:txBody>
        </p:sp>
        <p:pic>
          <p:nvPicPr>
            <p:cNvPr id="59" name="图片 58"/>
            <p:cNvPicPr>
              <a:picLocks noChangeAspect="1"/>
            </p:cNvPicPr>
            <p:nvPr>
              <p:custDataLst>
                <p:tags r:id="rId38"/>
              </p:custDataLst>
            </p:nvPr>
          </p:nvPicPr>
          <p:blipFill>
            <a:blip r:embed="rId59"/>
            <a:stretch>
              <a:fillRect/>
            </a:stretch>
          </p:blipFill>
          <p:spPr>
            <a:xfrm>
              <a:off x="15295" y="8341"/>
              <a:ext cx="483" cy="305"/>
            </a:xfrm>
            <a:prstGeom prst="rect">
              <a:avLst/>
            </a:prstGeom>
          </p:spPr>
        </p:pic>
      </p:grpSp>
      <p:sp>
        <p:nvSpPr>
          <p:cNvPr id="2" name="文本框 6"/>
          <p:cNvSpPr txBox="1"/>
          <p:nvPr>
            <p:custDataLst>
              <p:tags r:id="rId34"/>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75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合作必要性</a:t>
            </a:r>
          </a:p>
        </p:txBody>
      </p:sp>
      <p:cxnSp>
        <p:nvCxnSpPr>
          <p:cNvPr id="8" name="直接连接符 7"/>
          <p:cNvCxnSpPr/>
          <p:nvPr>
            <p:custDataLst>
              <p:tags r:id="rId35"/>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62" name="组合 61"/>
          <p:cNvGrpSpPr/>
          <p:nvPr/>
        </p:nvGrpSpPr>
        <p:grpSpPr>
          <a:xfrm>
            <a:off x="4886325" y="3480435"/>
            <a:ext cx="2477770" cy="706120"/>
            <a:chOff x="7743" y="5481"/>
            <a:chExt cx="3902" cy="1112"/>
          </a:xfrm>
        </p:grpSpPr>
        <p:sp>
          <p:nvSpPr>
            <p:cNvPr id="61" name="圆角矩形 60"/>
            <p:cNvSpPr/>
            <p:nvPr>
              <p:custDataLst>
                <p:tags r:id="rId36"/>
              </p:custDataLst>
            </p:nvPr>
          </p:nvSpPr>
          <p:spPr>
            <a:xfrm flipV="1">
              <a:off x="7743" y="5481"/>
              <a:ext cx="3902" cy="1112"/>
            </a:xfrm>
            <a:prstGeom prst="roundRect">
              <a:avLst/>
            </a:prstGeom>
            <a:solidFill>
              <a:srgbClr val="003E9C">
                <a:alpha val="40000"/>
              </a:srgbClr>
            </a:solidFill>
            <a:ln w="28575" cmpd="sng">
              <a:no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sp>
          <p:nvSpPr>
            <p:cNvPr id="53" name="文本框 52"/>
            <p:cNvSpPr txBox="1"/>
            <p:nvPr/>
          </p:nvSpPr>
          <p:spPr>
            <a:xfrm>
              <a:off x="7974" y="5606"/>
              <a:ext cx="3440" cy="862"/>
            </a:xfrm>
            <a:prstGeom prst="rect">
              <a:avLst/>
            </a:prstGeom>
            <a:noFill/>
          </p:spPr>
          <p:txBody>
            <a:bodyPr wrap="none" rtlCol="0">
              <a:normAutofit fontScale="95000" lnSpcReduction="10000"/>
            </a:bodyPr>
            <a:lstStyle/>
            <a:p>
              <a:pPr algn="ctr"/>
              <a:r>
                <a:rPr lang="zh-CN" altLang="en-US" sz="3200" b="1" dirty="0">
                  <a:solidFill>
                    <a:schemeClr val="bg1"/>
                  </a:solidFill>
                </a:rPr>
                <a:t>空间信息网络</a:t>
              </a:r>
            </a:p>
          </p:txBody>
        </p:sp>
      </p:grpSp>
      <p:sp>
        <p:nvSpPr>
          <p:cNvPr id="3" name="灯片编号占位符 2">
            <a:extLst>
              <a:ext uri="{FF2B5EF4-FFF2-40B4-BE49-F238E27FC236}">
                <a16:creationId xmlns:a16="http://schemas.microsoft.com/office/drawing/2014/main" id="{36913B0F-90A9-4748-872F-5D36AB68A75F}"/>
              </a:ext>
            </a:extLst>
          </p:cNvPr>
          <p:cNvSpPr>
            <a:spLocks noGrp="1"/>
          </p:cNvSpPr>
          <p:nvPr>
            <p:ph type="sldNum" sz="quarter" idx="12"/>
          </p:nvPr>
        </p:nvSpPr>
        <p:spPr/>
        <p:txBody>
          <a:bodyPr/>
          <a:lstStyle/>
          <a:p>
            <a:fld id="{E077DA78-E013-4A8C-AD75-63A150561B10}" type="slidenum">
              <a:rPr lang="zh-CN" altLang="en-US" smtClean="0"/>
              <a:t>8</a:t>
            </a:fld>
            <a:endParaRPr lang="zh-CN" altLang="en-US"/>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699" y="83820"/>
            <a:ext cx="5198623"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50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现状：现有卫星互联网平台</a:t>
            </a:r>
          </a:p>
        </p:txBody>
      </p:sp>
      <p:cxnSp>
        <p:nvCxnSpPr>
          <p:cNvPr id="8" name="直接连接符 7"/>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a:off x="344170" y="812165"/>
            <a:ext cx="11567837" cy="5851525"/>
            <a:chOff x="1082" y="1680"/>
            <a:chExt cx="17081" cy="8640"/>
          </a:xfrm>
        </p:grpSpPr>
        <p:sp>
          <p:nvSpPr>
            <p:cNvPr id="4" name="矩形: 圆角 7"/>
            <p:cNvSpPr/>
            <p:nvPr>
              <p:custDataLst>
                <p:tags r:id="rId4"/>
              </p:custDataLst>
            </p:nvPr>
          </p:nvSpPr>
          <p:spPr>
            <a:xfrm>
              <a:off x="1082" y="1685"/>
              <a:ext cx="5573" cy="8572"/>
            </a:xfrm>
            <a:prstGeom prst="roundRect">
              <a:avLst>
                <a:gd name="adj" fmla="val 11733"/>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5" name="文本框 4"/>
            <p:cNvSpPr txBox="1"/>
            <p:nvPr/>
          </p:nvSpPr>
          <p:spPr>
            <a:xfrm>
              <a:off x="2175" y="1749"/>
              <a:ext cx="3692" cy="556"/>
            </a:xfrm>
            <a:prstGeom prst="rect">
              <a:avLst/>
            </a:prstGeom>
            <a:noFill/>
          </p:spPr>
          <p:txBody>
            <a:bodyPr wrap="square" rtlCol="0">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en-US" altLang="zh-CN" sz="1800" b="0" i="0" u="none" strike="noStrike" kern="1200" cap="none" spc="0" normalizeH="0" baseline="0" noProof="0" dirty="0" err="1">
                  <a:ln>
                    <a:noFill/>
                  </a:ln>
                  <a:solidFill>
                    <a:srgbClr val="000000"/>
                  </a:solidFill>
                  <a:effectLst/>
                  <a:uLnTx/>
                  <a:uFillTx/>
                  <a:latin typeface="微软雅黑" panose="020B0503020204020204" charset="-122"/>
                  <a:ea typeface="微软雅黑" panose="020B0503020204020204" charset="-122"/>
                  <a:cs typeface="+mn-cs"/>
                </a:rPr>
                <a:t>Starlink</a:t>
              </a:r>
              <a:r>
                <a:rPr kumimoji="0" lang="en-US" altLang="zh-CN"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星链</a:t>
              </a:r>
              <a:r>
                <a:rPr kumimoji="0" lang="en-US" altLang="zh-CN"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美国</a:t>
              </a:r>
            </a:p>
          </p:txBody>
        </p:sp>
        <p:sp>
          <p:nvSpPr>
            <p:cNvPr id="6" name="文本框 5"/>
            <p:cNvSpPr txBox="1"/>
            <p:nvPr>
              <p:custDataLst>
                <p:tags r:id="rId5"/>
              </p:custDataLst>
            </p:nvPr>
          </p:nvSpPr>
          <p:spPr>
            <a:xfrm>
              <a:off x="1241" y="5083"/>
              <a:ext cx="5256" cy="2228"/>
            </a:xfrm>
            <a:prstGeom prst="rect">
              <a:avLst/>
            </a:prstGeom>
            <a:noFill/>
          </p:spPr>
          <p:txBody>
            <a:bodyPr wrap="square" rtlCol="0">
              <a:norm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已总计发射</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6892</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颗</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拟建设</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4.2</a:t>
              </a:r>
              <a:r>
                <a:rPr kumimoji="0" lang="zh-CN"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万</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颗</a:t>
              </a: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卫星</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服务</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103</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个国家</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300</a:t>
              </a:r>
              <a:r>
                <a:rPr kumimoji="0" lang="zh-CN"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余万</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用户</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实测时延</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15</a:t>
              </a:r>
              <a:r>
                <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 </a:t>
              </a:r>
              <a:r>
                <a:rPr kumimoji="0" lang="en-US" altLang="zh-CN" sz="1800" b="0" i="0" u="none" strike="noStrike" kern="1200" cap="none" spc="0" normalizeH="0" baseline="0" noProof="0" dirty="0" err="1">
                  <a:ln>
                    <a:noFill/>
                  </a:ln>
                  <a:solidFill>
                    <a:schemeClr val="tx1"/>
                  </a:solidFill>
                  <a:effectLst/>
                  <a:uLnTx/>
                  <a:uFillTx/>
                  <a:latin typeface="微软雅黑" panose="020B0503020204020204" charset="-122"/>
                  <a:ea typeface="微软雅黑" panose="020B0503020204020204" charset="-122"/>
                  <a:cs typeface="+mn-cs"/>
                </a:rPr>
                <a:t>ms</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支持</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300 </a:t>
              </a:r>
              <a:r>
                <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Mbps</a:t>
              </a: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下行速率</a:t>
              </a:r>
            </a:p>
          </p:txBody>
        </p:sp>
        <p:pic>
          <p:nvPicPr>
            <p:cNvPr id="7" name="图片 6" descr="电脑游戏的屏幕&#10;&#10;描述已自动生成"/>
            <p:cNvPicPr/>
            <p:nvPr/>
          </p:nvPicPr>
          <p:blipFill>
            <a:blip r:embed="rId16"/>
            <a:srcRect/>
            <a:stretch>
              <a:fillRect/>
            </a:stretch>
          </p:blipFill>
          <p:spPr bwMode="auto">
            <a:xfrm>
              <a:off x="1082" y="2561"/>
              <a:ext cx="5573" cy="2522"/>
            </a:xfrm>
            <a:prstGeom prst="rect">
              <a:avLst/>
            </a:prstGeom>
            <a:noFill/>
            <a:ln>
              <a:noFill/>
            </a:ln>
          </p:spPr>
        </p:pic>
        <p:pic>
          <p:nvPicPr>
            <p:cNvPr id="10" name="图片 9"/>
            <p:cNvPicPr>
              <a:picLocks noChangeAspect="1"/>
            </p:cNvPicPr>
            <p:nvPr/>
          </p:nvPicPr>
          <p:blipFill>
            <a:blip r:embed="rId17"/>
            <a:stretch>
              <a:fillRect/>
            </a:stretch>
          </p:blipFill>
          <p:spPr>
            <a:xfrm>
              <a:off x="1082" y="7297"/>
              <a:ext cx="5573" cy="2028"/>
            </a:xfrm>
            <a:prstGeom prst="rect">
              <a:avLst/>
            </a:prstGeom>
          </p:spPr>
        </p:pic>
        <p:sp>
          <p:nvSpPr>
            <p:cNvPr id="11" name="文本框 10"/>
            <p:cNvSpPr txBox="1"/>
            <p:nvPr/>
          </p:nvSpPr>
          <p:spPr>
            <a:xfrm>
              <a:off x="1815" y="9326"/>
              <a:ext cx="4786" cy="556"/>
            </a:xfrm>
            <a:prstGeom prst="rect">
              <a:avLst/>
            </a:prstGeom>
            <a:noFill/>
          </p:spPr>
          <p:txBody>
            <a:bodyPr wrap="square" rtlCol="0">
              <a:normAutofit/>
            </a:bodyPr>
            <a:lstStyle/>
            <a:p>
              <a:pPr marL="0" marR="0" lvl="0" indent="0" algn="l" defTabSz="914400" rtl="0" eaLnBrk="1" fontAlgn="auto" latinLnBrk="0" hangingPunct="1">
                <a:lnSpc>
                  <a:spcPct val="100000"/>
                </a:lnSpc>
                <a:spcBef>
                  <a:spcPts val="0"/>
                </a:spcBef>
                <a:spcAft>
                  <a:spcPts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1584</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颗</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4408</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颗</a:t>
              </a:r>
            </a:p>
          </p:txBody>
        </p:sp>
        <p:sp>
          <p:nvSpPr>
            <p:cNvPr id="12" name="文本框 11"/>
            <p:cNvSpPr txBox="1"/>
            <p:nvPr/>
          </p:nvSpPr>
          <p:spPr>
            <a:xfrm>
              <a:off x="2499" y="9764"/>
              <a:ext cx="3044" cy="556"/>
            </a:xfrm>
            <a:prstGeom prst="rect">
              <a:avLst/>
            </a:prstGeom>
            <a:noFill/>
          </p:spPr>
          <p:txBody>
            <a:bodyPr wrap="square">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zh-CN" altLang="en-US"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星链星座示意图</a:t>
              </a:r>
            </a:p>
          </p:txBody>
        </p:sp>
        <p:sp>
          <p:nvSpPr>
            <p:cNvPr id="13" name="矩形: 圆角 84"/>
            <p:cNvSpPr/>
            <p:nvPr>
              <p:custDataLst>
                <p:tags r:id="rId6"/>
              </p:custDataLst>
            </p:nvPr>
          </p:nvSpPr>
          <p:spPr>
            <a:xfrm>
              <a:off x="6897" y="1680"/>
              <a:ext cx="4245" cy="4915"/>
            </a:xfrm>
            <a:prstGeom prst="roundRect">
              <a:avLst>
                <a:gd name="adj" fmla="val 11707"/>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14" name="文本框 13"/>
            <p:cNvSpPr txBox="1"/>
            <p:nvPr/>
          </p:nvSpPr>
          <p:spPr>
            <a:xfrm>
              <a:off x="7450" y="1749"/>
              <a:ext cx="3692" cy="556"/>
            </a:xfrm>
            <a:prstGeom prst="rect">
              <a:avLst/>
            </a:prstGeom>
            <a:noFill/>
          </p:spPr>
          <p:txBody>
            <a:bodyPr wrap="square" rtlCol="0">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en-US" altLang="zh-CN" sz="1800" b="0" i="0" u="none" strike="noStrike" kern="1200" cap="none" spc="0" normalizeH="0" baseline="0" noProof="0" dirty="0" err="1">
                  <a:ln>
                    <a:noFill/>
                  </a:ln>
                  <a:solidFill>
                    <a:srgbClr val="000000"/>
                  </a:solidFill>
                  <a:effectLst/>
                  <a:uLnTx/>
                  <a:uFillTx/>
                  <a:latin typeface="微软雅黑" panose="020B0503020204020204" charset="-122"/>
                  <a:ea typeface="微软雅黑" panose="020B0503020204020204" charset="-122"/>
                  <a:cs typeface="+mn-cs"/>
                </a:rPr>
                <a:t>OneWeb</a:t>
              </a:r>
              <a:r>
                <a:rPr kumimoji="0" lang="en-US" altLang="zh-CN"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一网</a:t>
              </a:r>
              <a:r>
                <a:rPr kumimoji="0" lang="en-US" altLang="zh-CN"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英国</a:t>
              </a:r>
            </a:p>
          </p:txBody>
        </p:sp>
        <p:pic>
          <p:nvPicPr>
            <p:cNvPr id="15" name="图片 14" descr="图示&#10;&#10;描述已自动生成"/>
            <p:cNvPicPr/>
            <p:nvPr/>
          </p:nvPicPr>
          <p:blipFill>
            <a:blip r:embed="rId18"/>
            <a:stretch>
              <a:fillRect/>
            </a:stretch>
          </p:blipFill>
          <p:spPr>
            <a:xfrm>
              <a:off x="6897" y="2561"/>
              <a:ext cx="4245" cy="2523"/>
            </a:xfrm>
            <a:prstGeom prst="rect">
              <a:avLst/>
            </a:prstGeom>
            <a:noFill/>
            <a:ln>
              <a:noFill/>
            </a:ln>
          </p:spPr>
        </p:pic>
        <p:sp>
          <p:nvSpPr>
            <p:cNvPr id="16" name="文本框 15"/>
            <p:cNvSpPr txBox="1"/>
            <p:nvPr>
              <p:custDataLst>
                <p:tags r:id="rId7"/>
              </p:custDataLst>
            </p:nvPr>
          </p:nvSpPr>
          <p:spPr>
            <a:xfrm>
              <a:off x="7171" y="5083"/>
              <a:ext cx="3612" cy="1392"/>
            </a:xfrm>
            <a:prstGeom prst="rect">
              <a:avLst/>
            </a:prstGeom>
            <a:noFill/>
          </p:spPr>
          <p:txBody>
            <a:bodyPr wrap="square" rtlCol="0">
              <a:norm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已总计发射</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74</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颗</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拟建设</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716</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颗</a:t>
              </a: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卫星</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耗资</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30</a:t>
              </a:r>
              <a:r>
                <a:rPr kumimoji="0" lang="zh-CN" altLang="en-US"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亿</a:t>
              </a: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美元</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endParaRPr>
            </a:p>
          </p:txBody>
        </p:sp>
        <p:sp>
          <p:nvSpPr>
            <p:cNvPr id="17" name="矩形: 圆角 77"/>
            <p:cNvSpPr/>
            <p:nvPr>
              <p:custDataLst>
                <p:tags r:id="rId8"/>
              </p:custDataLst>
            </p:nvPr>
          </p:nvSpPr>
          <p:spPr>
            <a:xfrm>
              <a:off x="6935" y="6748"/>
              <a:ext cx="4245" cy="3510"/>
            </a:xfrm>
            <a:prstGeom prst="roundRect">
              <a:avLst>
                <a:gd name="adj" fmla="val 12982"/>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18" name="文本框 17"/>
            <p:cNvSpPr txBox="1"/>
            <p:nvPr/>
          </p:nvSpPr>
          <p:spPr>
            <a:xfrm>
              <a:off x="7120" y="6827"/>
              <a:ext cx="3692" cy="509"/>
            </a:xfrm>
            <a:prstGeom prst="rect">
              <a:avLst/>
            </a:prstGeom>
            <a:noFill/>
          </p:spPr>
          <p:txBody>
            <a:bodyPr wrap="square" rtlCol="0">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charset="-122"/>
                  <a:ea typeface="微软雅黑" panose="020B0503020204020204" charset="-122"/>
                  <a:cs typeface="+mn-cs"/>
                </a:rPr>
                <a:t>Globalstar</a:t>
              </a:r>
              <a:r>
                <a:rPr kumimoji="0" lang="en-US" altLang="zh-CN" sz="16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 </a:t>
              </a:r>
              <a:r>
                <a:rPr kumimoji="0" lang="zh-CN" altLang="en-US" sz="16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全球星</a:t>
              </a:r>
              <a:r>
                <a:rPr kumimoji="0" lang="en-US" altLang="zh-CN" sz="16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6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美国</a:t>
              </a:r>
            </a:p>
          </p:txBody>
        </p:sp>
        <p:sp>
          <p:nvSpPr>
            <p:cNvPr id="19" name="文本框 18"/>
            <p:cNvSpPr txBox="1"/>
            <p:nvPr>
              <p:custDataLst>
                <p:tags r:id="rId9"/>
              </p:custDataLst>
            </p:nvPr>
          </p:nvSpPr>
          <p:spPr>
            <a:xfrm>
              <a:off x="7183" y="9294"/>
              <a:ext cx="4251" cy="974"/>
            </a:xfrm>
            <a:prstGeom prst="rect">
              <a:avLst/>
            </a:prstGeom>
            <a:noFill/>
          </p:spPr>
          <p:txBody>
            <a:bodyPr wrap="square" rtlCol="0">
              <a:norm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6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面向苹果公司需求</a:t>
              </a:r>
              <a:endParaRPr kumimoji="0" lang="en-US" altLang="zh-CN" sz="16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6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拟建设</a:t>
              </a:r>
              <a:r>
                <a:rPr kumimoji="0" lang="en-US"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48</a:t>
              </a:r>
              <a:r>
                <a:rPr kumimoji="0" lang="zh-CN" altLang="zh-CN" sz="16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颗</a:t>
              </a:r>
              <a:r>
                <a:rPr kumimoji="0" lang="zh-CN" altLang="en-US" sz="16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卫星</a:t>
              </a:r>
            </a:p>
          </p:txBody>
        </p:sp>
        <p:pic>
          <p:nvPicPr>
            <p:cNvPr id="20" name="图片 19" descr="地图&#10;&#10;描述已自动生成"/>
            <p:cNvPicPr/>
            <p:nvPr/>
          </p:nvPicPr>
          <p:blipFill rotWithShape="1">
            <a:blip r:embed="rId19"/>
            <a:srcRect l="27667" t="21667" b="1"/>
            <a:stretch>
              <a:fillRect/>
            </a:stretch>
          </p:blipFill>
          <p:spPr bwMode="auto">
            <a:xfrm>
              <a:off x="6984" y="7301"/>
              <a:ext cx="4154" cy="2031"/>
            </a:xfrm>
            <a:prstGeom prst="rect">
              <a:avLst/>
            </a:prstGeom>
            <a:noFill/>
            <a:ln>
              <a:noFill/>
            </a:ln>
          </p:spPr>
        </p:pic>
        <p:grpSp>
          <p:nvGrpSpPr>
            <p:cNvPr id="30" name="组合 29"/>
            <p:cNvGrpSpPr/>
            <p:nvPr/>
          </p:nvGrpSpPr>
          <p:grpSpPr>
            <a:xfrm>
              <a:off x="11362" y="1680"/>
              <a:ext cx="6801" cy="8605"/>
              <a:chOff x="11326" y="1680"/>
              <a:chExt cx="6801" cy="8605"/>
            </a:xfrm>
          </p:grpSpPr>
          <p:sp>
            <p:nvSpPr>
              <p:cNvPr id="21" name="文本框 20"/>
              <p:cNvSpPr txBox="1"/>
              <p:nvPr/>
            </p:nvSpPr>
            <p:spPr>
              <a:xfrm>
                <a:off x="13111" y="1749"/>
                <a:ext cx="3692" cy="556"/>
              </a:xfrm>
              <a:prstGeom prst="rect">
                <a:avLst/>
              </a:prstGeom>
              <a:noFill/>
            </p:spPr>
            <p:txBody>
              <a:bodyPr wrap="square" rtlCol="0">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en-US" altLang="zh-CN"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GW</a:t>
                </a:r>
                <a:r>
                  <a:rPr kumimoji="0" lang="zh-CN" altLang="en-US"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星座</a:t>
                </a:r>
                <a:r>
                  <a:rPr kumimoji="0" lang="en-US" altLang="zh-CN"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中国星网</a:t>
                </a:r>
              </a:p>
            </p:txBody>
          </p:sp>
          <p:sp>
            <p:nvSpPr>
              <p:cNvPr id="22" name="文本框 21"/>
              <p:cNvSpPr txBox="1"/>
              <p:nvPr>
                <p:custDataLst>
                  <p:tags r:id="rId10"/>
                </p:custDataLst>
              </p:nvPr>
            </p:nvSpPr>
            <p:spPr>
              <a:xfrm>
                <a:off x="12871" y="4663"/>
                <a:ext cx="5256" cy="556"/>
              </a:xfrm>
              <a:prstGeom prst="rect">
                <a:avLst/>
              </a:prstGeom>
              <a:noFill/>
            </p:spPr>
            <p:txBody>
              <a:bodyPr wrap="square" rtlCol="0">
                <a:normAutofit fontScale="97500"/>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拟建设</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1.3</a:t>
                </a:r>
                <a:r>
                  <a:rPr kumimoji="0" lang="zh-CN"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万颗</a:t>
                </a:r>
                <a:r>
                  <a:rPr kumimoji="0" lang="zh-CN" altLang="en-US"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卫星</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p:txBody>
          </p:sp>
          <p:sp>
            <p:nvSpPr>
              <p:cNvPr id="23" name="文本框 22"/>
              <p:cNvSpPr txBox="1"/>
              <p:nvPr>
                <p:custDataLst>
                  <p:tags r:id="rId11"/>
                </p:custDataLst>
              </p:nvPr>
            </p:nvSpPr>
            <p:spPr>
              <a:xfrm>
                <a:off x="12578" y="9311"/>
                <a:ext cx="5256" cy="974"/>
              </a:xfrm>
              <a:prstGeom prst="rect">
                <a:avLst/>
              </a:prstGeom>
              <a:noFill/>
            </p:spPr>
            <p:txBody>
              <a:bodyPr wrap="square" rtlCol="0">
                <a:norm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en-US"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2024</a:t>
                </a:r>
                <a:r>
                  <a:rPr kumimoji="0" lang="zh-CN" altLang="en-US"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年完成发射</a:t>
                </a:r>
                <a:r>
                  <a:rPr kumimoji="0" lang="en-US"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108</a:t>
                </a:r>
                <a:r>
                  <a:rPr kumimoji="0" lang="zh-CN" altLang="en-US"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颗</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拟建设</a:t>
                </a:r>
                <a:r>
                  <a:rPr kumimoji="0" lang="en-US"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1.5</a:t>
                </a:r>
                <a:r>
                  <a:rPr kumimoji="0" lang="zh-CN"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万颗</a:t>
                </a:r>
                <a:r>
                  <a:rPr kumimoji="0" lang="zh-CN" altLang="en-US"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卫星</a:t>
                </a:r>
              </a:p>
            </p:txBody>
          </p:sp>
          <p:sp>
            <p:nvSpPr>
              <p:cNvPr id="24" name="文本框 23"/>
              <p:cNvSpPr txBox="1"/>
              <p:nvPr/>
            </p:nvSpPr>
            <p:spPr>
              <a:xfrm>
                <a:off x="13111" y="5361"/>
                <a:ext cx="3692" cy="556"/>
              </a:xfrm>
              <a:prstGeom prst="rect">
                <a:avLst/>
              </a:prstGeom>
              <a:noFill/>
            </p:spPr>
            <p:txBody>
              <a:bodyPr wrap="square" rtlCol="0">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zh-CN" altLang="en-US"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千帆星座</a:t>
                </a:r>
                <a:r>
                  <a:rPr kumimoji="0" lang="en-US" altLang="zh-CN"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垣信卫星</a:t>
                </a:r>
              </a:p>
            </p:txBody>
          </p:sp>
          <p:pic>
            <p:nvPicPr>
              <p:cNvPr id="26" name="图片 25"/>
              <p:cNvPicPr>
                <a:picLocks noChangeAspect="1"/>
              </p:cNvPicPr>
              <p:nvPr/>
            </p:nvPicPr>
            <p:blipFill>
              <a:blip r:embed="rId20"/>
              <a:stretch>
                <a:fillRect/>
              </a:stretch>
            </p:blipFill>
            <p:spPr>
              <a:xfrm>
                <a:off x="11383" y="5885"/>
                <a:ext cx="6712" cy="3459"/>
              </a:xfrm>
              <a:prstGeom prst="rect">
                <a:avLst/>
              </a:prstGeom>
            </p:spPr>
          </p:pic>
          <p:pic>
            <p:nvPicPr>
              <p:cNvPr id="29" name="图片 28"/>
              <p:cNvPicPr>
                <a:picLocks noChangeAspect="1"/>
              </p:cNvPicPr>
              <p:nvPr/>
            </p:nvPicPr>
            <p:blipFill rotWithShape="1">
              <a:blip r:embed="rId21"/>
              <a:srcRect r="1398" b="2498"/>
              <a:stretch/>
            </p:blipFill>
            <p:spPr>
              <a:xfrm>
                <a:off x="11326" y="2243"/>
                <a:ext cx="6781" cy="2455"/>
              </a:xfrm>
              <a:prstGeom prst="rect">
                <a:avLst/>
              </a:prstGeom>
            </p:spPr>
          </p:pic>
          <p:sp>
            <p:nvSpPr>
              <p:cNvPr id="9" name="矩形: 圆角 84"/>
              <p:cNvSpPr/>
              <p:nvPr>
                <p:custDataLst>
                  <p:tags r:id="rId12"/>
                </p:custDataLst>
              </p:nvPr>
            </p:nvSpPr>
            <p:spPr>
              <a:xfrm>
                <a:off x="11383" y="1680"/>
                <a:ext cx="6724" cy="3460"/>
              </a:xfrm>
              <a:prstGeom prst="roundRect">
                <a:avLst>
                  <a:gd name="adj" fmla="val 11707"/>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25" name="矩形: 圆角 84"/>
              <p:cNvSpPr/>
              <p:nvPr>
                <p:custDataLst>
                  <p:tags r:id="rId13"/>
                </p:custDataLst>
              </p:nvPr>
            </p:nvSpPr>
            <p:spPr>
              <a:xfrm>
                <a:off x="11383" y="5338"/>
                <a:ext cx="6724" cy="4920"/>
              </a:xfrm>
              <a:prstGeom prst="roundRect">
                <a:avLst>
                  <a:gd name="adj" fmla="val 11707"/>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grpSp>
      </p:grpSp>
      <p:sp>
        <p:nvSpPr>
          <p:cNvPr id="3" name="灯片编号占位符 2">
            <a:extLst>
              <a:ext uri="{FF2B5EF4-FFF2-40B4-BE49-F238E27FC236}">
                <a16:creationId xmlns:a16="http://schemas.microsoft.com/office/drawing/2014/main" id="{12BE8C7C-0B9D-4EC2-B30F-9F84150C8CE5}"/>
              </a:ext>
            </a:extLst>
          </p:cNvPr>
          <p:cNvSpPr>
            <a:spLocks noGrp="1"/>
          </p:cNvSpPr>
          <p:nvPr>
            <p:ph type="sldNum" sz="quarter" idx="12"/>
          </p:nvPr>
        </p:nvSpPr>
        <p:spPr/>
        <p:txBody>
          <a:bodyPr/>
          <a:lstStyle/>
          <a:p>
            <a:fld id="{E077DA78-E013-4A8C-AD75-63A150561B10}" type="slidenum">
              <a:rPr lang="zh-CN" altLang="en-US" smtClean="0"/>
              <a:t>9</a:t>
            </a:fld>
            <a:endParaRPr lang="zh-CN" altLang="en-US"/>
          </a:p>
        </p:txBody>
      </p:sp>
    </p:spTree>
    <p:custDataLst>
      <p:tags r:id="rId1"/>
    </p:custData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arrow&quot;,&quot;Name&quot;:&quot;窄&quot;,&quot;HeaderHeight&quot;:10.0,&quot;FooterHeight&quot;:5.0,&quot;SideMargin&quot;:2.5,&quot;TopMargin&quot;:0.0,&quot;BottomMargin&quot;:0.0,&quot;IntervalMargin&quot;:1.0,&quot;SettingType&quot;:&quot;System&quot;}"/>
  <p:tag name="COMMONDATA" val="eyJoZGlkIjoiMjAwMmM4MjgyZWNkMzMwNWVhMGM0NjU1YWJkMDk2MzIifQ=="/>
  <p:tag name="RESOURCE_RECORD_KEY" val="{&quot;65&quot;:[20220059],&quot;70&quot;:[3320069,3320073,331465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TYPE" val="f"/>
  <p:tag name="KSO_WM_UNIT_INDEX" val="1"/>
  <p:tag name="KSO_WM_UNIT_VALUE" val="160"/>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f*2"/>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TYPE" val="f"/>
  <p:tag name="KSO_WM_UNIT_INDEX" val="2"/>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a*1_1"/>
  <p:tag name="KSO_WM_UNIT_LAYERLEVEL" val="1_1"/>
  <p:tag name="KSO_WM_TAG_VERSION" val="3.0"/>
  <p:tag name="KSO_WM_BEAUTIFY_FLAG" val="#wm#"/>
  <p:tag name="KSO_WM_UNIT_PRESET_TEXT" val="单击此处编辑母版文本样式"/>
  <p:tag name="KSO_WM_UNIT_NOCLEAR" val="0"/>
  <p:tag name="KSO_WM_UNIT_TYPE" val="h_a"/>
  <p:tag name="KSO_WM_UNIT_INDEX" val="1_1"/>
  <p:tag name="KSO_WM_UNIT_ISCONTENTSTITLE" val="0"/>
  <p:tag name="KSO_WM_UNIT_ISNUMDGMTITLE" val="0"/>
  <p:tag name="KSO_WM_UNIT_VALUE" val="19"/>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f*1_1"/>
  <p:tag name="KSO_WM_UNIT_LAYERLEVEL" val="1_1"/>
  <p:tag name="KSO_WM_TAG_VERSION" val="3.0"/>
  <p:tag name="KSO_WM_BEAUTIFY_FLAG" val="#wm#"/>
  <p:tag name="KSO_WM_UNIT_SUBTYPE" val="a"/>
  <p:tag name="KSO_WM_UNIT_PRESET_TEXT" val="单击此处编辑母版文本样式&#10;二级&#10;三级&#10;四级&#10;五级"/>
  <p:tag name="KSO_WM_UNIT_NOCLEAR" val="0"/>
  <p:tag name="KSO_WM_UNIT_VALUE" val="128"/>
  <p:tag name="KSO_WM_UNIT_TYPE" val="h_f"/>
  <p:tag name="KSO_WM_UNIT_INDEX" val="1_1"/>
</p:tagLst>
</file>

<file path=ppt/tags/tag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a*2_1"/>
  <p:tag name="KSO_WM_UNIT_LAYERLEVEL" val="1_1"/>
  <p:tag name="KSO_WM_TAG_VERSION" val="3.0"/>
  <p:tag name="KSO_WM_BEAUTIFY_FLAG" val="#wm#"/>
  <p:tag name="KSO_WM_UNIT_PRESET_TEXT" val="单击此处编辑母版文本样式"/>
  <p:tag name="KSO_WM_UNIT_NOCLEAR" val="0"/>
  <p:tag name="KSO_WM_UNIT_TYPE" val="h_a"/>
  <p:tag name="KSO_WM_UNIT_INDEX" val="2_1"/>
  <p:tag name="KSO_WM_UNIT_ISCONTENTSTITLE" val="0"/>
  <p:tag name="KSO_WM_UNIT_ISNUMDGMTITLE" val="0"/>
  <p:tag name="KSO_WM_UNIT_VALUE" val="19"/>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f*2_1"/>
  <p:tag name="KSO_WM_UNIT_LAYERLEVEL" val="1_1"/>
  <p:tag name="KSO_WM_TAG_VERSION" val="3.0"/>
  <p:tag name="KSO_WM_BEAUTIFY_FLAG" val="#wm#"/>
  <p:tag name="KSO_WM_UNIT_SUBTYPE" val="a"/>
  <p:tag name="KSO_WM_UNIT_PRESET_TEXT" val="单击此处编辑母版文本样式&#10;二级&#10;三级&#10;四级&#10;五级"/>
  <p:tag name="KSO_WM_UNIT_NOCLEAR" val="0"/>
  <p:tag name="KSO_WM_UNIT_VALUE" val="128"/>
  <p:tag name="KSO_WM_UNIT_TYPE" val="h_f"/>
  <p:tag name="KSO_WM_UNIT_INDEX" val="2_1"/>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VALUE" val="396"/>
  <p:tag name="KSO_WM_UNIT_TYPE" val="f"/>
  <p:tag name="KSO_WM_UNIT_INDEX" val="1"/>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b*1"/>
  <p:tag name="KSO_WM_UNIT_LAYERLEVEL" val="1"/>
  <p:tag name="KSO_WM_TAG_VERSION" val="3.0"/>
  <p:tag name="KSO_WM_BEAUTIFY_FLAG" val="#wm#"/>
  <p:tag name="KSO_WM_UNIT_ISCONTENTSTITLE" val="0"/>
  <p:tag name="KSO_WM_UNIT_ISNUMDGMTITLE" val="0"/>
  <p:tag name="KSO_WM_UNIT_PRESET_TEXT" val="单击此处编辑母版副标题样式"/>
  <p:tag name="KSO_WM_UNIT_NOCLEAR" val="0"/>
  <p:tag name="KSO_WM_UNIT_VALUE" val="40"/>
  <p:tag name="KSO_WM_UNIT_TYPE" val="b"/>
  <p:tag name="KSO_WM_UNIT_INDEX" val="1"/>
</p:tagLst>
</file>

<file path=ppt/tags/tag1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1"/>
  <p:tag name="KSO_WM_UNIT_LAYERLEVEL" val="1"/>
  <p:tag name="KSO_WM_TAG_VERSION" val="3.0"/>
  <p:tag name="KSO_WM_BEAUTIFY_FLAG" val="#wm#"/>
  <p:tag name="KSO_WM_UNIT_TYPE" val="i"/>
  <p:tag name="KSO_WM_UNIT_INDEX" val="1"/>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2"/>
  <p:tag name="KSO_WM_UNIT_LAYERLEVEL" val="1"/>
  <p:tag name="KSO_WM_TAG_VERSION" val="3.0"/>
  <p:tag name="KSO_WM_BEAUTIFY_FLAG" val="#wm#"/>
  <p:tag name="KSO_WM_UNIT_TYPE" val="i"/>
  <p:tag name="KSO_WM_UNIT_INDEX" val="2"/>
</p:tagLst>
</file>

<file path=ppt/tags/tag1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3"/>
  <p:tag name="KSO_WM_UNIT_LAYERLEVEL" val="1"/>
  <p:tag name="KSO_WM_TAG_VERSION" val="3.0"/>
  <p:tag name="KSO_WM_BEAUTIFY_FLAG" val="#wm#"/>
  <p:tag name="KSO_WM_UNIT_TYPE" val="i"/>
  <p:tag name="KSO_WM_UNIT_INDEX" val="3"/>
</p:tagLst>
</file>

<file path=ppt/tags/tag1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4"/>
  <p:tag name="KSO_WM_UNIT_LAYERLEVEL" val="1"/>
  <p:tag name="KSO_WM_TAG_VERSION" val="3.0"/>
  <p:tag name="KSO_WM_BEAUTIFY_FLAG" val="#wm#"/>
  <p:tag name="KSO_WM_UNIT_TYPE" val="i"/>
  <p:tag name="KSO_WM_UNIT_INDEX" val="4"/>
</p:tagLst>
</file>

<file path=ppt/tags/tag1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30"/>
  <p:tag name="KSO_WM_UNIT_TYPE" val="a"/>
  <p:tag name="KSO_WM_UNIT_INDEX" val="1"/>
</p:tagLst>
</file>

<file path=ppt/tags/tag1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 name="KSO_WM_UNIT_NOCLEAR" val="0"/>
</p:tagLst>
</file>

<file path=ppt/tags/tag1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Lst>
</file>

<file path=ppt/tags/tag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f*5"/>
  <p:tag name="KSO_WM_UNIT_LAYERLEVEL" val="1"/>
  <p:tag name="KSO_WM_TAG_VERSION" val="3.0"/>
  <p:tag name="KSO_WM_BEAUTIFY_FLAG" val="#wm#"/>
  <p:tag name="KSO_WM_UNIT_SUBTYPE" val="b"/>
  <p:tag name="KSO_WM_UNIT_PRESET_TEXT" val="署名占位符"/>
  <p:tag name="KSO_WM_UNIT_NOCLEAR" val="0"/>
  <p:tag name="KSO_WM_UNIT_VALUE" val="8"/>
  <p:tag name="KSO_WM_UNIT_TYPE" val="f"/>
  <p:tag name="KSO_WM_UNIT_INDEX" val="5"/>
</p:tagLst>
</file>

<file path=ppt/tags/tag139.xml><?xml version="1.0" encoding="utf-8"?>
<p:tagLst xmlns:a="http://schemas.openxmlformats.org/drawingml/2006/main" xmlns:r="http://schemas.openxmlformats.org/officeDocument/2006/relationships" xmlns:p="http://schemas.openxmlformats.org/presentationml/2006/main">
  <p:tag name="KSO_WM_SLIDE_TYPE" val="contents"/>
  <p:tag name="KSO_WM_TEMPLATE_SUBCATEGORY" val="29"/>
  <p:tag name="KSO_WM_TEMPLATE_COLOR_TYPE" val="0"/>
  <p:tag name="KSO_WM_TAG_VERSION" val="3.0"/>
  <p:tag name="KSO_WM_SLIDE_SUBTYPE" val="diag"/>
  <p:tag name="KSO_WM_SLIDE_ITEM_CNT" val="4"/>
  <p:tag name="KSO_WM_DIAGRAM_GROUP_CODE" val="l1-1"/>
  <p:tag name="KSO_WM_BEAUTIFY_FLAG" val="#wm#"/>
  <p:tag name="KSO_WM_TEMPLATE_INDEX" val="20236787"/>
  <p:tag name="KSO_WM_TEMPLATE_CATEGORY" val="custom"/>
  <p:tag name="KSO_WM_SLIDE_INDEX" val="4"/>
  <p:tag name="KSO_WM_SLIDE_ID" val="custom20236787_4"/>
  <p:tag name="KSO_WM_TEMPLATE_MASTER_TYPE" val="0"/>
  <p:tag name="KSO_WM_SLIDE_LAYOUT" val="a_l"/>
  <p:tag name="KSO_WM_SLIDE_LAYOUT_CNT" val="1_1"/>
  <p:tag name="KSO_WM_SLIDE_DIAGTYPE" val="l"/>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UNIT_TYPE" val="a"/>
  <p:tag name="KSO_WM_UNIT_INDEX" val="1"/>
  <p:tag name="KSO_WM_BEAUTIFY_FLAG" val="#wm#"/>
  <p:tag name="KSO_WM_TAG_VERSION" val="3.0"/>
  <p:tag name="KSO_WM_UNIT_ISCONTENTSTITLE" val="1"/>
  <p:tag name="KSO_WM_DIAGRAM_GROUP_CODE" val="l1-1"/>
  <p:tag name="KSO_WM_DIAGRAM_COLOR_TRICK" val="1"/>
  <p:tag name="KSO_WM_DIAGRAM_COLOR_TEXT_CAN_REMOVE" val="n"/>
  <p:tag name="KSO_WM_UNIT_ID" val="custom20236787_4*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87"/>
  <p:tag name="KSO_WM_TEMPLATE_CATEGORY" val="custom"/>
  <p:tag name="KSO_WM_UNIT_PRESET_TEXT_INDEX" val="0"/>
  <p:tag name="KSO_WM_UNIT_PRESET_TEXT_LEN" val="0"/>
  <p:tag name="KSO_WM_UNIT_TEXT_FILL_FORE_SCHEMECOLOR_INDEX" val="5"/>
  <p:tag name="KSO_WM_UNIT_USESOURCEFORMAT_APPLY" val="1"/>
</p:tagLst>
</file>

<file path=ppt/tags/tag141.xml><?xml version="1.0" encoding="utf-8"?>
<p:tagLst xmlns:a="http://schemas.openxmlformats.org/drawingml/2006/main" xmlns:r="http://schemas.openxmlformats.org/officeDocument/2006/relationships" xmlns:p="http://schemas.openxmlformats.org/presentationml/2006/main">
  <p:tag name="KSO_WM_UNIT_TYPE" val="i"/>
  <p:tag name="KSO_WM_UNIT_INDEX" val="1"/>
  <p:tag name="KSO_WM_BEAUTIFY_FLAG" val="#wm#"/>
  <p:tag name="KSO_WM_TAG_VERSION" val="3.0"/>
  <p:tag name="KSO_WM_DIAGRAM_GROUP_CODE" val="l1-1"/>
  <p:tag name="KSO_WM_DIAGRAM_COLOR_TRICK" val="1"/>
  <p:tag name="KSO_WM_DIAGRAM_COLOR_TEXT_CAN_REMOVE" val="n"/>
  <p:tag name="KSO_WM_UNIT_ID" val="custom20236787_4*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87"/>
  <p:tag name="KSO_WM_TEMPLATE_CATEGORY" val="custom"/>
  <p:tag name="KSO_WM_UNIT_FILL_FORE_SCHEMECOLOR_INDEX" val="5"/>
  <p:tag name="KSO_WM_UNIT_FILL_TYPE" val="1"/>
  <p:tag name="KSO_WM_UNIT_TEXT_FILL_FORE_SCHEMECOLOR_INDEX" val="2"/>
  <p:tag name="KSO_WM_UNIT_TEXT_FILL_TYPE" val="1"/>
  <p:tag name="KSO_WM_UNIT_USESOURCEFORMAT_APPLY" val="1"/>
</p:tagLst>
</file>

<file path=ppt/tags/tag142.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1_2"/>
  <p:tag name="KSO_WM_TAG_VERSION" val="3.0"/>
  <p:tag name="KSO_WM_DIAGRAM_VERSION" val="3"/>
  <p:tag name="KSO_WM_DIAGRAM_GROUP_CODE" val="l1-1"/>
  <p:tag name="KSO_WM_DIAGRAM_COLOR_TRICK" val="1"/>
  <p:tag name="KSO_WM_DIAGRAM_COLOR_TEXT_CAN_REMOVE" val="n"/>
  <p:tag name="KSO_WM_UNIT_ID" val="custom20236787_6*l_h_i*1_1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3.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1_1"/>
  <p:tag name="KSO_WM_TAG_VERSION" val="3.0"/>
  <p:tag name="KSO_WM_DIAGRAM_VERSION" val="3"/>
  <p:tag name="KSO_WM_DIAGRAM_GROUP_CODE" val="l1-1"/>
  <p:tag name="KSO_WM_DIAGRAM_COLOR_TRICK" val="1"/>
  <p:tag name="KSO_WM_DIAGRAM_COLOR_TEXT_CAN_REMOVE" val="n"/>
  <p:tag name="KSO_WM_UNIT_ID" val="custom20236787_6*l_h_f*1_1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44.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2_2"/>
  <p:tag name="KSO_WM_TAG_VERSION" val="3.0"/>
  <p:tag name="KSO_WM_DIAGRAM_VERSION" val="3"/>
  <p:tag name="KSO_WM_DIAGRAM_GROUP_CODE" val="l1-1"/>
  <p:tag name="KSO_WM_DIAGRAM_COLOR_TRICK" val="1"/>
  <p:tag name="KSO_WM_DIAGRAM_COLOR_TEXT_CAN_REMOVE" val="n"/>
  <p:tag name="KSO_WM_UNIT_ID" val="custom20236787_6*l_h_i*1_2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5.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2_1"/>
  <p:tag name="KSO_WM_TAG_VERSION" val="3.0"/>
  <p:tag name="KSO_WM_DIAGRAM_VERSION" val="3"/>
  <p:tag name="KSO_WM_DIAGRAM_GROUP_CODE" val="l1-1"/>
  <p:tag name="KSO_WM_DIAGRAM_COLOR_TRICK" val="1"/>
  <p:tag name="KSO_WM_DIAGRAM_COLOR_TEXT_CAN_REMOVE" val="n"/>
  <p:tag name="KSO_WM_UNIT_ID" val="custom20236787_6*l_h_f*1_2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46.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3_2"/>
  <p:tag name="KSO_WM_TAG_VERSION" val="3.0"/>
  <p:tag name="KSO_WM_DIAGRAM_VERSION" val="3"/>
  <p:tag name="KSO_WM_DIAGRAM_GROUP_CODE" val="l1-1"/>
  <p:tag name="KSO_WM_DIAGRAM_COLOR_TRICK" val="1"/>
  <p:tag name="KSO_WM_DIAGRAM_COLOR_TEXT_CAN_REMOVE" val="n"/>
  <p:tag name="KSO_WM_UNIT_ID" val="custom20236787_6*l_h_i*1_3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7.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3_1"/>
  <p:tag name="KSO_WM_TAG_VERSION" val="3.0"/>
  <p:tag name="KSO_WM_DIAGRAM_VERSION" val="3"/>
  <p:tag name="KSO_WM_DIAGRAM_GROUP_CODE" val="l1-1"/>
  <p:tag name="KSO_WM_DIAGRAM_COLOR_TRICK" val="1"/>
  <p:tag name="KSO_WM_DIAGRAM_COLOR_TEXT_CAN_REMOVE" val="n"/>
  <p:tag name="KSO_WM_UNIT_ID" val="custom20236787_6*l_h_f*1_3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48.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4_2"/>
  <p:tag name="KSO_WM_TAG_VERSION" val="3.0"/>
  <p:tag name="KSO_WM_DIAGRAM_VERSION" val="3"/>
  <p:tag name="KSO_WM_DIAGRAM_GROUP_CODE" val="l1-1"/>
  <p:tag name="KSO_WM_DIAGRAM_COLOR_TRICK" val="1"/>
  <p:tag name="KSO_WM_DIAGRAM_COLOR_TEXT_CAN_REMOVE" val="n"/>
  <p:tag name="KSO_WM_UNIT_ID" val="custom20236787_6*l_h_i*1_4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9.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4_1"/>
  <p:tag name="KSO_WM_TAG_VERSION" val="3.0"/>
  <p:tag name="KSO_WM_DIAGRAM_VERSION" val="3"/>
  <p:tag name="KSO_WM_DIAGRAM_GROUP_CODE" val="l1-1"/>
  <p:tag name="KSO_WM_DIAGRAM_COLOR_TRICK" val="1"/>
  <p:tag name="KSO_WM_DIAGRAM_COLOR_TEXT_CAN_REMOVE" val="n"/>
  <p:tag name="KSO_WM_UNIT_ID" val="custom20236787_6*l_h_f*1_4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5_2"/>
  <p:tag name="KSO_WM_TAG_VERSION" val="3.0"/>
  <p:tag name="KSO_WM_DIAGRAM_VERSION" val="3"/>
  <p:tag name="KSO_WM_DIAGRAM_GROUP_CODE" val="l1-1"/>
  <p:tag name="KSO_WM_DIAGRAM_COLOR_TRICK" val="1"/>
  <p:tag name="KSO_WM_DIAGRAM_COLOR_TEXT_CAN_REMOVE" val="n"/>
  <p:tag name="KSO_WM_UNIT_ID" val="custom20236787_6*l_h_i*1_5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51.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5_1"/>
  <p:tag name="KSO_WM_TAG_VERSION" val="3.0"/>
  <p:tag name="KSO_WM_DIAGRAM_VERSION" val="3"/>
  <p:tag name="KSO_WM_DIAGRAM_GROUP_CODE" val="l1-1"/>
  <p:tag name="KSO_WM_DIAGRAM_COLOR_TRICK" val="1"/>
  <p:tag name="KSO_WM_DIAGRAM_COLOR_TEXT_CAN_REMOVE" val="n"/>
  <p:tag name="KSO_WM_UNIT_ID" val="custom20236787_6*l_h_f*1_5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52.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6_2"/>
  <p:tag name="KSO_WM_TAG_VERSION" val="3.0"/>
  <p:tag name="KSO_WM_DIAGRAM_VERSION" val="3"/>
  <p:tag name="KSO_WM_DIAGRAM_GROUP_CODE" val="l1-1"/>
  <p:tag name="KSO_WM_DIAGRAM_COLOR_TRICK" val="1"/>
  <p:tag name="KSO_WM_DIAGRAM_COLOR_TEXT_CAN_REMOVE" val="n"/>
  <p:tag name="KSO_WM_UNIT_ID" val="custom20236787_6*l_h_i*1_6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53.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6_1"/>
  <p:tag name="KSO_WM_TAG_VERSION" val="3.0"/>
  <p:tag name="KSO_WM_DIAGRAM_VERSION" val="3"/>
  <p:tag name="KSO_WM_DIAGRAM_GROUP_CODE" val="l1-1"/>
  <p:tag name="KSO_WM_DIAGRAM_COLOR_TRICK" val="1"/>
  <p:tag name="KSO_WM_DIAGRAM_COLOR_TEXT_CAN_REMOVE" val="n"/>
  <p:tag name="KSO_WM_UNIT_ID" val="custom20236787_6*l_h_f*1_6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54.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1:51&quot;,&quot;maxSize&quot;:{&quot;size1&quot;:22.2},&quot;minSize&quot;:{&quot;size1&quot;:13.5},&quot;normalSize&quot;:{&quot;size1&quot;:13.5},&quot;subLayout&quot;:[{&quot;id&quot;:&quot;2024-10-27T22:01:51&quot;,&quot;margin&quot;:{&quot;bottom&quot;:0.025999998673796654,&quot;left&quot;:2.117000102996826,&quot;right&quot;:1.2699999809265137,&quot;top&quot;:0.4230000376701355},&quot;type&quot;:0},{&quot;id&quot;:&quot;2024-10-27T22:01:5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1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1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1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1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9"/>
  <p:tag name="KSO_WM_UNIT_TEXT_FILL_TYPE" val="1"/>
</p:tagLst>
</file>

<file path=ppt/tags/tag161.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1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4.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1:52&quot;,&quot;maxSize&quot;:{&quot;size1&quot;:22.2},&quot;minSize&quot;:{&quot;size1&quot;:13.5},&quot;normalSize&quot;:{&quot;size1&quot;:13.5},&quot;subLayout&quot;:[{&quot;id&quot;:&quot;2024-10-27T22:01:52&quot;,&quot;margin&quot;:{&quot;bottom&quot;:0.025999998673796654,&quot;left&quot;:2.117000102996826,&quot;right&quot;:1.2699999809265137,&quot;top&quot;:0.4230000376701355},&quot;type&quot;:0},{&quot;id&quot;:&quot;2024-10-27T22:01:5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465.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67.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68.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2.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73.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74.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75.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76.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77.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10-27T22:01:51&quot;,&#10;    &quot;max&quot;: 7.874015747866281e-05,&#10;    &quot;topChanged&quot;: 0&#10;}&#10;"/>
  <p:tag name="KSO_WM_UNIT_TEXT_FILL_FORE_SCHEMECOLOR_INDEX_BRIGHTNESS" val="0"/>
  <p:tag name="KSO_WM_UNIT_TEXT_FILL_FORE_SCHEMECOLOR_INDEX" val="13"/>
  <p:tag name="KSO_WM_UNIT_TEXT_FILL_TYPE" val="1"/>
</p:tagLst>
</file>

<file path=ppt/tags/tag4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481.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2.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3.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6"/>
  <p:tag name="KSO_WM_UNIT_TEXT_FILL_TYPE" val="1"/>
</p:tagLst>
</file>

<file path=ppt/tags/tag484.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5.xml><?xml version="1.0" encoding="utf-8"?>
<p:tagLst xmlns:a="http://schemas.openxmlformats.org/drawingml/2006/main" xmlns:r="http://schemas.openxmlformats.org/officeDocument/2006/relationships" xmlns:p="http://schemas.openxmlformats.org/presentationml/2006/main">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7.xml><?xml version="1.0" encoding="utf-8"?>
<p:tagLst xmlns:a="http://schemas.openxmlformats.org/drawingml/2006/main" xmlns:r="http://schemas.openxmlformats.org/officeDocument/2006/relationships" xmlns:p="http://schemas.openxmlformats.org/presentationml/2006/main">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8.xml><?xml version="1.0" encoding="utf-8"?>
<p:tagLst xmlns:a="http://schemas.openxmlformats.org/drawingml/2006/main" xmlns:r="http://schemas.openxmlformats.org/officeDocument/2006/relationships" xmlns:p="http://schemas.openxmlformats.org/presentationml/2006/main">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0.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6"/>
  <p:tag name="KSO_WM_UNIT_TEXT_FILL_TYPE" val="1"/>
</p:tagLst>
</file>

<file path=ppt/tags/tag491.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8.xml><?xml version="1.0" encoding="utf-8"?>
<p:tagLst xmlns:a="http://schemas.openxmlformats.org/drawingml/2006/main" xmlns:r="http://schemas.openxmlformats.org/officeDocument/2006/relationships" xmlns:p="http://schemas.openxmlformats.org/presentationml/2006/main">
  <p:tag name="KSO_WM_UNIT_FILL_FORE_SCHEMECOLOR_INDEX_BRIGHTNESS" val="0.6"/>
  <p:tag name="KSO_WM_UNIT_FILL_FORE_SCHEMECOLOR_INDEX" val="8"/>
  <p:tag name="KSO_WM_UNIT_FILL_TYPE" val="1"/>
  <p:tag name="KSO_WM_UNIT_TEXT_FILL_FORE_SCHEMECOLOR_INDEX_BRIGHTNESS" val="0"/>
  <p:tag name="KSO_WM_UNIT_TEXT_FILL_FORE_SCHEMECOLOR_INDEX" val="2"/>
  <p:tag name="KSO_WM_UNIT_TEXT_FILL_TYPE" val="1"/>
</p:tagLst>
</file>

<file path=ppt/tags/tag49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00.xml><?xml version="1.0" encoding="utf-8"?>
<p:tagLst xmlns:a="http://schemas.openxmlformats.org/drawingml/2006/main" xmlns:r="http://schemas.openxmlformats.org/officeDocument/2006/relationships" xmlns:p="http://schemas.openxmlformats.org/presentationml/2006/main">
  <p:tag name="KSO_WM_UNIT_FILL_FORE_SCHEMECOLOR_INDEX_BRIGHTNESS" val="0.6"/>
  <p:tag name="KSO_WM_UNIT_FILL_FORE_SCHEMECOLOR_INDEX" val="7"/>
  <p:tag name="KSO_WM_UNIT_FILL_TYPE" val="1"/>
  <p:tag name="KSO_WM_UNIT_TEXT_FILL_FORE_SCHEMECOLOR_INDEX_BRIGHTNESS" val="0"/>
  <p:tag name="KSO_WM_UNIT_TEXT_FILL_FORE_SCHEMECOLOR_INDEX" val="13"/>
  <p:tag name="KSO_WM_UNIT_TEXT_FILL_TYPE" val="1"/>
</p:tagLst>
</file>

<file path=ppt/tags/tag501.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4"/>
  <p:tag name="KSO_WM_UNIT_FILL_FORE_SCHEMECOLOR_INDEX" val="7"/>
  <p:tag name="KSO_WM_UNIT_FILL_TYPE" val="1"/>
  <p:tag name="KSO_WM_UNIT_TEXT_FILL_FORE_SCHEMECOLOR_INDEX_BRIGHTNESS" val="0"/>
  <p:tag name="KSO_WM_UNIT_TEXT_FILL_FORE_SCHEMECOLOR_INDEX" val="13"/>
  <p:tag name="KSO_WM_UNIT_TEXT_FILL_TYPE" val="1"/>
</p:tagLst>
</file>

<file path=ppt/tags/tag502.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2:03&quot;,&quot;maxSize&quot;:{&quot;size1&quot;:22.2},&quot;minSize&quot;:{&quot;size1&quot;:13.5},&quot;normalSize&quot;:{&quot;size1&quot;:13.5},&quot;subLayout&quot;:[{&quot;id&quot;:&quot;2024-10-27T22:02:03&quot;,&quot;margin&quot;:{&quot;bottom&quot;:0.025999998673796654,&quot;left&quot;:2.117000102996826,&quot;right&quot;:1.2699999809265137,&quot;top&quot;:0.4230000376701355},&quot;type&quot;:0},{&quot;id&quot;:&quot;2024-10-27T22:02:0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5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4.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5"/>
  <p:tag name="KSO_WM_UNIT_FILL_TYPE" val="1"/>
  <p:tag name="KSO_WM_UNIT_TEXT_FILL_FORE_SCHEMECOLOR_INDEX_BRIGHTNESS" val="0"/>
  <p:tag name="KSO_WM_UNIT_TEXT_FILL_FORE_SCHEMECOLOR_INDEX" val="2"/>
  <p:tag name="KSO_WM_UNIT_TEXT_FILL_TYPE" val="1"/>
</p:tagLst>
</file>

<file path=ppt/tags/tag5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0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5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51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17.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5"/>
  <p:tag name="KSO_WM_UNIT_FILL_TYPE" val="1"/>
  <p:tag name="KSO_WM_UNIT_TEXT_FILL_FORE_SCHEMECOLOR_INDEX_BRIGHTNESS" val="0"/>
  <p:tag name="KSO_WM_UNIT_TEXT_FILL_FORE_SCHEMECOLOR_INDEX" val="2"/>
  <p:tag name="KSO_WM_UNIT_TEXT_FILL_TYPE" val="1"/>
</p:tagLst>
</file>

<file path=ppt/tags/tag51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19.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2:03&quot;,&quot;maxSize&quot;:{&quot;size1&quot;:22.2},&quot;minSize&quot;:{&quot;size1&quot;:13.5},&quot;normalSize&quot;:{&quot;size1&quot;:13.5},&quot;subLayout&quot;:[{&quot;id&quot;:&quot;2024-10-27T22:02:03&quot;,&quot;margin&quot;:{&quot;bottom&quot;:0.025999998673796654,&quot;left&quot;:2.117000102996826,&quot;right&quot;:1.2699999809265137,&quot;top&quot;:0.4230000376701355},&quot;type&quot;:0},{&quot;id&quot;:&quot;2024-10-27T22:02:0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0.xml><?xml version="1.0" encoding="utf-8"?>
<p:tagLst xmlns:a="http://schemas.openxmlformats.org/drawingml/2006/main" xmlns:r="http://schemas.openxmlformats.org/officeDocument/2006/relationships" xmlns:p="http://schemas.openxmlformats.org/presentationml/2006/main">
  <p:tag name="KSO_WM_UNIT_FILL_FORE_SCHEMECOLOR_INDEX_1_BRIGHTNESS" val="0.95"/>
  <p:tag name="KSO_WM_UNIT_FILL_FORE_SCHEMECOLOR_INDEX_1" val="10"/>
  <p:tag name="KSO_WM_UNIT_FILL_FORE_SCHEMECOLOR_INDEX_1_POS" val="0.28"/>
  <p:tag name="KSO_WM_UNIT_FILL_FORE_SCHEMECOLOR_INDEX_1_TRANS" val="1"/>
  <p:tag name="KSO_WM_UNIT_FILL_FORE_SCHEMECOLOR_INDEX_2_BRIGHTNESS" val="0.55"/>
  <p:tag name="KSO_WM_UNIT_FILL_FORE_SCHEMECOLOR_INDEX_2" val="10"/>
  <p:tag name="KSO_WM_UNIT_FILL_FORE_SCHEMECOLOR_INDEX_2_POS" val="0.38"/>
  <p:tag name="KSO_WM_UNIT_FILL_FORE_SCHEMECOLOR_INDEX_2_TRANS" val="0.42"/>
  <p:tag name="KSO_WM_UNIT_FILL_FORE_SCHEMECOLOR_INDEX_3_BRIGHTNESS" val="0.4"/>
  <p:tag name="KSO_WM_UNIT_FILL_FORE_SCHEMECOLOR_INDEX_3" val="10"/>
  <p:tag name="KSO_WM_UNIT_FILL_FORE_SCHEMECOLOR_INDEX_3_POS" val="0.53"/>
  <p:tag name="KSO_WM_UNIT_FILL_FORE_SCHEMECOLOR_INDEX_3_TRANS" val="0"/>
  <p:tag name="KSO_WM_UNIT_FILL_FORE_SCHEMECOLOR_INDEX_4_BRIGHTNESS" val="0"/>
  <p:tag name="KSO_WM_UNIT_FILL_FORE_SCHEMECOLOR_INDEX_4" val="10"/>
  <p:tag name="KSO_WM_UNIT_FILL_FORE_SCHEMECOLOR_INDEX_4_POS" val="1"/>
  <p:tag name="KSO_WM_UNIT_FILL_FORE_SCHEMECOLOR_INDEX_4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2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2.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4"/>
  <p:tag name="KSO_WM_UNIT_FILL_FORE_SCHEMECOLOR_INDEX_2" val="10"/>
  <p:tag name="KSO_WM_UNIT_FILL_FORE_SCHEMECOLOR_INDEX_2_POS" val="0.47"/>
  <p:tag name="KSO_WM_UNIT_FILL_FORE_SCHEMECOLOR_INDEX_2_TRANS" val="0"/>
  <p:tag name="KSO_WM_UNIT_FILL_FORE_SCHEMECOLOR_INDEX_3_BRIGHTNESS" val="0.55"/>
  <p:tag name="KSO_WM_UNIT_FILL_FORE_SCHEMECOLOR_INDEX_3" val="10"/>
  <p:tag name="KSO_WM_UNIT_FILL_FORE_SCHEMECOLOR_INDEX_3_POS" val="0.62"/>
  <p:tag name="KSO_WM_UNIT_FILL_FORE_SCHEMECOLOR_INDEX_3_TRANS" val="0.42"/>
  <p:tag name="KSO_WM_UNIT_FILL_FORE_SCHEMECOLOR_INDEX_4_BRIGHTNESS" val="0.95"/>
  <p:tag name="KSO_WM_UNIT_FILL_FORE_SCHEMECOLOR_INDEX_4" val="10"/>
  <p:tag name="KSO_WM_UNIT_FILL_FORE_SCHEMECOLOR_INDEX_4_POS" val="0.72"/>
  <p:tag name="KSO_WM_UNIT_FILL_FORE_SCHEMECOLOR_INDEX_4_TRANS" val="1"/>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4.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4"/>
  <p:tag name="KSO_WM_UNIT_FILL_FORE_SCHEMECOLOR_INDEX_2" val="10"/>
  <p:tag name="KSO_WM_UNIT_FILL_FORE_SCHEMECOLOR_INDEX_2_POS" val="0.47"/>
  <p:tag name="KSO_WM_UNIT_FILL_FORE_SCHEMECOLOR_INDEX_2_TRANS" val="0"/>
  <p:tag name="KSO_WM_UNIT_FILL_FORE_SCHEMECOLOR_INDEX_3_BRIGHTNESS" val="0.55"/>
  <p:tag name="KSO_WM_UNIT_FILL_FORE_SCHEMECOLOR_INDEX_3" val="10"/>
  <p:tag name="KSO_WM_UNIT_FILL_FORE_SCHEMECOLOR_INDEX_3_POS" val="0.62"/>
  <p:tag name="KSO_WM_UNIT_FILL_FORE_SCHEMECOLOR_INDEX_3_TRANS" val="0.42"/>
  <p:tag name="KSO_WM_UNIT_FILL_FORE_SCHEMECOLOR_INDEX_4_BRIGHTNESS" val="0.95"/>
  <p:tag name="KSO_WM_UNIT_FILL_FORE_SCHEMECOLOR_INDEX_4" val="10"/>
  <p:tag name="KSO_WM_UNIT_FILL_FORE_SCHEMECOLOR_INDEX_4_POS" val="0.72"/>
  <p:tag name="KSO_WM_UNIT_FILL_FORE_SCHEMECOLOR_INDEX_4_TRANS" val="1"/>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6.xml><?xml version="1.0" encoding="utf-8"?>
<p:tagLst xmlns:a="http://schemas.openxmlformats.org/drawingml/2006/main" xmlns:r="http://schemas.openxmlformats.org/officeDocument/2006/relationships" xmlns:p="http://schemas.openxmlformats.org/presentationml/2006/main">
  <p:tag name="KSO_WM_UNIT_FILL_FORE_SCHEMECOLOR_INDEX_1_BRIGHTNESS" val="0.95"/>
  <p:tag name="KSO_WM_UNIT_FILL_FORE_SCHEMECOLOR_INDEX_1" val="10"/>
  <p:tag name="KSO_WM_UNIT_FILL_FORE_SCHEMECOLOR_INDEX_1_POS" val="0.28"/>
  <p:tag name="KSO_WM_UNIT_FILL_FORE_SCHEMECOLOR_INDEX_1_TRANS" val="1"/>
  <p:tag name="KSO_WM_UNIT_FILL_FORE_SCHEMECOLOR_INDEX_2_BRIGHTNESS" val="0.55"/>
  <p:tag name="KSO_WM_UNIT_FILL_FORE_SCHEMECOLOR_INDEX_2" val="10"/>
  <p:tag name="KSO_WM_UNIT_FILL_FORE_SCHEMECOLOR_INDEX_2_POS" val="0.38"/>
  <p:tag name="KSO_WM_UNIT_FILL_FORE_SCHEMECOLOR_INDEX_2_TRANS" val="0.42"/>
  <p:tag name="KSO_WM_UNIT_FILL_FORE_SCHEMECOLOR_INDEX_3_BRIGHTNESS" val="0.4"/>
  <p:tag name="KSO_WM_UNIT_FILL_FORE_SCHEMECOLOR_INDEX_3" val="10"/>
  <p:tag name="KSO_WM_UNIT_FILL_FORE_SCHEMECOLOR_INDEX_3_POS" val="0.53"/>
  <p:tag name="KSO_WM_UNIT_FILL_FORE_SCHEMECOLOR_INDEX_3_TRANS" val="0"/>
  <p:tag name="KSO_WM_UNIT_FILL_FORE_SCHEMECOLOR_INDEX_4_BRIGHTNESS" val="0"/>
  <p:tag name="KSO_WM_UNIT_FILL_FORE_SCHEMECOLOR_INDEX_4" val="10"/>
  <p:tag name="KSO_WM_UNIT_FILL_FORE_SCHEMECOLOR_INDEX_4_POS" val="1"/>
  <p:tag name="KSO_WM_UNIT_FILL_FORE_SCHEMECOLOR_INDEX_4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8.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4"/>
  <p:tag name="KSO_WM_UNIT_FILL_FORE_SCHEMECOLOR_INDEX_2" val="10"/>
  <p:tag name="KSO_WM_UNIT_FILL_FORE_SCHEMECOLOR_INDEX_2_POS" val="0.47"/>
  <p:tag name="KSO_WM_UNIT_FILL_FORE_SCHEMECOLOR_INDEX_2_TRANS" val="0"/>
  <p:tag name="KSO_WM_UNIT_FILL_FORE_SCHEMECOLOR_INDEX_3_BRIGHTNESS" val="0.55"/>
  <p:tag name="KSO_WM_UNIT_FILL_FORE_SCHEMECOLOR_INDEX_3" val="10"/>
  <p:tag name="KSO_WM_UNIT_FILL_FORE_SCHEMECOLOR_INDEX_3_POS" val="0.62"/>
  <p:tag name="KSO_WM_UNIT_FILL_FORE_SCHEMECOLOR_INDEX_3_TRANS" val="0.42"/>
  <p:tag name="KSO_WM_UNIT_FILL_FORE_SCHEMECOLOR_INDEX_4_BRIGHTNESS" val="0.95"/>
  <p:tag name="KSO_WM_UNIT_FILL_FORE_SCHEMECOLOR_INDEX_4" val="10"/>
  <p:tag name="KSO_WM_UNIT_FILL_FORE_SCHEMECOLOR_INDEX_4_POS" val="0.72"/>
  <p:tag name="KSO_WM_UNIT_FILL_FORE_SCHEMECOLOR_INDEX_4_TRANS" val="1"/>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0.xml><?xml version="1.0" encoding="utf-8"?>
<p:tagLst xmlns:a="http://schemas.openxmlformats.org/drawingml/2006/main" xmlns:r="http://schemas.openxmlformats.org/officeDocument/2006/relationships" xmlns:p="http://schemas.openxmlformats.org/presentationml/2006/main">
  <p:tag name="KSO_WM_UNIT_FILL_FORE_SCHEMECOLOR_INDEX_1_BRIGHTNESS" val="0.95"/>
  <p:tag name="KSO_WM_UNIT_FILL_FORE_SCHEMECOLOR_INDEX_1" val="10"/>
  <p:tag name="KSO_WM_UNIT_FILL_FORE_SCHEMECOLOR_INDEX_1_POS" val="0.28"/>
  <p:tag name="KSO_WM_UNIT_FILL_FORE_SCHEMECOLOR_INDEX_1_TRANS" val="1"/>
  <p:tag name="KSO_WM_UNIT_FILL_FORE_SCHEMECOLOR_INDEX_2_BRIGHTNESS" val="0.55"/>
  <p:tag name="KSO_WM_UNIT_FILL_FORE_SCHEMECOLOR_INDEX_2" val="10"/>
  <p:tag name="KSO_WM_UNIT_FILL_FORE_SCHEMECOLOR_INDEX_2_POS" val="0.38"/>
  <p:tag name="KSO_WM_UNIT_FILL_FORE_SCHEMECOLOR_INDEX_2_TRANS" val="0.42"/>
  <p:tag name="KSO_WM_UNIT_FILL_FORE_SCHEMECOLOR_INDEX_3_BRIGHTNESS" val="0.4"/>
  <p:tag name="KSO_WM_UNIT_FILL_FORE_SCHEMECOLOR_INDEX_3" val="10"/>
  <p:tag name="KSO_WM_UNIT_FILL_FORE_SCHEMECOLOR_INDEX_3_POS" val="0.53"/>
  <p:tag name="KSO_WM_UNIT_FILL_FORE_SCHEMECOLOR_INDEX_3_TRANS" val="0"/>
  <p:tag name="KSO_WM_UNIT_FILL_FORE_SCHEMECOLOR_INDEX_4_BRIGHTNESS" val="0"/>
  <p:tag name="KSO_WM_UNIT_FILL_FORE_SCHEMECOLOR_INDEX_4" val="10"/>
  <p:tag name="KSO_WM_UNIT_FILL_FORE_SCHEMECOLOR_INDEX_4_POS" val="1"/>
  <p:tag name="KSO_WM_UNIT_FILL_FORE_SCHEMECOLOR_INDEX_4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3.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7"/>
  <p:tag name="KSO_WM_UNIT_FILL_TYPE" val="1"/>
  <p:tag name="KSO_WM_UNIT_TEXT_FILL_FORE_SCHEMECOLOR_INDEX_BRIGHTNESS" val="0"/>
  <p:tag name="KSO_WM_UNIT_TEXT_FILL_FORE_SCHEMECOLOR_INDEX" val="13"/>
  <p:tag name="KSO_WM_UNIT_TEXT_FILL_TYPE" val="1"/>
</p:tagLst>
</file>

<file path=ppt/tags/tag5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6.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37.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38.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39.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0.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41.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42.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1.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5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5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554.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5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7.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69.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2:03&quot;,&quot;maxSize&quot;:{&quot;size1&quot;:22.2},&quot;minSize&quot;:{&quot;size1&quot;:13.5},&quot;normalSize&quot;:{&quot;size1&quot;:13.5},&quot;subLayout&quot;:[{&quot;id&quot;:&quot;2024-10-27T22:02:03&quot;,&quot;margin&quot;:{&quot;bottom&quot;:0.025999998673796654,&quot;left&quot;:2.117000102996826,&quot;right&quot;:1.2699999809265137,&quot;top&quot;:0.4230000376701355},&quot;type&quot;:0},{&quot;id&quot;:&quot;2024-10-27T22:02:0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5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57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8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5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584.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5&quot;,&quot;maxSize&quot;:{&quot;size1&quot;:22.2},&quot;minSize&quot;:{&quot;size1&quot;:13.5},&quot;normalSize&quot;:{&quot;size1&quot;:13.5},&quot;subLayout&quot;:[{&quot;id&quot;:&quot;2024-10-28T11:20:15&quot;,&quot;margin&quot;:{&quot;bottom&quot;:0.025999998673796654,&quot;left&quot;:2.117000102996826,&quot;right&quot;:1.2699999809265137,&quot;top&quot;:0.4230000376701355},&quot;type&quot;:0},{&quot;id&quot;:&quot;2024-10-28T11:20:15&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5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5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587.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15&quot;&#10;}&#1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0"/>
  <p:tag name="KSO_WM_UNIT_TEXT_FILL_TYPE" val="1"/>
</p:tagLst>
</file>

<file path=ppt/tags/tag588.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58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0.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591.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5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3.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15&quot;&#10;}&#1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0"/>
  <p:tag name="KSO_WM_UNIT_TEXT_FILL_TYPE" val="1"/>
</p:tagLst>
</file>

<file path=ppt/tags/tag594.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15&quot;&#10;}&#1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0"/>
  <p:tag name="KSO_WM_UNIT_TEXT_FILL_TYPE" val="1"/>
</p:tagLst>
</file>

<file path=ppt/tags/tag595.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5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7.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59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9.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15&quot;,&#10;    &quot;max&quot;: -15.112835204357197,&#10;    &quot;topChanged&quot;: 0&#10;}&#1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0"/>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00.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7&quot;,&quot;maxSize&quot;:{&quot;size1&quot;:22.2},&quot;minSize&quot;:{&quot;size1&quot;:13.5},&quot;normalSize&quot;:{&quot;size1&quot;:13.5},&quot;subLayout&quot;:[{&quot;id&quot;:&quot;2024-10-28T11:20:17&quot;,&quot;margin&quot;:{&quot;bottom&quot;:0.025999998673796654,&quot;left&quot;:2.117000102996826,&quot;right&quot;:1.2699999809265137,&quot;top&quot;:0.4230000376701355},&quot;type&quot;:0},{&quot;id&quot;:&quot;2024-10-28T11:20:17&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6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0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04.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605.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606.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60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608.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60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4.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10-28T11:20:17&quot;,&#10;    &quot;max&quot;: 5.449842519685042,&#10;    &quot;topChanged&quot;: 0&#10;}&#10;"/>
</p:tagLst>
</file>

<file path=ppt/tags/tag6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8.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9&quot;,&quot;maxSize&quot;:{&quot;size1&quot;:22.2},&quot;minSize&quot;:{&quot;size1&quot;:13.5},&quot;normalSize&quot;:{&quot;size1&quot;:13.5},&quot;subLayout&quot;:[{&quot;id&quot;:&quot;2024-10-28T11:20:19&quot;,&quot;margin&quot;:{&quot;bottom&quot;:0.025999998673796654,&quot;left&quot;:2.117000102996826,&quot;right&quot;:1.2699999809265137,&quot;top&quot;:0.4230000376701355},&quot;type&quot;:0},{&quot;id&quot;:&quot;2024-10-28T11:20:19&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6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i*1"/>
  <p:tag name="KSO_WM_UNIT_LAYERLEVEL" val="1"/>
  <p:tag name="KSO_WM_TAG_VERSION" val="3.0"/>
  <p:tag name="KSO_WM_BEAUTIFY_FLAG" val="#wm#"/>
  <p:tag name="KSO_WM_UNIT_TYPE" val="i"/>
  <p:tag name="KSO_WM_UNIT_INDEX" val="1"/>
</p:tagLst>
</file>

<file path=ppt/tags/tag6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a*1"/>
  <p:tag name="KSO_WM_UNIT_LAYERLEVEL" val="1"/>
  <p:tag name="KSO_WM_TAG_VERSION" val="1.0"/>
  <p:tag name="KSO_WM_BEAUTIFY_FLAG" val="#wm#"/>
  <p:tag name="KSO_WM_UNIT_ISCONTENTSTITLE" val="0"/>
  <p:tag name="KSO_WM_UNIT_ISNUMDGMTITLE" val="0"/>
  <p:tag name="KSO_WM_UNIT_PRESET_TEXT" val="单击此处编辑母版标题样式"/>
  <p:tag name="KSO_WM_UNIT_NOCLEAR" val="0"/>
  <p:tag name="KSO_WM_UNIT_TYPE" val="a"/>
  <p:tag name="KSO_WM_UNIT_INDEX" val="1"/>
  <p:tag name="KSO_WM_UNIT_VALUE" val="29"/>
  <p:tag name="KSO_WM_TEMPLATE_CATEGORY" val="custom"/>
  <p:tag name="KSO_WM_TEMPLATE_INDEX" val="20233354"/>
</p:tagLst>
</file>

<file path=ppt/tags/tag6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f*1"/>
  <p:tag name="KSO_WM_UNIT_LAYERLEVEL" val="1"/>
  <p:tag name="KSO_WM_TAG_VERSION" val="1.0"/>
  <p:tag name="KSO_WM_BEAUTIFY_FLAG" val="#wm#"/>
  <p:tag name="KSO_WM_UNIT_SUBTYPE" val="a"/>
  <p:tag name="KSO_WM_UNIT_PRESET_TEXT" val="单击此处编辑母版文本样式&#10;第二级&#10;第三级&#10;第四级&#10;第五级"/>
  <p:tag name="KSO_WM_UNIT_NOCLEAR" val="0"/>
  <p:tag name="KSO_WM_UNIT_TYPE" val="f"/>
  <p:tag name="KSO_WM_UNIT_INDEX" val="1"/>
  <p:tag name="KSO_WM_TEMPLATE_CATEGORY" val="custom"/>
  <p:tag name="KSO_WM_TEMPLATE_INDEX" val="20233354"/>
</p:tagLst>
</file>

<file path=ppt/tags/tag6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6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6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690.xml><?xml version="1.0" encoding="utf-8"?>
<p:tagLst xmlns:a="http://schemas.openxmlformats.org/drawingml/2006/main" xmlns:r="http://schemas.openxmlformats.org/officeDocument/2006/relationships" xmlns:p="http://schemas.openxmlformats.org/presentationml/2006/main">
  <p:tag name="TABLE_ENDDRAG_ORIGIN_RECT" val="824*411"/>
  <p:tag name="TABLE_ENDDRAG_RECT" val="38*78*824*411"/>
</p:tagLst>
</file>

<file path=ppt/tags/tag6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93.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7&quot;,&quot;maxSize&quot;:{&quot;size1&quot;:22.2},&quot;minSize&quot;:{&quot;size1&quot;:13.5},&quot;normalSize&quot;:{&quot;size1&quot;:13.5},&quot;subLayout&quot;:[{&quot;id&quot;:&quot;2024-10-28T11:20:17&quot;,&quot;margin&quot;:{&quot;bottom&quot;:0.025999998673796654,&quot;left&quot;:2.117000102996826,&quot;right&quot;:1.2699999809265137,&quot;top&quot;:0.4230000376701355},&quot;type&quot;:0},{&quot;id&quot;:&quot;2024-10-28T11:20:17&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6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95.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96.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8.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6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TEMPLATE_SUBCATEGORY" val="29"/>
  <p:tag name="KSO_WM_TEMPLATE_MASTER_TYPE" val="0"/>
  <p:tag name="KSO_WM_TEMPLATE_COLOR_TYPE" val="0"/>
  <p:tag name="KSO_WM_TAG_VERSION" val="3.0"/>
  <p:tag name="KSO_WM_BEAUTIFY_FLAG" val="#wm#"/>
  <p:tag name="KSO_WM_TEMPLATE_CATEGORY" val="custom"/>
  <p:tag name="KSO_WM_TEMPLATE_INDEX" val="20233354"/>
  <p:tag name="KSO_WM_TEMPLATE_THUMBS_INDEX" val="1、9"/>
</p:tagLst>
</file>

<file path=ppt/tags/tag7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1.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702.xml><?xml version="1.0" encoding="utf-8"?>
<p:tagLst xmlns:a="http://schemas.openxmlformats.org/drawingml/2006/main" xmlns:r="http://schemas.openxmlformats.org/officeDocument/2006/relationships" xmlns:p="http://schemas.openxmlformats.org/presentationml/2006/main">
  <p:tag name="KSO_WM_UNIT_LINE_FORE_SCHEMECOLOR_INDEX_BRIGHTNESS" val="0.9"/>
  <p:tag name="KSO_WM_UNIT_LINE_FORE_SCHEMECOLOR_INDEX" val="15"/>
  <p:tag name="KSO_WM_UNIT_LINE_FILL_TYPE" val="2"/>
</p:tagLst>
</file>

<file path=ppt/tags/tag703.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7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705.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0&quot;,&quot;maxSize&quot;:{&quot;size1&quot;:22.2},&quot;minSize&quot;:{&quot;size1&quot;:13.5},&quot;normalSize&quot;:{&quot;size1&quot;:19.332283464566927},&quot;subLayout&quot;:[{&quot;id&quot;:&quot;2024-10-28T11:20:20&quot;,&quot;margin&quot;:{&quot;bottom&quot;:0.025999996811151505,&quot;left&quot;:2.117000102996826,&quot;right&quot;:1.2699999809265137,&quot;top&quot;:0.4230000674724579},&quot;type&quot;:0},{&quot;id&quot;:&quot;2024-10-28T11:20:20&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7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7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70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Lst>
</file>

<file path=ppt/tags/tag709.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10-28T11:20:20&quot;,&#10;    &quot;parentMax&quot;: {&#10;        &quot;max&quot;: 0.0056692913385845145&#10;    }&#10;}&#10;"/>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1"/>
  <p:tag name="KSO_WM_UNIT_LAYERLEVEL" val="1"/>
  <p:tag name="KSO_WM_TAG_VERSION" val="3.0"/>
  <p:tag name="KSO_WM_BEAUTIFY_FLAG" val="#wm#"/>
  <p:tag name="KSO_WM_UNIT_TYPE" val="i"/>
  <p:tag name="KSO_WM_UNIT_INDEX" val="1"/>
</p:tagLst>
</file>

<file path=ppt/tags/tag710.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7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Lst>
</file>

<file path=ppt/tags/tag7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4.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715.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716.xml><?xml version="1.0" encoding="utf-8"?>
<p:tagLst xmlns:a="http://schemas.openxmlformats.org/drawingml/2006/main" xmlns:r="http://schemas.openxmlformats.org/officeDocument/2006/relationships" xmlns:p="http://schemas.openxmlformats.org/presentationml/2006/main">
  <p:tag name="KSO_WM_UNIT_LINE_FORE_SCHEMECOLOR_INDEX_BRIGHTNESS" val="0.9"/>
  <p:tag name="KSO_WM_UNIT_LINE_FORE_SCHEMECOLOR_INDEX" val="15"/>
  <p:tag name="KSO_WM_UNIT_LINE_FILL_TYPE" val="2"/>
</p:tagLst>
</file>

<file path=ppt/tags/tag717.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8&quot;,&quot;maxSize&quot;:{&quot;size1&quot;:22.2},&quot;minSize&quot;:{&quot;size1&quot;:13.5},&quot;normalSize&quot;:{&quot;size1&quot;:13.5},&quot;subLayout&quot;:[{&quot;id&quot;:&quot;2024-10-28T11:20:18&quot;,&quot;margin&quot;:{&quot;bottom&quot;:0.025999998673796654,&quot;left&quot;:2.117000102996826,&quot;right&quot;:1.2699999809265137,&quot;top&quot;:0.4230000376701355},&quot;type&quot;:0},{&quot;id&quot;:&quot;2024-10-28T11:20:18&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71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LINE_FORE_SCHEMECOLOR_INDEX_BRIGHTNESS" val="0"/>
  <p:tag name="KSO_WM_UNIT_LINE_FORE_SCHEMECOLOR_INDEX" val="5"/>
  <p:tag name="KSO_WM_UNIT_LINE_FILL_TYPE" val="2"/>
  <p:tag name="KSO_WM_UNIT_SHADOW_SCHEMECOLOR_INDEX_BRIGHTNESS" val="0"/>
  <p:tag name="KSO_WM_UNIT_SHADOW_SCHEMECOLOR_INDEX" val="5"/>
  <p:tag name="KSO_WM_UNIT_TEXT_FILL_FORE_SCHEMECOLOR_INDEX_BRIGHTNESS" val="0"/>
  <p:tag name="KSO_WM_UNIT_TEXT_FILL_FORE_SCHEMECOLOR_INDEX" val="13"/>
  <p:tag name="KSO_WM_UNIT_TEXT_FILL_TYPE" val="1"/>
</p:tagLst>
</file>

<file path=ppt/tags/tag7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2"/>
  <p:tag name="KSO_WM_UNIT_LAYERLEVEL" val="1"/>
  <p:tag name="KSO_WM_TAG_VERSION" val="3.0"/>
  <p:tag name="KSO_WM_BEAUTIFY_FLAG" val="#wm#"/>
  <p:tag name="KSO_WM_UNIT_TYPE" val="i"/>
  <p:tag name="KSO_WM_UNIT_INDEX" val="2"/>
</p:tagLst>
</file>

<file path=ppt/tags/tag720.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2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22.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24.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2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7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728.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2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3"/>
  <p:tag name="KSO_WM_UNIT_LAYERLEVEL" val="1"/>
  <p:tag name="KSO_WM_TAG_VERSION" val="3.0"/>
  <p:tag name="KSO_WM_BEAUTIFY_FLAG" val="#wm#"/>
  <p:tag name="KSO_WM_UNIT_TYPE" val="i"/>
  <p:tag name="KSO_WM_UNIT_INDEX" val="3"/>
</p:tagLst>
</file>

<file path=ppt/tags/tag730.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32.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34.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3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7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73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Lst>
</file>

<file path=ppt/tags/tag7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5"/>
  <p:tag name="KSO_WM_UNIT_LAYERLEVEL" val="1"/>
  <p:tag name="KSO_WM_TAG_VERSION" val="3.0"/>
  <p:tag name="KSO_WM_BEAUTIFY_FLAG" val="#wm#"/>
  <p:tag name="KSO_WM_UNIT_TYPE" val="i"/>
  <p:tag name="KSO_WM_UNIT_INDEX" val="5"/>
</p:tagLst>
</file>

<file path=ppt/tags/tag7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74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742.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43.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4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45.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4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747.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4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749.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30"/>
  <p:tag name="KSO_WM_UNIT_TYPE" val="a"/>
  <p:tag name="KSO_WM_UNIT_INDEX" val="1"/>
</p:tagLst>
</file>

<file path=ppt/tags/tag75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75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752.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53.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55.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57.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5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761.xml><?xml version="1.0" encoding="utf-8"?>
<p:tagLst xmlns:a="http://schemas.openxmlformats.org/drawingml/2006/main" xmlns:r="http://schemas.openxmlformats.org/officeDocument/2006/relationships" xmlns:p="http://schemas.openxmlformats.org/presentationml/2006/main">
  <p:tag name="KSO_WM_SLIDE_ID" val="diagram20220059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91*457"/>
  <p:tag name="KSO_WM_SLIDE_POSITION" val="34*58"/>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10-28T11:20:21&quot;,&quot;type&quot;:0}"/>
  <p:tag name="KSO_WM_SLIDE_RATIO" val="1.777778"/>
  <p:tag name="KSO_WM_SLIDE_BACKGROUND" val="[&quot;general&quot;]"/>
</p:tagLst>
</file>

<file path=ppt/tags/tag7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7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7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76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7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7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2"/>
  <p:tag name="KSO_WM_UNIT_TEXT_FILL_TYPE" val="1"/>
</p:tagLst>
</file>

<file path=ppt/tags/tag772.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21&quot;&#10;}&#10;"/>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773.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21&quot;&#10;}&#10;"/>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774.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21&quot;,&#10;    &quot;max&quot;: 2.8982677165354334,&#10;    &quot;topChanged&quot;: 1.4523064048372891&#10;}&#10;"/>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77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7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7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5"/>
  <p:tag name="KSO_WM_UNIT_TEXT_FILL_TYPE" val="1"/>
</p:tagLst>
</file>

<file path=ppt/tags/tag778.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21&quot;,&#10;    &quot;max&quot;: 2.8982677165354334,&#10;    &quot;topChanged&quot;: 1.4523064048372891&#10;}&#10;"/>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7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81.xml><?xml version="1.0" encoding="utf-8"?>
<p:tagLst xmlns:a="http://schemas.openxmlformats.org/drawingml/2006/main" xmlns:r="http://schemas.openxmlformats.org/officeDocument/2006/relationships" xmlns:p="http://schemas.openxmlformats.org/presentationml/2006/main">
  <p:tag name="KSO_WM_SLIDE_ID" val="diagram20220059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91*457"/>
  <p:tag name="KSO_WM_SLIDE_POSITION" val="34*58"/>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10-28T11:20:18&quot;,&quot;type&quot;:0}"/>
  <p:tag name="KSO_WM_SLIDE_RATIO" val="1.777778"/>
  <p:tag name="KSO_WM_SLIDE_BACKGROUND" val="[&quot;general&quot;]"/>
</p:tagLst>
</file>

<file path=ppt/tags/tag78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172,&quot;width&quot;:17276}"/>
</p:tagLst>
</file>

<file path=ppt/tags/tag7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7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78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932,&quot;width&quot;:12048}"/>
</p:tagLst>
</file>

<file path=ppt/tags/tag78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564,&quot;width&quot;:5803}"/>
</p:tagLst>
</file>

<file path=ppt/tags/tag78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478,&quot;width&quot;:12046}"/>
</p:tagLst>
</file>

<file path=ppt/tags/tag788.xml><?xml version="1.0" encoding="utf-8"?>
<p:tagLst xmlns:a="http://schemas.openxmlformats.org/drawingml/2006/main" xmlns:r="http://schemas.openxmlformats.org/officeDocument/2006/relationships" xmlns:p="http://schemas.openxmlformats.org/presentationml/2006/main">
  <p:tag name="KSO_WM_UNIT_VALUE" val="1904*3384"/>
  <p:tag name="KSO_WM_UNIT_HIGHLIGHT" val="0"/>
  <p:tag name="KSO_WM_UNIT_DIAGRAM_ISNUMVISUAL" val="0"/>
  <p:tag name="KSO_WM_UNIT_DIAGRAM_ISREFERUNIT" val="0"/>
  <p:tag name="KSO_WM_UNIT_TYPE" val="d"/>
  <p:tag name="KSO_WM_UNIT_INDEX" val="1"/>
  <p:tag name="KSO_WM_UNIT_ID" val="diagram20216552_1*d*1"/>
  <p:tag name="KSO_WM_TEMPLATE_CATEGORY" val="diagram"/>
  <p:tag name="KSO_WM_TEMPLATE_INDEX" val="20216552"/>
  <p:tag name="KSO_WM_UNIT_LAYERLEVEL" val="1"/>
  <p:tag name="KSO_WM_TAG_VERSION" val="1.0"/>
  <p:tag name="KSO_WM_BEAUTIFY_FLAG" val="#wm#"/>
  <p:tag name="KSO_WM_CHIP_GROUPID" val="5e7310da9a230a26b9e88a19"/>
  <p:tag name="KSO_WM_CHIP_XID" val="5e7310da9a230a26b9e88a1a"/>
  <p:tag name="KSO_WM_UNIT_DEC_AREA_ID" val="3cf7843352674d2e8565ef4b6956be5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5b67168c4964a0fade513e0d9e42274"/>
  <p:tag name="KSO_WM_UNIT_PLACING_PICTURE" val="55b67168c4964a0fade513e0d9e42274"/>
  <p:tag name="KSO_WM_TEMPLATE_ASSEMBLE_XID" val="6065703d4054ed1e2fb8146f"/>
  <p:tag name="KSO_WM_TEMPLATE_ASSEMBLE_GROUPID" val="6065703d4054ed1e2fb8146f"/>
  <p:tag name="KSO_WM_UNIT_PLACING_PICTURE_USER_VIEWPORT" val="{&quot;height&quot;:7160.814173228347,&quot;width&quot;:9525}"/>
  <p:tag name="KSO_WM_UNIT_PLACING_PICTURE_INFO" val="{&quot;code&quot;:&quot;a&quot;,&quot;full_picture&quot;:true,&quot;last_full_picture&quot;:&quot;a&quot;,&quot;margin&quot;:{&quot;bottom&quot;:57.49739589107497,&quot;top&quot;:56.56523471966472},&quot;scheme&quot;:&quot;2-0&quot;,&quot;spacing&quot;:5}"/>
  <p:tag name="KSO_WM_UNIT_PLACING_PICTURE_USER_VIEWPORT_SMARTMENU" val="{&quot;height&quot;:7160.814814814814,&quot;width&quot;:9525}"/>
  <p:tag name="KSO_WM_UNIT_PLACING_PICTURE_USER_RELATIVERECTANGLE_SMARTMENU" val="{&quot;bottom&quot;:0,&quot;left&quot;:0,&quot;right&quot;:0,&quot;top&quot;:0}"/>
  <p:tag name="KSO_WM_UNIT_PLACING_PICTURE_COLLAGE_RELATIVERECTANGLE" val="{&quot;height&quot;:4488.814173228347,&quot;width&quot;:5970.823144643077}"/>
</p:tagLst>
</file>

<file path=ppt/tags/tag789.xml><?xml version="1.0" encoding="utf-8"?>
<p:tagLst xmlns:a="http://schemas.openxmlformats.org/drawingml/2006/main" xmlns:r="http://schemas.openxmlformats.org/officeDocument/2006/relationships" xmlns:p="http://schemas.openxmlformats.org/presentationml/2006/main">
  <p:tag name="KSO_WM_UNIT_VALUE" val="1904*3384"/>
  <p:tag name="KSO_WM_UNIT_HIGHLIGHT" val="0"/>
  <p:tag name="KSO_WM_UNIT_DIAGRAM_ISNUMVISUAL" val="0"/>
  <p:tag name="KSO_WM_UNIT_DIAGRAM_ISREFERUNIT" val="0"/>
  <p:tag name="KSO_WM_UNIT_TYPE" val="d"/>
  <p:tag name="KSO_WM_UNIT_INDEX" val="1"/>
  <p:tag name="KSO_WM_UNIT_ID" val="diagram20216552_1*d*1"/>
  <p:tag name="KSO_WM_TEMPLATE_CATEGORY" val="diagram"/>
  <p:tag name="KSO_WM_TEMPLATE_INDEX" val="20216552"/>
  <p:tag name="KSO_WM_UNIT_LAYERLEVEL" val="1"/>
  <p:tag name="KSO_WM_TAG_VERSION" val="1.0"/>
  <p:tag name="KSO_WM_BEAUTIFY_FLAG" val="#wm#"/>
  <p:tag name="KSO_WM_CHIP_GROUPID" val="5e7310da9a230a26b9e88a19"/>
  <p:tag name="KSO_WM_CHIP_XID" val="5e7310da9a230a26b9e88a1a"/>
  <p:tag name="KSO_WM_UNIT_DEC_AREA_ID" val="3cf7843352674d2e8565ef4b6956be5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5b67168c4964a0fade513e0d9e42274"/>
  <p:tag name="KSO_WM_UNIT_PLACING_PICTURE" val="55b67168c4964a0fade513e0d9e42274"/>
  <p:tag name="KSO_WM_TEMPLATE_ASSEMBLE_XID" val="6065703d4054ed1e2fb8146f"/>
  <p:tag name="KSO_WM_TEMPLATE_ASSEMBLE_GROUPID" val="6065703d4054ed1e2fb8146f"/>
  <p:tag name="KSO_WM_UNIT_PLACING_PICTURE_USER_VIEWPORT" val="{&quot;height&quot;:7160.814173228347,&quot;width&quot;:9525}"/>
  <p:tag name="KSO_WM_UNIT_PLACING_PICTURE_INFO" val="{&quot;code&quot;:&quot;a&quot;,&quot;full_picture&quot;:true,&quot;last_full_picture&quot;:&quot;a&quot;,&quot;margin&quot;:{&quot;bottom&quot;:57.49739589107497,&quot;top&quot;:56.56523471966472},&quot;scheme&quot;:&quot;2-0&quot;,&quot;spacing&quot;:5}"/>
  <p:tag name="KSO_WM_UNIT_PLACING_PICTURE_USER_VIEWPORT_SMARTMENU" val="{&quot;height&quot;:7160.814814814814,&quot;width&quot;:9525}"/>
  <p:tag name="KSO_WM_UNIT_PLACING_PICTURE_USER_RELATIVERECTANGLE_SMARTMENU" val="{&quot;bottom&quot;:0,&quot;left&quot;:0,&quot;right&quot;:0,&quot;top&quot;:0}"/>
  <p:tag name="KSO_WM_UNIT_PLACING_PICTURE_COLLAGE_RELATIVERECTANGLE" val="{&quot;height&quot;:4488.814173228347,&quot;width&quot;:5970.823144643077}"/>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f*4"/>
  <p:tag name="KSO_WM_UNIT_LAYERLEVEL" val="1"/>
  <p:tag name="KSO_WM_TAG_VERSION" val="3.0"/>
  <p:tag name="KSO_WM_BEAUTIFY_FLAG" val="#wm#"/>
  <p:tag name="KSO_WM_UNIT_SUBTYPE" val="b"/>
  <p:tag name="KSO_WM_UNIT_PRESET_TEXT" val="署名占位符"/>
  <p:tag name="KSO_WM_UNIT_NOCLEAR" val="0"/>
  <p:tag name="KSO_WM_UNIT_VALUE" val="8"/>
  <p:tag name="KSO_WM_UNIT_TYPE" val="f"/>
  <p:tag name="KSO_WM_UNIT_INDEX" val="4"/>
</p:tagLst>
</file>

<file path=ppt/tags/tag790.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6552_1*f*1"/>
  <p:tag name="KSO_WM_TEMPLATE_CATEGORY" val="diagram"/>
  <p:tag name="KSO_WM_TEMPLATE_INDEX" val="20216552"/>
  <p:tag name="KSO_WM_UNIT_LAYERLEVEL" val="1"/>
  <p:tag name="KSO_WM_TAG_VERSION" val="1.0"/>
  <p:tag name="KSO_WM_BEAUTIFY_FLAG" val="#wm#"/>
  <p:tag name="KSO_WM_UNIT_DEFAULT_FONT" val="14;20;2"/>
  <p:tag name="KSO_WM_UNIT_BLOCK" val="0"/>
  <p:tag name="KSO_WM_UNIT_VALUE" val="98"/>
  <p:tag name="KSO_WM_UNIT_SHOW_EDIT_AREA_INDICATION" val="1"/>
  <p:tag name="KSO_WM_CHIP_GROUPID" val="5e6b05596848fb12bee65ac8"/>
  <p:tag name="KSO_WM_CHIP_XID" val="5e6b05596848fb12bee65aca"/>
  <p:tag name="KSO_WM_UNIT_DEC_AREA_ID" val="4b2b2c3dba234edb9c95654733dcc2c2"/>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2693680dc8fa4626aa1cdd527f1480f7"/>
  <p:tag name="KSO_WM_UNIT_TEXT_FILL_FORE_SCHEMECOLOR_INDEX_BRIGHTNESS" val="0.25"/>
  <p:tag name="KSO_WM_UNIT_TEXT_FILL_FORE_SCHEMECOLOR_INDEX" val="13"/>
  <p:tag name="KSO_WM_UNIT_TEXT_FILL_TYPE" val="1"/>
  <p:tag name="KSO_WM_TEMPLATE_ASSEMBLE_XID" val="6065703d4054ed1e2fb8146f"/>
  <p:tag name="KSO_WM_TEMPLATE_ASSEMBLE_GROUPID" val="6065703d4054ed1e2fb8146f"/>
</p:tagLst>
</file>

<file path=ppt/tags/tag791.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1&quot;,&quot;maxSize&quot;:{&quot;size1&quot;:22.2},&quot;minSize&quot;:{&quot;size1&quot;:13.5},&quot;normalSize&quot;:{&quot;size1&quot;:13.5},&quot;subLayout&quot;:[{&quot;id&quot;:&quot;2024-10-28T11:20:21&quot;,&quot;margin&quot;:{&quot;bottom&quot;:0.025999998673796654,&quot;left&quot;:2.117000102996826,&quot;right&quot;:1.2699999809265137,&quot;top&quot;:0.4230000376701355},&quot;type&quot;:0},{&quot;id&quot;:&quot;2024-10-28T11:20:2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7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7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794.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795.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7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7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800.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8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803.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2&quot;,&quot;maxSize&quot;:{&quot;size1&quot;:22.2},&quot;minSize&quot;:{&quot;size1&quot;:13.5},&quot;normalSize&quot;:{&quot;size1&quot;:13.5},&quot;subLayout&quot;:[{&quot;id&quot;:&quot;2024-10-28T11:20:22&quot;,&quot;margin&quot;:{&quot;bottom&quot;:0.025999998673796654,&quot;left&quot;:2.117000102996826,&quot;right&quot;:1.2699999809265137,&quot;top&quot;:0.4230000376701355},&quot;type&quot;:0},{&quot;id&quot;:&quot;2024-10-28T11:20:22&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8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8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8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808.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80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VALUE" val="330"/>
  <p:tag name="KSO_WM_UNIT_TYPE" val="f"/>
  <p:tag name="KSO_WM_UNIT_INDEX" val="1"/>
</p:tagLst>
</file>

<file path=ppt/tags/tag810.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811.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0&quot;,&quot;maxSize&quot;:{&quot;size1&quot;:22.2},&quot;minSize&quot;:{&quot;size1&quot;:13.5},&quot;normalSize&quot;:{&quot;size1&quot;:13.5},&quot;subLayout&quot;:[{&quot;id&quot;:&quot;2024-10-28T11:20:20&quot;,&quot;margin&quot;:{&quot;bottom&quot;:0.025999998673796654,&quot;left&quot;:2.117000102996826,&quot;right&quot;:1.2699999809265137,&quot;top&quot;:0.4230000376701355},&quot;type&quot;:0},{&quot;id&quot;:&quot;2024-10-28T11:20:20&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812.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8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5.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20&quot;,&#10;    &quot;max&quot;: 6.801338582677147,&#10;    &quot;topChanged&quot;: 0&#10;}&#10;"/>
  <p:tag name="KSO_WM_UNIT_TEXT_FILL_FORE_SCHEMECOLOR_INDEX_BRIGHTNESS" val="0"/>
  <p:tag name="KSO_WM_UNIT_TEXT_FILL_FORE_SCHEMECOLOR_INDEX" val="13"/>
  <p:tag name="KSO_WM_UNIT_TEXT_FILL_TYPE" val="1"/>
</p:tagLst>
</file>

<file path=ppt/tags/tag8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818.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2&quot;,&quot;maxSize&quot;:{&quot;size1&quot;:22.2},&quot;minSize&quot;:{&quot;size1&quot;:13.5},&quot;normalSize&quot;:{&quot;size1&quot;:13.5},&quot;subLayout&quot;:[{&quot;id&quot;:&quot;2024-10-28T11:20:22&quot;,&quot;margin&quot;:{&quot;bottom&quot;:0.025999998673796654,&quot;left&quot;:2.117000102996826,&quot;right&quot;:1.2699999809265137,&quot;top&quot;:0.4230000376701355},&quot;type&quot;:0},{&quot;id&quot;:&quot;2024-10-28T11:20:22&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81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8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821.xml><?xml version="1.0" encoding="utf-8"?>
<p:tagLst xmlns:a="http://schemas.openxmlformats.org/drawingml/2006/main" xmlns:r="http://schemas.openxmlformats.org/officeDocument/2006/relationships" xmlns:p="http://schemas.openxmlformats.org/presentationml/2006/main">
  <p:tag name="KSO_WM_UNIT_FILL_FORE_SCHEMECOLOR_INDEX_BRIGHTNESS" val="-0.15"/>
  <p:tag name="KSO_WM_UNIT_FILL_FORE_SCHEMECOLOR_INDEX" val="14"/>
  <p:tag name="KSO_WM_UNIT_FILL_TYPE" val="1"/>
  <p:tag name="KSO_WM_UNIT_LINE_FORE_SCHEMECOLOR_INDEX_BRIGHTNESS" val="-0.15"/>
  <p:tag name="KSO_WM_UNIT_LINE_FORE_SCHEMECOLOR_INDEX" val="14"/>
  <p:tag name="KSO_WM_UNIT_LINE_FILL_TYPE" val="2"/>
  <p:tag name="KSO_WM_UNIT_TEXT_FILL_FORE_SCHEMECOLOR_INDEX_BRIGHTNESS" val="0"/>
  <p:tag name="KSO_WM_UNIT_TEXT_FILL_FORE_SCHEMECOLOR_INDEX" val="13"/>
  <p:tag name="KSO_WM_UNIT_TEXT_FILL_TYPE" val="1"/>
</p:tagLst>
</file>

<file path=ppt/tags/tag822.xml><?xml version="1.0" encoding="utf-8"?>
<p:tagLst xmlns:a="http://schemas.openxmlformats.org/drawingml/2006/main" xmlns:r="http://schemas.openxmlformats.org/officeDocument/2006/relationships" xmlns:p="http://schemas.openxmlformats.org/presentationml/2006/main">
  <p:tag name="KSO_WM_UNIT_FILL_FORE_SCHEMECOLOR_INDEX_BRIGHTNESS" val="-0.15"/>
  <p:tag name="KSO_WM_UNIT_FILL_FORE_SCHEMECOLOR_INDEX" val="14"/>
  <p:tag name="KSO_WM_UNIT_FILL_TYPE" val="1"/>
  <p:tag name="KSO_WM_UNIT_LINE_FORE_SCHEMECOLOR_INDEX_BRIGHTNESS" val="-0.15"/>
  <p:tag name="KSO_WM_UNIT_LINE_FORE_SCHEMECOLOR_INDEX" val="14"/>
  <p:tag name="KSO_WM_UNIT_LINE_FILL_TYPE" val="2"/>
  <p:tag name="KSO_WM_UNIT_TEXT_FILL_FORE_SCHEMECOLOR_INDEX_BRIGHTNESS" val="0"/>
  <p:tag name="KSO_WM_UNIT_TEXT_FILL_FORE_SCHEMECOLOR_INDEX" val="13"/>
  <p:tag name="KSO_WM_UNIT_TEXT_FILL_TYPE" val="1"/>
</p:tagLst>
</file>

<file path=ppt/tags/tag8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2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82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82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8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83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83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83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83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3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836.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3&quot;,&quot;maxSize&quot;:{&quot;size1&quot;:22.2},&quot;minSize&quot;:{&quot;size1&quot;:13.5},&quot;normalSize&quot;:{&quot;size1&quot;:13.5},&quot;subLayout&quot;:[{&quot;id&quot;:&quot;2024-10-28T11:20:23&quot;,&quot;margin&quot;:{&quot;bottom&quot;:0.025999998673796654,&quot;left&quot;:2.117000102996826,&quot;right&quot;:1.2699999809265137,&quot;top&quot;:0.4230000376701355},&quot;type&quot;:0},{&quot;id&quot;:&quot;2024-10-28T11:20:2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83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83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83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84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84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8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84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8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84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8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847.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4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8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i*1"/>
  <p:tag name="KSO_WM_UNIT_LAYERLEVEL" val="1"/>
  <p:tag name="KSO_WM_TAG_VERSION" val="3.0"/>
  <p:tag name="KSO_WM_BEAUTIFY_FLAG" val="#wm#"/>
  <p:tag name="KSO_WM_UNIT_TYPE" val="i"/>
  <p:tag name="KSO_WM_UNIT_INDEX" val="1"/>
</p:tagLst>
</file>

<file path=ppt/tags/tag8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851.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31&quot;,&quot;maxSize&quot;:{&quot;size1&quot;:22.2},&quot;minSize&quot;:{&quot;size1&quot;:13.5},&quot;normalSize&quot;:{&quot;size1&quot;:13.5},&quot;subLayout&quot;:[{&quot;id&quot;:&quot;2024-10-28T11:20:31&quot;,&quot;margin&quot;:{&quot;bottom&quot;:0.025999998673796654,&quot;left&quot;:2.117000102996826,&quot;right&quot;:1.2699999809265137,&quot;top&quot;:0.4230000376701355},&quot;type&quot;:0},{&quot;id&quot;:&quot;2024-10-28T11:20:3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8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8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854.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31&quot;,&quot;maxSize&quot;:{&quot;size1&quot;:22.2},&quot;minSize&quot;:{&quot;size1&quot;:13.5},&quot;normalSize&quot;:{&quot;size1&quot;:13.5},&quot;subLayout&quot;:[{&quot;id&quot;:&quot;2024-10-28T11:20:31&quot;,&quot;margin&quot;:{&quot;bottom&quot;:0.025999998673796654,&quot;left&quot;:2.117000102996826,&quot;right&quot;:1.2699999809265137,&quot;top&quot;:0.4230000376701355},&quot;type&quot;:0},{&quot;id&quot;:&quot;2024-10-28T11:20:3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8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8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85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85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14"/>
  <p:tag name="KSO_WM_UNIT_TEXT_FILL_TYPE" val="1"/>
</p:tagLst>
</file>

<file path=ppt/tags/tag85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i*2"/>
  <p:tag name="KSO_WM_UNIT_LAYERLEVEL" val="1"/>
  <p:tag name="KSO_WM_TAG_VERSION" val="3.0"/>
  <p:tag name="KSO_WM_BEAUTIFY_FLAG" val="#wm#"/>
  <p:tag name="KSO_WM_UNIT_TYPE" val="i"/>
  <p:tag name="KSO_WM_UNIT_INDEX" val="2"/>
</p:tagLst>
</file>

<file path=ppt/tags/tag86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8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86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8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86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8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8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86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8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8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i*3"/>
  <p:tag name="KSO_WM_UNIT_LAYERLEVEL" val="1"/>
  <p:tag name="KSO_WM_TAG_VERSION" val="3.0"/>
  <p:tag name="KSO_WM_BEAUTIFY_FLAG" val="#wm#"/>
  <p:tag name="KSO_WM_UNIT_TYPE" val="i"/>
  <p:tag name="KSO_WM_UNIT_INDEX" val="3"/>
</p:tagLst>
</file>

<file path=ppt/tags/tag8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8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87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8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7.xml><?xml version="1.0" encoding="utf-8"?>
<p:tagLst xmlns:a="http://schemas.openxmlformats.org/drawingml/2006/main" xmlns:r="http://schemas.openxmlformats.org/officeDocument/2006/relationships" xmlns:p="http://schemas.openxmlformats.org/presentationml/2006/main">
  <p:tag name="KSO_WM_SLIDE_ID" val="custom20233354_9"/>
  <p:tag name="KSO_WM_TEMPLATE_SUBCATEGORY" val="29"/>
  <p:tag name="KSO_WM_TEMPLATE_MASTER_TYPE" val="0"/>
  <p:tag name="KSO_WM_TEMPLATE_COLOR_TYPE" val="0"/>
  <p:tag name="KSO_WM_SLIDE_ITEM_CNT" val="0"/>
  <p:tag name="KSO_WM_SLIDE_INDEX" val="9"/>
  <p:tag name="KSO_WM_TAG_VERSION" val="3.0"/>
  <p:tag name="KSO_WM_BEAUTIFY_FLAG" val="#wm#"/>
  <p:tag name="KSO_WM_TEMPLATE_CATEGORY" val="custom"/>
  <p:tag name="KSO_WM_TEMPLATE_INDEX" val="20233354"/>
  <p:tag name="KSO_WM_SLIDE_TYPE" val="endPage"/>
  <p:tag name="KSO_WM_SLIDE_SUBTYPE" val="pureTxt"/>
  <p:tag name="KSO_WM_SLIDE_LAYOUT" val="a_f"/>
  <p:tag name="KSO_WM_SLIDE_LAYOUT_CNT" val="1_1"/>
</p:tagLst>
</file>

<file path=ppt/tags/tag8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custom20233354_9*a*1"/>
  <p:tag name="KSO_WM_TEMPLATE_CATEGORY" val="custom"/>
  <p:tag name="KSO_WM_TEMPLATE_INDEX" val="20233354"/>
  <p:tag name="KSO_WM_UNIT_LAYERLEVEL" val="1"/>
  <p:tag name="KSO_WM_TAG_VERSION" val="3.0"/>
  <p:tag name="KSO_WM_BEAUTIFY_FLAG" val="#wm#"/>
  <p:tag name="KSO_WM_UNIT_ISCONTENTSTITLE" val="0"/>
  <p:tag name="KSO_WM_UNIT_ISNUMDGMTITLE" val="0"/>
  <p:tag name="KSO_WM_UNIT_NOCLEAR" val="1"/>
  <p:tag name="KSO_WM_UNIT_TYPE" val="a"/>
  <p:tag name="KSO_WM_UNIT_INDEX" val="1"/>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a*1"/>
  <p:tag name="KSO_WM_UNIT_LAYERLEVEL" val="1"/>
  <p:tag name="KSO_WM_TAG_VERSION" val="3.0"/>
  <p:tag name="KSO_WM_BEAUTIFY_FLAG" val="#wm#"/>
  <p:tag name="KSO_WM_UNIT_ISCONTENTSTITLE" val="1"/>
  <p:tag name="KSO_WM_UNIT_ISNUMDGMTITLE" val="0"/>
  <p:tag name="KSO_WM_UNIT_PRESET_TEXT" val="标题"/>
  <p:tag name="KSO_WM_UNIT_NOCLEAR" val="0"/>
  <p:tag name="KSO_WM_UNIT_VALUE" val="3"/>
  <p:tag name="KSO_WM_UNIT_TYPE" val="a"/>
  <p:tag name="KSO_WM_UNIT_INDEX" val="1"/>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1"/>
  <p:tag name="KSO_WM_UNIT_LAYERLEVEL" val="1"/>
  <p:tag name="KSO_WM_TAG_VERSION" val="3.0"/>
  <p:tag name="KSO_WM_BEAUTIFY_FLAG" val="#wm#"/>
  <p:tag name="KSO_WM_UNIT_TYPE" val="i"/>
  <p:tag name="KSO_WM_UNIT_INDEX" val="1"/>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2"/>
  <p:tag name="KSO_WM_UNIT_LAYERLEVEL" val="1"/>
  <p:tag name="KSO_WM_TAG_VERSION" val="3.0"/>
  <p:tag name="KSO_WM_BEAUTIFY_FLAG" val="#wm#"/>
  <p:tag name="KSO_WM_UNIT_TYPE" val="i"/>
  <p:tag name="KSO_WM_UNIT_INDEX" val="2"/>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3"/>
  <p:tag name="KSO_WM_UNIT_LAYERLEVEL" val="1"/>
  <p:tag name="KSO_WM_TAG_VERSION" val="3.0"/>
  <p:tag name="KSO_WM_BEAUTIFY_FLAG" val="#wm#"/>
  <p:tag name="KSO_WM_UNIT_TYPE" val="i"/>
  <p:tag name="KSO_WM_UNIT_INDEX" val="3"/>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14"/>
  <p:tag name="KSO_WM_UNIT_TYPE" val="a"/>
  <p:tag name="KSO_WM_UNIT_INDEX" val="1"/>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1"/>
  <p:tag name="KSO_WM_UNIT_DIAGRAM_ISNUMVISUAL" val="0"/>
  <p:tag name="KSO_WM_UNIT_DIAGRAM_ISREFERUNIT" val="0"/>
  <p:tag name="KSO_WM_UNIT_ID" val="_4*e*1"/>
  <p:tag name="KSO_WM_UNIT_LAYERLEVEL" val="1"/>
  <p:tag name="KSO_WM_TAG_VERSION" val="3.0"/>
  <p:tag name="KSO_WM_BEAUTIFY_FLAG" val="#wm#"/>
  <p:tag name="KSO_WM_UNIT_PRESET_TEXT" val="节编号"/>
  <p:tag name="KSO_WM_UNIT_NOCLEAR" val="0"/>
  <p:tag name="KSO_WM_UNIT_VALUE" val="13"/>
  <p:tag name="KSO_WM_UNIT_TYPE" val="e"/>
  <p:tag name="KSO_WM_UNIT_INDEX" val="1"/>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heme/theme1.xml><?xml version="1.0" encoding="utf-8"?>
<a:theme xmlns:a="http://schemas.openxmlformats.org/drawingml/2006/main" name="Office 主题​​">
  <a:themeElements>
    <a:clrScheme name="SJTU-2019">
      <a:dk1>
        <a:srgbClr val="000000"/>
      </a:dk1>
      <a:lt1>
        <a:srgbClr val="FFFFFF"/>
      </a:lt1>
      <a:dk2>
        <a:srgbClr val="1B1C21"/>
      </a:dk2>
      <a:lt2>
        <a:srgbClr val="DBDBDB"/>
      </a:lt2>
      <a:accent1>
        <a:srgbClr val="C8161E"/>
      </a:accent1>
      <a:accent2>
        <a:srgbClr val="44546A"/>
      </a:accent2>
      <a:accent3>
        <a:srgbClr val="1F4D78"/>
      </a:accent3>
      <a:accent4>
        <a:srgbClr val="ED7D31"/>
      </a:accent4>
      <a:accent5>
        <a:srgbClr val="FFC000"/>
      </a:accent5>
      <a:accent6>
        <a:srgbClr val="A5A5A5"/>
      </a:accent6>
      <a:hlink>
        <a:srgbClr val="196E7D"/>
      </a:hlink>
      <a:folHlink>
        <a:srgbClr val="BEBEBE"/>
      </a:folHlink>
    </a:clrScheme>
    <a:fontScheme name="外宣普适">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自定义 126">
      <a:dk1>
        <a:srgbClr val="000000"/>
      </a:dk1>
      <a:lt1>
        <a:srgbClr val="FFFFFF"/>
      </a:lt1>
      <a:dk2>
        <a:srgbClr val="081119"/>
      </a:dk2>
      <a:lt2>
        <a:srgbClr val="FFFFFF"/>
      </a:lt2>
      <a:accent1>
        <a:srgbClr val="4F65D2"/>
      </a:accent1>
      <a:accent2>
        <a:srgbClr val="4F8BD2"/>
      </a:accent2>
      <a:accent3>
        <a:srgbClr val="735EC8"/>
      </a:accent3>
      <a:accent4>
        <a:srgbClr val="62A7BC"/>
      </a:accent4>
      <a:accent5>
        <a:srgbClr val="7C5BB2"/>
      </a:accent5>
      <a:accent6>
        <a:srgbClr val="6A7EC4"/>
      </a:accent6>
      <a:hlink>
        <a:srgbClr val="658BD5"/>
      </a:hlink>
      <a:folHlink>
        <a:srgbClr val="A16AA5"/>
      </a:folHlink>
    </a:clrScheme>
    <a:fontScheme name="自定义 68">
      <a:majorFont>
        <a:latin typeface="MiSans Bold"/>
        <a:ea typeface="微软雅黑"/>
        <a:cs typeface=""/>
      </a:majorFont>
      <a:minorFont>
        <a:latin typeface="MiSans Bold"/>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lnDef>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l">
          <a:defRPr dirty="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96</TotalTime>
  <Words>4315</Words>
  <Application>Microsoft Office PowerPoint</Application>
  <PresentationFormat>宽屏</PresentationFormat>
  <Paragraphs>755</Paragraphs>
  <Slides>41</Slides>
  <Notes>22</Notes>
  <HiddenSlides>0</HiddenSlides>
  <MMClips>0</MMClips>
  <ScaleCrop>false</ScaleCrop>
  <HeadingPairs>
    <vt:vector size="8" baseType="variant">
      <vt:variant>
        <vt:lpstr>已用的字体</vt:lpstr>
      </vt:variant>
      <vt:variant>
        <vt:i4>16</vt:i4>
      </vt:variant>
      <vt:variant>
        <vt:lpstr>主题</vt:lpstr>
      </vt:variant>
      <vt:variant>
        <vt:i4>3</vt:i4>
      </vt:variant>
      <vt:variant>
        <vt:lpstr>嵌入 OLE 服务器</vt:lpstr>
      </vt:variant>
      <vt:variant>
        <vt:i4>1</vt:i4>
      </vt:variant>
      <vt:variant>
        <vt:lpstr>幻灯片标题</vt:lpstr>
      </vt:variant>
      <vt:variant>
        <vt:i4>41</vt:i4>
      </vt:variant>
    </vt:vector>
  </HeadingPairs>
  <TitlesOfParts>
    <vt:vector size="61" baseType="lpstr">
      <vt:lpstr>CIDFont</vt:lpstr>
      <vt:lpstr>FN Mizan Netrokona Unicode</vt:lpstr>
      <vt:lpstr>HelveticaNeue Regular</vt:lpstr>
      <vt:lpstr>Inter</vt:lpstr>
      <vt:lpstr>MiSans Bold</vt:lpstr>
      <vt:lpstr>等线</vt:lpstr>
      <vt:lpstr>黑体</vt:lpstr>
      <vt:lpstr>华文楷体</vt:lpstr>
      <vt:lpstr>楷体</vt:lpstr>
      <vt:lpstr>宋体</vt:lpstr>
      <vt:lpstr>微软雅黑</vt:lpstr>
      <vt:lpstr>Arial</vt:lpstr>
      <vt:lpstr>Arial Narrow</vt:lpstr>
      <vt:lpstr>Calibri</vt:lpstr>
      <vt:lpstr>Times New Roman</vt:lpstr>
      <vt:lpstr>Wingdings</vt:lpstr>
      <vt:lpstr>Office 主题​​</vt:lpstr>
      <vt:lpstr>自定义设计方案</vt:lpstr>
      <vt:lpstr>1_Office 主题​​</vt:lpstr>
      <vt:lpstr>Visio</vt:lpstr>
      <vt:lpstr>面向未来空间信息网络的 高速实时可靠传输机制研究</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指导</vt:lpstr>
      <vt:lpstr>Q&amp;A</vt:lpstr>
      <vt:lpstr>Q&amp;A</vt:lpstr>
      <vt:lpstr>Q&amp;A</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凯</cp:lastModifiedBy>
  <cp:revision>1196</cp:revision>
  <dcterms:created xsi:type="dcterms:W3CDTF">2019-01-23T14:14:00Z</dcterms:created>
  <dcterms:modified xsi:type="dcterms:W3CDTF">2025-06-20T15:34: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uaxnuy@DESKTOP-GLORKB7</vt:lpwstr>
  </property>
  <property fmtid="{D5CDD505-2E9C-101B-9397-08002B2CF9AE}" pid="5" name="MSIP_Label_f42aa342-8706-4288-bd11-ebb85995028c_SetDate">
    <vt:lpwstr>2019-04-13T04:31:50.294431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b149082-93e1-4519-a220-b561cf239821</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ICV">
    <vt:lpwstr>C0C22EBFB433481D99EB2F9633AB6FC8_13</vt:lpwstr>
  </property>
  <property fmtid="{D5CDD505-2E9C-101B-9397-08002B2CF9AE}" pid="12" name="KSOProductBuildVer">
    <vt:lpwstr>2052-12.1.0.18240</vt:lpwstr>
  </property>
</Properties>
</file>